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E07569" w14:textId="36D4CCD5" w:rsidR="00D4093E" w:rsidRPr="00DE0BDA" w:rsidRDefault="003E4171" w:rsidP="008261AE">
      <w:pPr>
        <w:pStyle w:val="Textkrper"/>
        <w:rPr>
          <w:rFonts w:ascii="Stadler Type App" w:hAnsi="Stadler Type App"/>
        </w:rPr>
      </w:pPr>
      <w:bookmarkStart w:id="0" w:name="_Hlk206057608"/>
      <w:bookmarkEnd w:id="0"/>
      <w:r w:rsidRPr="00DE0BDA">
        <w:rPr>
          <w:rFonts w:ascii="Stadler Type App" w:hAnsi="Stadler Type App"/>
        </w:rPr>
        <w:t>|</w:t>
      </w:r>
    </w:p>
    <w:tbl>
      <w:tblPr>
        <w:tblW w:w="5000" w:type="pct"/>
        <w:tblLayout w:type="fixed"/>
        <w:tblCellMar>
          <w:left w:w="0" w:type="dxa"/>
          <w:right w:w="0" w:type="dxa"/>
        </w:tblCellMar>
        <w:tblLook w:val="0000" w:firstRow="0" w:lastRow="0" w:firstColumn="0" w:lastColumn="0" w:noHBand="0" w:noVBand="0"/>
      </w:tblPr>
      <w:tblGrid>
        <w:gridCol w:w="6497"/>
        <w:gridCol w:w="2575"/>
      </w:tblGrid>
      <w:tr w:rsidR="00E14567" w:rsidRPr="00DE0BDA" w14:paraId="6205C8CC" w14:textId="77777777" w:rsidTr="009C0557">
        <w:trPr>
          <w:cantSplit/>
          <w:trHeight w:val="567"/>
        </w:trPr>
        <w:tc>
          <w:tcPr>
            <w:tcW w:w="3581" w:type="pct"/>
            <w:vAlign w:val="bottom"/>
          </w:tcPr>
          <w:p w14:paraId="0ECF2197" w14:textId="77777777" w:rsidR="00E14567" w:rsidRPr="00DE0BDA" w:rsidRDefault="00E14567" w:rsidP="009C0557">
            <w:pPr>
              <w:ind w:left="68" w:right="68"/>
              <w:rPr>
                <w:rFonts w:ascii="Stadler Type App" w:hAnsi="Stadler Type App"/>
              </w:rPr>
            </w:pPr>
          </w:p>
        </w:tc>
        <w:tc>
          <w:tcPr>
            <w:tcW w:w="1419" w:type="pct"/>
            <w:vAlign w:val="bottom"/>
          </w:tcPr>
          <w:p w14:paraId="3B485C32" w14:textId="1F424032" w:rsidR="00E14567" w:rsidRPr="00DE0BDA" w:rsidRDefault="00F20A3D" w:rsidP="009C0557">
            <w:pPr>
              <w:ind w:left="68" w:right="68"/>
              <w:rPr>
                <w:rFonts w:ascii="Stadler Type App" w:hAnsi="Stadler Type App" w:cs="Arial"/>
                <w:b/>
                <w:bCs/>
                <w:sz w:val="20"/>
              </w:rPr>
            </w:pPr>
            <w:r w:rsidRPr="00DE0BDA">
              <w:rPr>
                <w:rFonts w:ascii="Stadler Type App" w:hAnsi="Stadler Type App"/>
                <w:noProof/>
              </w:rPr>
              <mc:AlternateContent>
                <mc:Choice Requires="wps">
                  <w:drawing>
                    <wp:anchor distT="0" distB="0" distL="114300" distR="114300" simplePos="0" relativeHeight="251659264" behindDoc="0" locked="0" layoutInCell="1" allowOverlap="1" wp14:anchorId="605A99E7" wp14:editId="33BE1BEE">
                      <wp:simplePos x="0" y="0"/>
                      <wp:positionH relativeFrom="column">
                        <wp:posOffset>2333625</wp:posOffset>
                      </wp:positionH>
                      <wp:positionV relativeFrom="paragraph">
                        <wp:posOffset>-1786255</wp:posOffset>
                      </wp:positionV>
                      <wp:extent cx="7613650" cy="10943590"/>
                      <wp:effectExtent l="0" t="0" r="0" b="0"/>
                      <wp:wrapNone/>
                      <wp:docPr id="1118473129" name="Rechteck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13650" cy="10943590"/>
                              </a:xfrm>
                              <a:prstGeom prst="rect">
                                <a:avLst/>
                              </a:prstGeom>
                              <a:solidFill>
                                <a:srgbClr val="FFFFFF">
                                  <a:alpha val="0"/>
                                </a:srgbClr>
                              </a:solidFill>
                              <a:ln w="9525">
                                <a:no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91FDA49" id="Rechteck 1" o:spid="_x0000_s1026" style="position:absolute;margin-left:183.75pt;margin-top:-140.65pt;width:599.5pt;height:86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" stroked="f">
                      <v:fill opacity="0"/>
                    </v:rect>
                  </w:pict>
                </mc:Fallback>
              </mc:AlternateContent>
            </w:r>
          </w:p>
        </w:tc>
      </w:tr>
      <w:tr w:rsidR="00C158B4" w:rsidRPr="00DE0BDA" w14:paraId="00A655CC" w14:textId="77777777" w:rsidTr="009C0557">
        <w:trPr>
          <w:cantSplit/>
          <w:trHeight w:val="340"/>
        </w:trPr>
        <w:tc>
          <w:tcPr>
            <w:tcW w:w="3581" w:type="pct"/>
            <w:vAlign w:val="bottom"/>
          </w:tcPr>
          <w:p w14:paraId="61CCDE9B" w14:textId="452465DE" w:rsidR="00C158B4" w:rsidRPr="00DE0BDA" w:rsidRDefault="00C158B4" w:rsidP="00C158B4">
            <w:pPr>
              <w:pStyle w:val="Titelblattbeschriftung"/>
              <w:ind w:left="68" w:right="68"/>
              <w:rPr>
                <w:rFonts w:ascii="Stadler Type App" w:hAnsi="Stadler Type App"/>
                <w:lang w:val="de-DE"/>
              </w:rPr>
            </w:pPr>
            <w:r w:rsidRPr="00DE0BDA">
              <w:rPr>
                <w:rFonts w:ascii="Stadler Type App" w:hAnsi="Stadler Type App"/>
                <w:lang w:val="de-DE"/>
              </w:rPr>
              <w:t>Projekt</w:t>
            </w:r>
          </w:p>
        </w:tc>
        <w:tc>
          <w:tcPr>
            <w:tcW w:w="1419" w:type="pct"/>
            <w:vAlign w:val="bottom"/>
          </w:tcPr>
          <w:p w14:paraId="0B84CC82" w14:textId="057DABEF" w:rsidR="00C158B4" w:rsidRPr="00DE0BDA" w:rsidRDefault="00C158B4" w:rsidP="00C158B4">
            <w:pPr>
              <w:pStyle w:val="Titelblattgross"/>
              <w:ind w:left="68" w:right="68"/>
              <w:rPr>
                <w:rFonts w:ascii="Stadler Type App" w:hAnsi="Stadler Type App"/>
                <w:sz w:val="20"/>
                <w:lang w:val="de-DE"/>
              </w:rPr>
            </w:pPr>
            <w:r>
              <w:rPr>
                <w:rFonts w:ascii="Stadler Type App" w:hAnsi="Stadler Type App"/>
                <w:sz w:val="20"/>
                <w:lang w:val="de-DE"/>
              </w:rPr>
              <w:fldChar w:fldCharType="begin"/>
            </w:r>
            <w:r>
              <w:rPr>
                <w:rFonts w:ascii="Stadler Type App" w:hAnsi="Stadler Type App"/>
                <w:sz w:val="20"/>
                <w:lang w:val="de-DE"/>
              </w:rPr>
              <w:instrText xml:space="preserve"> DOCPROPERTY  Projekt  \* MERGEFORMAT </w:instrText>
            </w:r>
            <w:r>
              <w:rPr>
                <w:rFonts w:ascii="Stadler Type App" w:hAnsi="Stadler Type App"/>
                <w:sz w:val="20"/>
                <w:lang w:val="de-DE"/>
              </w:rPr>
              <w:fldChar w:fldCharType="separate"/>
            </w:r>
            <w:r>
              <w:rPr>
                <w:rFonts w:ascii="Stadler Type App" w:hAnsi="Stadler Type App"/>
                <w:sz w:val="20"/>
                <w:lang w:val="de-DE"/>
              </w:rPr>
              <w:t>FIS / PIS</w:t>
            </w:r>
            <w:r>
              <w:rPr>
                <w:rFonts w:ascii="Stadler Type App" w:hAnsi="Stadler Type App"/>
                <w:sz w:val="20"/>
                <w:lang w:val="de-DE"/>
              </w:rPr>
              <w:fldChar w:fldCharType="end"/>
            </w:r>
          </w:p>
        </w:tc>
      </w:tr>
      <w:tr w:rsidR="00E14567" w:rsidRPr="00DE0BDA" w14:paraId="2D51E499" w14:textId="77777777" w:rsidTr="009C0557">
        <w:trPr>
          <w:cantSplit/>
          <w:trHeight w:val="340"/>
        </w:trPr>
        <w:tc>
          <w:tcPr>
            <w:tcW w:w="3581" w:type="pct"/>
            <w:vAlign w:val="bottom"/>
          </w:tcPr>
          <w:p w14:paraId="12F523C3"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Dokument-Nr</w:t>
            </w:r>
          </w:p>
        </w:tc>
        <w:tc>
          <w:tcPr>
            <w:tcW w:w="1419" w:type="pct"/>
            <w:vAlign w:val="bottom"/>
          </w:tcPr>
          <w:sdt>
            <w:sdtPr>
              <w:rPr>
                <w:rFonts w:ascii="Stadler Type App" w:hAnsi="Stadler Type App"/>
                <w:sz w:val="20"/>
                <w:lang w:val="de-DE"/>
              </w:rPr>
              <w:alias w:val="Titel"/>
              <w:tag w:val=""/>
              <w:id w:val="965851744"/>
              <w:placeholder>
                <w:docPart w:val="F210146039D247A880F42E7A8DA2FA75"/>
              </w:placeholder>
              <w:dataBinding w:prefixMappings="xmlns:ns0='http://purl.org/dc/elements/1.1/' xmlns:ns1='http://schemas.openxmlformats.org/package/2006/metadata/core-properties' " w:xpath="/ns1:coreProperties[1]/ns0:title[1]" w:storeItemID="{6C3C8BC8-F283-45AE-878A-BAB7291924A1}"/>
              <w:text/>
            </w:sdtPr>
            <w:sdtEndPr/>
            <w:sdtContent>
              <w:p w14:paraId="6169A7A9" w14:textId="26FE4621" w:rsidR="00E14567" w:rsidRPr="00DE0BDA" w:rsidRDefault="008B0A11" w:rsidP="009C0557">
                <w:pPr>
                  <w:pStyle w:val="Titelblattgross"/>
                  <w:ind w:left="68" w:right="68"/>
                  <w:rPr>
                    <w:rFonts w:ascii="Stadler Type App" w:hAnsi="Stadler Type App"/>
                    <w:sz w:val="20"/>
                    <w:lang w:val="de-DE"/>
                  </w:rPr>
                </w:pPr>
                <w:r w:rsidRPr="00DE0BDA">
                  <w:rPr>
                    <w:rFonts w:ascii="Stadler Type App" w:hAnsi="Stadler Type App"/>
                    <w:sz w:val="20"/>
                    <w:lang w:val="de-DE"/>
                  </w:rPr>
                  <w:t>STMA4000D0001</w:t>
                </w:r>
              </w:p>
            </w:sdtContent>
          </w:sdt>
        </w:tc>
      </w:tr>
      <w:tr w:rsidR="00E14567" w:rsidRPr="00DE0BDA" w14:paraId="5359063A" w14:textId="77777777" w:rsidTr="009C0557">
        <w:trPr>
          <w:cantSplit/>
          <w:trHeight w:val="340"/>
        </w:trPr>
        <w:tc>
          <w:tcPr>
            <w:tcW w:w="3581" w:type="pct"/>
            <w:vAlign w:val="bottom"/>
          </w:tcPr>
          <w:p w14:paraId="39BB9221"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 xml:space="preserve">Index </w:t>
            </w:r>
          </w:p>
        </w:tc>
        <w:tc>
          <w:tcPr>
            <w:tcW w:w="1419" w:type="pct"/>
            <w:vAlign w:val="bottom"/>
          </w:tcPr>
          <w:p w14:paraId="6BE1DFF1" w14:textId="5D375BC1" w:rsidR="00E14567" w:rsidRPr="00DE0BDA" w:rsidRDefault="000C7EF7" w:rsidP="009C0557">
            <w:pPr>
              <w:pStyle w:val="Titelblattgross"/>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Revision  \* MERGEFORMAT </w:instrText>
            </w:r>
            <w:r w:rsidRPr="00DE0BDA">
              <w:rPr>
                <w:rFonts w:ascii="Stadler Type App" w:hAnsi="Stadler Type App"/>
                <w:sz w:val="22"/>
                <w:szCs w:val="22"/>
                <w:lang w:val="de-DE"/>
              </w:rPr>
              <w:fldChar w:fldCharType="separate"/>
            </w:r>
            <w:r w:rsidR="00C158B4">
              <w:rPr>
                <w:rFonts w:ascii="Stadler Type App" w:hAnsi="Stadler Type App"/>
                <w:sz w:val="22"/>
                <w:szCs w:val="22"/>
                <w:lang w:val="de-DE"/>
              </w:rPr>
              <w:t>C01</w:t>
            </w:r>
            <w:r w:rsidRPr="00DE0BDA">
              <w:rPr>
                <w:rFonts w:ascii="Stadler Type App" w:hAnsi="Stadler Type App"/>
                <w:sz w:val="22"/>
                <w:szCs w:val="22"/>
                <w:lang w:val="de-DE"/>
              </w:rPr>
              <w:fldChar w:fldCharType="end"/>
            </w:r>
          </w:p>
        </w:tc>
      </w:tr>
      <w:tr w:rsidR="00E14567" w:rsidRPr="00DE0BDA" w14:paraId="0254297C" w14:textId="77777777" w:rsidTr="009C0557">
        <w:trPr>
          <w:cantSplit/>
          <w:trHeight w:val="340"/>
        </w:trPr>
        <w:tc>
          <w:tcPr>
            <w:tcW w:w="3581" w:type="pct"/>
            <w:vAlign w:val="bottom"/>
          </w:tcPr>
          <w:p w14:paraId="1950CBA5"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Status</w:t>
            </w:r>
          </w:p>
        </w:tc>
        <w:tc>
          <w:tcPr>
            <w:tcW w:w="1419" w:type="pct"/>
            <w:vAlign w:val="bottom"/>
          </w:tcPr>
          <w:p w14:paraId="4BA133FC" w14:textId="201C07FF" w:rsidR="00E14567" w:rsidRPr="00DE0BDA" w:rsidRDefault="008B0A11"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Status  \* MERGEFORMAT </w:instrText>
            </w:r>
            <w:r w:rsidRPr="00DE0BDA">
              <w:rPr>
                <w:rFonts w:ascii="Stadler Type App" w:hAnsi="Stadler Type App"/>
                <w:sz w:val="22"/>
                <w:szCs w:val="22"/>
                <w:lang w:val="de-DE"/>
              </w:rPr>
              <w:fldChar w:fldCharType="separate"/>
            </w:r>
            <w:r w:rsidR="00C158B4">
              <w:rPr>
                <w:rFonts w:ascii="Stadler Type App" w:hAnsi="Stadler Type App"/>
                <w:sz w:val="22"/>
                <w:szCs w:val="22"/>
                <w:lang w:val="de-DE"/>
              </w:rPr>
              <w:t>Bearbeitung</w:t>
            </w:r>
            <w:r w:rsidRPr="00DE0BDA">
              <w:rPr>
                <w:rFonts w:ascii="Stadler Type App" w:hAnsi="Stadler Type App"/>
                <w:sz w:val="22"/>
                <w:szCs w:val="22"/>
                <w:lang w:val="de-DE"/>
              </w:rPr>
              <w:fldChar w:fldCharType="end"/>
            </w:r>
          </w:p>
        </w:tc>
      </w:tr>
      <w:tr w:rsidR="009E6039" w:rsidRPr="00DE0BDA" w14:paraId="2ECBB952" w14:textId="77777777" w:rsidTr="009C0557">
        <w:trPr>
          <w:cantSplit/>
          <w:trHeight w:val="340"/>
        </w:trPr>
        <w:tc>
          <w:tcPr>
            <w:tcW w:w="3581" w:type="pct"/>
            <w:vAlign w:val="bottom"/>
          </w:tcPr>
          <w:p w14:paraId="680B4DEE" w14:textId="06694A7F" w:rsidR="009E6039" w:rsidRPr="00DE0BDA" w:rsidRDefault="00C25447" w:rsidP="009C0557">
            <w:pPr>
              <w:pStyle w:val="Titelblattbeschriftung"/>
              <w:ind w:left="68" w:right="68"/>
              <w:rPr>
                <w:rFonts w:ascii="Stadler Type App" w:hAnsi="Stadler Type App"/>
                <w:lang w:val="de-DE"/>
              </w:rPr>
            </w:pPr>
            <w:r w:rsidRPr="00DE0BDA">
              <w:rPr>
                <w:rFonts w:ascii="Stadler Type App" w:hAnsi="Stadler Type App"/>
                <w:lang w:val="de-DE"/>
              </w:rPr>
              <w:t>Klassifizierung</w:t>
            </w:r>
          </w:p>
        </w:tc>
        <w:tc>
          <w:tcPr>
            <w:tcW w:w="1419" w:type="pct"/>
            <w:vAlign w:val="bottom"/>
          </w:tcPr>
          <w:p w14:paraId="14B99667" w14:textId="2DAEF1BB" w:rsidR="009E6039" w:rsidRPr="00DE0BDA" w:rsidRDefault="000C7EF7"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DOCPROPERTY  Klassifizierung  \* MERGEFORMAT </w:instrText>
            </w:r>
            <w:r w:rsidRPr="00DE0BDA">
              <w:rPr>
                <w:rFonts w:ascii="Stadler Type App" w:hAnsi="Stadler Type App"/>
                <w:sz w:val="22"/>
                <w:szCs w:val="22"/>
                <w:lang w:val="de-DE"/>
              </w:rPr>
              <w:fldChar w:fldCharType="separate"/>
            </w:r>
            <w:r w:rsidR="00C158B4">
              <w:rPr>
                <w:rFonts w:ascii="Stadler Type App" w:hAnsi="Stadler Type App"/>
                <w:sz w:val="22"/>
                <w:szCs w:val="22"/>
                <w:lang w:val="de-DE"/>
              </w:rPr>
              <w:t>Intern</w:t>
            </w:r>
            <w:r w:rsidRPr="00DE0BDA">
              <w:rPr>
                <w:rFonts w:ascii="Stadler Type App" w:hAnsi="Stadler Type App"/>
                <w:sz w:val="22"/>
                <w:szCs w:val="22"/>
                <w:lang w:val="de-DE"/>
              </w:rPr>
              <w:fldChar w:fldCharType="end"/>
            </w:r>
          </w:p>
        </w:tc>
      </w:tr>
      <w:tr w:rsidR="00E14567" w:rsidRPr="00DE0BDA" w14:paraId="201DAE54" w14:textId="77777777" w:rsidTr="009C0557">
        <w:trPr>
          <w:cantSplit/>
          <w:trHeight w:val="340"/>
        </w:trPr>
        <w:tc>
          <w:tcPr>
            <w:tcW w:w="3581" w:type="pct"/>
            <w:vAlign w:val="bottom"/>
          </w:tcPr>
          <w:p w14:paraId="71C832D7"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Dokumenttyp</w:t>
            </w:r>
          </w:p>
        </w:tc>
        <w:tc>
          <w:tcPr>
            <w:tcW w:w="1419" w:type="pct"/>
            <w:shd w:val="clear" w:color="auto" w:fill="auto"/>
            <w:vAlign w:val="bottom"/>
          </w:tcPr>
          <w:p w14:paraId="2853562C" w14:textId="5E68C4FB" w:rsidR="00E14567" w:rsidRPr="00DE0BDA" w:rsidRDefault="00C158B4" w:rsidP="009C0557">
            <w:pPr>
              <w:pStyle w:val="Titelblattmittel"/>
              <w:ind w:left="68" w:right="68"/>
              <w:rPr>
                <w:rFonts w:ascii="Stadler Type App" w:hAnsi="Stadler Type App"/>
                <w:sz w:val="22"/>
                <w:szCs w:val="22"/>
                <w:lang w:val="de-DE"/>
              </w:rPr>
            </w:pPr>
            <w:r>
              <w:rPr>
                <w:rFonts w:ascii="Stadler Type App" w:hAnsi="Stadler Type App"/>
                <w:sz w:val="22"/>
                <w:szCs w:val="22"/>
                <w:lang w:val="de-DE"/>
              </w:rPr>
              <w:fldChar w:fldCharType="begin"/>
            </w:r>
            <w:r>
              <w:rPr>
                <w:rFonts w:ascii="Stadler Type App" w:hAnsi="Stadler Type App"/>
                <w:sz w:val="22"/>
                <w:szCs w:val="22"/>
                <w:lang w:val="de-DE"/>
              </w:rPr>
              <w:instrText xml:space="preserve"> DOCPROPERTY  Dokumententyp  \* MERGEFORMAT </w:instrText>
            </w:r>
            <w:r>
              <w:rPr>
                <w:rFonts w:ascii="Stadler Type App" w:hAnsi="Stadler Type App"/>
                <w:sz w:val="22"/>
                <w:szCs w:val="22"/>
                <w:lang w:val="de-DE"/>
              </w:rPr>
              <w:fldChar w:fldCharType="separate"/>
            </w:r>
            <w:r>
              <w:rPr>
                <w:rFonts w:ascii="Stadler Type App" w:hAnsi="Stadler Type App"/>
                <w:sz w:val="22"/>
                <w:szCs w:val="22"/>
                <w:lang w:val="de-DE"/>
              </w:rPr>
              <w:t>Planungsdokument</w:t>
            </w:r>
            <w:r>
              <w:rPr>
                <w:rFonts w:ascii="Stadler Type App" w:hAnsi="Stadler Type App"/>
                <w:sz w:val="22"/>
                <w:szCs w:val="22"/>
                <w:lang w:val="de-DE"/>
              </w:rPr>
              <w:fldChar w:fldCharType="end"/>
            </w:r>
          </w:p>
        </w:tc>
      </w:tr>
      <w:tr w:rsidR="00E14567" w:rsidRPr="00DE0BDA" w14:paraId="35113EAB" w14:textId="77777777" w:rsidTr="009C0557">
        <w:trPr>
          <w:cantSplit/>
          <w:trHeight w:val="340"/>
        </w:trPr>
        <w:tc>
          <w:tcPr>
            <w:tcW w:w="3581" w:type="pct"/>
            <w:vAlign w:val="bottom"/>
          </w:tcPr>
          <w:p w14:paraId="2DB585EA" w14:textId="77777777" w:rsidR="00E14567" w:rsidRPr="00DE0BDA" w:rsidRDefault="00E14567" w:rsidP="009C0557">
            <w:pPr>
              <w:pStyle w:val="Titelblattbeschriftung"/>
              <w:ind w:left="68" w:right="68"/>
              <w:rPr>
                <w:rFonts w:ascii="Stadler Type App" w:hAnsi="Stadler Type App"/>
                <w:lang w:val="de-DE"/>
              </w:rPr>
            </w:pPr>
            <w:r w:rsidRPr="00DE0BDA">
              <w:rPr>
                <w:rFonts w:ascii="Stadler Type App" w:hAnsi="Stadler Type App"/>
                <w:lang w:val="de-DE"/>
              </w:rPr>
              <w:t>Anzahl Seiten</w:t>
            </w:r>
          </w:p>
        </w:tc>
        <w:tc>
          <w:tcPr>
            <w:tcW w:w="1419" w:type="pct"/>
            <w:vAlign w:val="bottom"/>
          </w:tcPr>
          <w:p w14:paraId="27DF1ABB" w14:textId="318C79A0" w:rsidR="00E14567" w:rsidRPr="00DE0BDA" w:rsidRDefault="00E14567" w:rsidP="009C0557">
            <w:pPr>
              <w:pStyle w:val="Titelblattmittel"/>
              <w:ind w:left="68" w:right="68"/>
              <w:rPr>
                <w:rFonts w:ascii="Stadler Type App" w:hAnsi="Stadler Type App"/>
                <w:sz w:val="22"/>
                <w:szCs w:val="22"/>
                <w:lang w:val="de-DE"/>
              </w:rPr>
            </w:pPr>
            <w:r w:rsidRPr="00DE0BDA">
              <w:rPr>
                <w:rFonts w:ascii="Stadler Type App" w:hAnsi="Stadler Type App"/>
                <w:sz w:val="22"/>
                <w:szCs w:val="22"/>
                <w:lang w:val="de-DE"/>
              </w:rPr>
              <w:fldChar w:fldCharType="begin"/>
            </w:r>
            <w:r w:rsidRPr="00DE0BDA">
              <w:rPr>
                <w:rFonts w:ascii="Stadler Type App" w:hAnsi="Stadler Type App"/>
                <w:sz w:val="22"/>
                <w:szCs w:val="22"/>
                <w:lang w:val="de-DE"/>
              </w:rPr>
              <w:instrText xml:space="preserve"> NUMPAGES  \* MERGEFORMAT </w:instrText>
            </w:r>
            <w:r w:rsidRPr="00DE0BDA">
              <w:rPr>
                <w:rFonts w:ascii="Stadler Type App" w:hAnsi="Stadler Type App"/>
                <w:sz w:val="22"/>
                <w:szCs w:val="22"/>
                <w:lang w:val="de-DE"/>
              </w:rPr>
              <w:fldChar w:fldCharType="separate"/>
            </w:r>
            <w:r w:rsidR="00C158B4">
              <w:rPr>
                <w:rFonts w:ascii="Stadler Type App" w:hAnsi="Stadler Type App"/>
                <w:noProof/>
                <w:sz w:val="22"/>
                <w:szCs w:val="22"/>
                <w:lang w:val="de-DE"/>
              </w:rPr>
              <w:t>56</w:t>
            </w:r>
            <w:r w:rsidRPr="00DE0BDA">
              <w:rPr>
                <w:rFonts w:ascii="Stadler Type App" w:hAnsi="Stadler Type App"/>
                <w:noProof/>
                <w:sz w:val="22"/>
                <w:szCs w:val="22"/>
                <w:lang w:val="de-DE"/>
              </w:rPr>
              <w:fldChar w:fldCharType="end"/>
            </w:r>
          </w:p>
        </w:tc>
      </w:tr>
      <w:tr w:rsidR="00E14567" w:rsidRPr="00DE0BDA" w14:paraId="4C94A0E9" w14:textId="77777777" w:rsidTr="009C0557">
        <w:trPr>
          <w:cantSplit/>
          <w:trHeight w:val="3402"/>
        </w:trPr>
        <w:tc>
          <w:tcPr>
            <w:tcW w:w="3581" w:type="pct"/>
            <w:vAlign w:val="bottom"/>
          </w:tcPr>
          <w:p w14:paraId="719DEB94" w14:textId="77777777" w:rsidR="00E14567" w:rsidRPr="00DE0BDA" w:rsidRDefault="00E14567" w:rsidP="009C0557">
            <w:pPr>
              <w:spacing w:after="0"/>
              <w:ind w:left="68" w:right="68"/>
              <w:rPr>
                <w:rFonts w:ascii="Stadler Type App" w:hAnsi="Stadler Type App"/>
              </w:rPr>
            </w:pPr>
          </w:p>
        </w:tc>
        <w:tc>
          <w:tcPr>
            <w:tcW w:w="1419" w:type="pct"/>
            <w:vAlign w:val="bottom"/>
          </w:tcPr>
          <w:p w14:paraId="52637537" w14:textId="77777777" w:rsidR="00E14567" w:rsidRPr="00DE0BDA" w:rsidRDefault="00E14567" w:rsidP="009C0557">
            <w:pPr>
              <w:spacing w:after="0"/>
              <w:ind w:left="68" w:right="68"/>
              <w:rPr>
                <w:rFonts w:ascii="Stadler Type App" w:hAnsi="Stadler Type App" w:cs="Arial"/>
                <w:b/>
                <w:bCs/>
              </w:rPr>
            </w:pPr>
          </w:p>
        </w:tc>
      </w:tr>
      <w:tr w:rsidR="00E14567" w:rsidRPr="00DE0BDA" w14:paraId="1DC01DAE" w14:textId="77777777" w:rsidTr="009C0557">
        <w:trPr>
          <w:cantSplit/>
          <w:trHeight w:val="20"/>
        </w:trPr>
        <w:tc>
          <w:tcPr>
            <w:tcW w:w="3581" w:type="pct"/>
            <w:vAlign w:val="bottom"/>
          </w:tcPr>
          <w:p w14:paraId="7CEDF3FE" w14:textId="13B251C1" w:rsidR="00266867" w:rsidRPr="00DE0BDA" w:rsidRDefault="00B5576B" w:rsidP="00F80B81">
            <w:pPr>
              <w:pStyle w:val="TitelblattTitel"/>
              <w:ind w:left="68" w:right="68"/>
              <w:rPr>
                <w:rFonts w:ascii="Stadler Type App" w:hAnsi="Stadler Type App"/>
                <w:lang w:val="de-DE"/>
              </w:rPr>
            </w:pPr>
            <w:r w:rsidRPr="00DE0BDA">
              <w:rPr>
                <w:rFonts w:ascii="Stadler Type App" w:hAnsi="Stadler Type App"/>
                <w:lang w:val="de-DE"/>
              </w:rPr>
              <w:t>SW-Qualitätssicherungsplan</w:t>
            </w:r>
          </w:p>
        </w:tc>
        <w:tc>
          <w:tcPr>
            <w:tcW w:w="1419" w:type="pct"/>
            <w:vAlign w:val="bottom"/>
          </w:tcPr>
          <w:p w14:paraId="4FB63FF3" w14:textId="77777777" w:rsidR="00E14567" w:rsidRPr="00DE0BDA" w:rsidRDefault="00E14567" w:rsidP="009C0557">
            <w:pPr>
              <w:spacing w:after="0"/>
              <w:ind w:left="68" w:right="68"/>
              <w:rPr>
                <w:rFonts w:ascii="Stadler Type App" w:hAnsi="Stadler Type App" w:cs="Arial"/>
                <w:b/>
                <w:bCs/>
                <w:sz w:val="20"/>
              </w:rPr>
            </w:pPr>
          </w:p>
        </w:tc>
      </w:tr>
      <w:tr w:rsidR="00E14567" w:rsidRPr="00DE0BDA" w14:paraId="0FA7F5B7" w14:textId="77777777" w:rsidTr="009C0557">
        <w:trPr>
          <w:cantSplit/>
          <w:trHeight w:val="20"/>
        </w:trPr>
        <w:tc>
          <w:tcPr>
            <w:tcW w:w="3581" w:type="pct"/>
            <w:tcBorders>
              <w:bottom w:val="single" w:sz="8" w:space="0" w:color="auto"/>
            </w:tcBorders>
            <w:vAlign w:val="bottom"/>
          </w:tcPr>
          <w:p w14:paraId="6E3F4BDD" w14:textId="77777777" w:rsidR="00E14567" w:rsidRPr="00DE0BDA" w:rsidRDefault="00E14567" w:rsidP="009C0557">
            <w:pPr>
              <w:spacing w:after="0"/>
              <w:ind w:left="68" w:right="68"/>
              <w:rPr>
                <w:rFonts w:ascii="Stadler Type App" w:hAnsi="Stadler Type App" w:cs="Arial"/>
                <w:b/>
                <w:bCs/>
                <w:sz w:val="12"/>
              </w:rPr>
            </w:pPr>
          </w:p>
        </w:tc>
        <w:tc>
          <w:tcPr>
            <w:tcW w:w="1419" w:type="pct"/>
            <w:vAlign w:val="bottom"/>
          </w:tcPr>
          <w:p w14:paraId="0D4E4B35" w14:textId="77777777" w:rsidR="00E14567" w:rsidRPr="00DE0BDA" w:rsidRDefault="00E14567" w:rsidP="009C0557">
            <w:pPr>
              <w:spacing w:after="0"/>
              <w:ind w:left="68" w:right="68"/>
              <w:rPr>
                <w:rFonts w:ascii="Stadler Type App" w:hAnsi="Stadler Type App" w:cs="Arial"/>
                <w:b/>
                <w:bCs/>
                <w:sz w:val="12"/>
              </w:rPr>
            </w:pPr>
          </w:p>
        </w:tc>
      </w:tr>
      <w:tr w:rsidR="00E14567" w:rsidRPr="00DE0BDA" w14:paraId="5D0AF6EA" w14:textId="77777777" w:rsidTr="009C0557">
        <w:trPr>
          <w:cantSplit/>
          <w:trHeight w:val="20"/>
        </w:trPr>
        <w:tc>
          <w:tcPr>
            <w:tcW w:w="3581" w:type="pct"/>
            <w:tcBorders>
              <w:top w:val="single" w:sz="8" w:space="0" w:color="auto"/>
            </w:tcBorders>
            <w:vAlign w:val="bottom"/>
          </w:tcPr>
          <w:p w14:paraId="398A2F91" w14:textId="77777777" w:rsidR="00E14567" w:rsidRPr="00DE0BDA" w:rsidRDefault="00E14567" w:rsidP="009C0557">
            <w:pPr>
              <w:spacing w:after="0"/>
              <w:ind w:left="68" w:right="68"/>
              <w:rPr>
                <w:rFonts w:ascii="Stadler Type App" w:hAnsi="Stadler Type App"/>
                <w:sz w:val="12"/>
              </w:rPr>
            </w:pPr>
          </w:p>
        </w:tc>
        <w:tc>
          <w:tcPr>
            <w:tcW w:w="1419" w:type="pct"/>
            <w:vAlign w:val="bottom"/>
          </w:tcPr>
          <w:p w14:paraId="054FAF76" w14:textId="77777777" w:rsidR="00E14567" w:rsidRPr="00DE0BDA" w:rsidRDefault="00E14567" w:rsidP="009C0557">
            <w:pPr>
              <w:spacing w:after="0"/>
              <w:ind w:left="68" w:right="68"/>
              <w:rPr>
                <w:rFonts w:ascii="Stadler Type App" w:hAnsi="Stadler Type App" w:cs="Arial"/>
                <w:b/>
                <w:bCs/>
                <w:sz w:val="12"/>
              </w:rPr>
            </w:pPr>
          </w:p>
        </w:tc>
      </w:tr>
      <w:tr w:rsidR="00E14567" w:rsidRPr="00DE0BDA" w14:paraId="53DB5A93" w14:textId="77777777" w:rsidTr="009C0557">
        <w:trPr>
          <w:cantSplit/>
          <w:trHeight w:val="20"/>
        </w:trPr>
        <w:tc>
          <w:tcPr>
            <w:tcW w:w="3581" w:type="pct"/>
            <w:vAlign w:val="bottom"/>
          </w:tcPr>
          <w:p w14:paraId="08AF5FEE" w14:textId="1272D7EE" w:rsidR="00E14567" w:rsidRPr="00DE0BDA" w:rsidRDefault="00BF7050" w:rsidP="009C0557">
            <w:pPr>
              <w:pStyle w:val="TitelblattUntertitel"/>
              <w:ind w:left="68" w:right="68"/>
              <w:rPr>
                <w:rFonts w:ascii="Stadler Type App" w:hAnsi="Stadler Type App"/>
                <w:lang w:val="de-DE"/>
              </w:rPr>
            </w:pPr>
            <w:r w:rsidRPr="00DE0BDA">
              <w:rPr>
                <w:rFonts w:ascii="Stadler Type App" w:hAnsi="Stadler Type App"/>
                <w:lang w:val="de-DE"/>
              </w:rPr>
              <w:t xml:space="preserve">PIS / </w:t>
            </w:r>
            <w:r w:rsidR="00B55934" w:rsidRPr="00DE0BDA">
              <w:rPr>
                <w:rFonts w:ascii="Stadler Type App" w:hAnsi="Stadler Type App"/>
                <w:lang w:val="de-DE"/>
              </w:rPr>
              <w:t>FIS</w:t>
            </w:r>
            <w:r w:rsidR="0033689A" w:rsidRPr="00DE0BDA">
              <w:rPr>
                <w:rFonts w:ascii="Stadler Type App" w:hAnsi="Stadler Type App"/>
                <w:lang w:val="de-DE"/>
              </w:rPr>
              <w:t xml:space="preserve"> </w:t>
            </w:r>
            <w:r w:rsidR="00ED1EAB" w:rsidRPr="00DE0BDA">
              <w:rPr>
                <w:rFonts w:ascii="Stadler Type App" w:hAnsi="Stadler Type App"/>
                <w:lang w:val="de-DE"/>
              </w:rPr>
              <w:t xml:space="preserve">Train </w:t>
            </w:r>
            <w:r w:rsidR="0033689A" w:rsidRPr="00DE0BDA">
              <w:rPr>
                <w:rFonts w:ascii="Stadler Type App" w:hAnsi="Stadler Type App"/>
                <w:lang w:val="de-DE"/>
              </w:rPr>
              <w:t>Software</w:t>
            </w:r>
          </w:p>
        </w:tc>
        <w:tc>
          <w:tcPr>
            <w:tcW w:w="1419" w:type="pct"/>
            <w:vAlign w:val="bottom"/>
          </w:tcPr>
          <w:p w14:paraId="4AFFD6AC" w14:textId="77777777" w:rsidR="00E14567" w:rsidRPr="00DE0BDA" w:rsidRDefault="00E14567" w:rsidP="009C0557">
            <w:pPr>
              <w:spacing w:after="0"/>
              <w:ind w:left="68" w:right="68"/>
              <w:jc w:val="center"/>
              <w:rPr>
                <w:rFonts w:ascii="Stadler Type App" w:hAnsi="Stadler Type App" w:cs="Arial"/>
                <w:b/>
                <w:bCs/>
                <w:sz w:val="36"/>
                <w:szCs w:val="36"/>
              </w:rPr>
            </w:pPr>
          </w:p>
        </w:tc>
      </w:tr>
    </w:tbl>
    <w:p w14:paraId="6244C038" w14:textId="3F71316B" w:rsidR="00E3734C" w:rsidRPr="00DE0BDA" w:rsidRDefault="00E3734C" w:rsidP="002F1EF6">
      <w:pPr>
        <w:pStyle w:val="Textkrper"/>
        <w:rPr>
          <w:rFonts w:ascii="Stadler Type App" w:hAnsi="Stadler Type App"/>
        </w:rPr>
      </w:pPr>
    </w:p>
    <w:p w14:paraId="3734BF6D" w14:textId="77777777" w:rsidR="00F86CF5" w:rsidRPr="00DE0BDA" w:rsidRDefault="00F86CF5" w:rsidP="00E3734C">
      <w:pPr>
        <w:pStyle w:val="Textkrper"/>
        <w:rPr>
          <w:rFonts w:ascii="Stadler Type App" w:hAnsi="Stadler Type App"/>
        </w:rPr>
      </w:pPr>
    </w:p>
    <w:p w14:paraId="028F05FB" w14:textId="718FDD96" w:rsidR="00894156" w:rsidRPr="00DE0BDA" w:rsidRDefault="008B0112" w:rsidP="00E3734C">
      <w:pPr>
        <w:pStyle w:val="Textkrper"/>
        <w:rPr>
          <w:rFonts w:ascii="Stadler Type App" w:hAnsi="Stadler Type App"/>
          <w:vanish/>
        </w:rPr>
      </w:pPr>
      <w:r w:rsidRPr="00DE0BDA">
        <w:rPr>
          <w:rFonts w:ascii="Stadler Type App" w:hAnsi="Stadler Type App"/>
        </w:rPr>
        <w:br w:type="page"/>
      </w:r>
    </w:p>
    <w:tbl>
      <w:tblPr>
        <w:tblW w:w="5000" w:type="pct"/>
        <w:tblCellMar>
          <w:left w:w="0" w:type="dxa"/>
          <w:right w:w="0" w:type="dxa"/>
        </w:tblCellMar>
        <w:tblLook w:val="0000" w:firstRow="0" w:lastRow="0" w:firstColumn="0" w:lastColumn="0" w:noHBand="0" w:noVBand="0"/>
      </w:tblPr>
      <w:tblGrid>
        <w:gridCol w:w="1381"/>
        <w:gridCol w:w="2034"/>
        <w:gridCol w:w="1775"/>
        <w:gridCol w:w="3872"/>
      </w:tblGrid>
      <w:tr w:rsidR="00E14567" w:rsidRPr="00DE0BDA" w14:paraId="19A21A17" w14:textId="77777777" w:rsidTr="006C6B80">
        <w:trPr>
          <w:cantSplit/>
          <w:trHeight w:val="391"/>
        </w:trPr>
        <w:tc>
          <w:tcPr>
            <w:tcW w:w="1383" w:type="dxa"/>
            <w:tcBorders>
              <w:top w:val="single" w:sz="4" w:space="0" w:color="auto"/>
              <w:left w:val="single" w:sz="4" w:space="0" w:color="auto"/>
              <w:bottom w:val="single" w:sz="18" w:space="0" w:color="auto"/>
              <w:right w:val="single" w:sz="4" w:space="0" w:color="auto"/>
            </w:tcBorders>
            <w:shd w:val="clear" w:color="auto" w:fill="00599C"/>
            <w:vAlign w:val="center"/>
          </w:tcPr>
          <w:p w14:paraId="27564FCC" w14:textId="77777777" w:rsidR="00E14567" w:rsidRPr="00DE0BDA" w:rsidRDefault="00E14567" w:rsidP="009C0557">
            <w:pPr>
              <w:pStyle w:val="Titelblattmittelfett"/>
              <w:spacing w:after="0"/>
              <w:ind w:left="68" w:right="68"/>
              <w:rPr>
                <w:rFonts w:ascii="Stadler Type App" w:hAnsi="Stadler Type App"/>
                <w:color w:val="FFFFFF" w:themeColor="background1"/>
              </w:rPr>
            </w:pPr>
            <w:bookmarkStart w:id="1" w:name="_Toc173143220"/>
          </w:p>
        </w:tc>
        <w:tc>
          <w:tcPr>
            <w:tcW w:w="2038" w:type="dxa"/>
            <w:tcBorders>
              <w:top w:val="single" w:sz="4" w:space="0" w:color="auto"/>
              <w:left w:val="single" w:sz="4" w:space="0" w:color="auto"/>
              <w:bottom w:val="single" w:sz="18" w:space="0" w:color="auto"/>
              <w:right w:val="single" w:sz="4" w:space="0" w:color="auto"/>
            </w:tcBorders>
            <w:shd w:val="clear" w:color="auto" w:fill="00599C"/>
            <w:vAlign w:val="center"/>
          </w:tcPr>
          <w:p w14:paraId="35401D60"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Organisation / Abt.</w:t>
            </w:r>
          </w:p>
        </w:tc>
        <w:tc>
          <w:tcPr>
            <w:tcW w:w="1778" w:type="dxa"/>
            <w:tcBorders>
              <w:top w:val="single" w:sz="4" w:space="0" w:color="auto"/>
              <w:left w:val="single" w:sz="4" w:space="0" w:color="auto"/>
              <w:bottom w:val="single" w:sz="18" w:space="0" w:color="auto"/>
              <w:right w:val="single" w:sz="4" w:space="0" w:color="auto"/>
            </w:tcBorders>
            <w:shd w:val="clear" w:color="auto" w:fill="00599C"/>
            <w:vAlign w:val="center"/>
          </w:tcPr>
          <w:p w14:paraId="77B3C4A9"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Name</w:t>
            </w:r>
          </w:p>
        </w:tc>
        <w:tc>
          <w:tcPr>
            <w:tcW w:w="3883" w:type="dxa"/>
            <w:tcBorders>
              <w:top w:val="single" w:sz="4" w:space="0" w:color="auto"/>
              <w:left w:val="single" w:sz="4" w:space="0" w:color="auto"/>
              <w:bottom w:val="single" w:sz="18" w:space="0" w:color="auto"/>
              <w:right w:val="single" w:sz="4" w:space="0" w:color="auto"/>
            </w:tcBorders>
            <w:shd w:val="clear" w:color="auto" w:fill="00599C"/>
            <w:vAlign w:val="center"/>
          </w:tcPr>
          <w:p w14:paraId="468C90F6" w14:textId="77777777" w:rsidR="00E14567" w:rsidRPr="00DE0BDA" w:rsidRDefault="00E14567" w:rsidP="009C0557">
            <w:pPr>
              <w:pStyle w:val="Titelblattmittelfett"/>
              <w:spacing w:after="0"/>
              <w:ind w:left="68" w:right="68"/>
              <w:rPr>
                <w:rFonts w:ascii="Stadler Type App" w:hAnsi="Stadler Type App"/>
                <w:color w:val="FFFFFF" w:themeColor="background1"/>
              </w:rPr>
            </w:pPr>
            <w:r w:rsidRPr="00DE0BDA">
              <w:rPr>
                <w:rFonts w:ascii="Stadler Type App" w:hAnsi="Stadler Type App"/>
                <w:color w:val="FFFFFF" w:themeColor="background1"/>
              </w:rPr>
              <w:t>Datum / Signatur</w:t>
            </w:r>
          </w:p>
        </w:tc>
      </w:tr>
      <w:tr w:rsidR="00E14567" w:rsidRPr="00DE0BDA" w14:paraId="239DD363" w14:textId="77777777" w:rsidTr="009C0557">
        <w:trPr>
          <w:cantSplit/>
          <w:trHeight w:val="28"/>
        </w:trPr>
        <w:tc>
          <w:tcPr>
            <w:tcW w:w="1383" w:type="dxa"/>
            <w:tcBorders>
              <w:top w:val="single" w:sz="18" w:space="0" w:color="auto"/>
              <w:left w:val="single" w:sz="4" w:space="0" w:color="auto"/>
              <w:bottom w:val="single" w:sz="4" w:space="0" w:color="auto"/>
              <w:right w:val="single" w:sz="4" w:space="0" w:color="auto"/>
            </w:tcBorders>
            <w:vAlign w:val="center"/>
          </w:tcPr>
          <w:p w14:paraId="7ACFAD55" w14:textId="77777777" w:rsidR="00E14567" w:rsidRPr="00DE0BDA" w:rsidRDefault="00E14567" w:rsidP="009C0557">
            <w:pPr>
              <w:pStyle w:val="Titelblattmittelfett"/>
              <w:spacing w:after="0"/>
              <w:ind w:left="68" w:right="68"/>
              <w:rPr>
                <w:rFonts w:ascii="Stadler Type App" w:hAnsi="Stadler Type App"/>
                <w:sz w:val="2"/>
              </w:rPr>
            </w:pPr>
          </w:p>
        </w:tc>
        <w:tc>
          <w:tcPr>
            <w:tcW w:w="2038" w:type="dxa"/>
            <w:tcBorders>
              <w:top w:val="single" w:sz="18" w:space="0" w:color="auto"/>
              <w:left w:val="single" w:sz="4" w:space="0" w:color="auto"/>
              <w:bottom w:val="single" w:sz="4" w:space="0" w:color="auto"/>
              <w:right w:val="single" w:sz="4" w:space="0" w:color="auto"/>
            </w:tcBorders>
            <w:vAlign w:val="center"/>
          </w:tcPr>
          <w:p w14:paraId="0C3992F0" w14:textId="77777777" w:rsidR="00E14567" w:rsidRPr="00DE0BDA" w:rsidRDefault="00E14567" w:rsidP="009C0557">
            <w:pPr>
              <w:pStyle w:val="Titelblattmittelfett"/>
              <w:spacing w:after="0"/>
              <w:ind w:left="68" w:right="68"/>
              <w:rPr>
                <w:rFonts w:ascii="Stadler Type App" w:hAnsi="Stadler Type App"/>
                <w:sz w:val="2"/>
              </w:rPr>
            </w:pPr>
          </w:p>
        </w:tc>
        <w:tc>
          <w:tcPr>
            <w:tcW w:w="1778" w:type="dxa"/>
            <w:tcBorders>
              <w:top w:val="single" w:sz="18" w:space="0" w:color="auto"/>
              <w:left w:val="single" w:sz="4" w:space="0" w:color="auto"/>
              <w:bottom w:val="single" w:sz="4" w:space="0" w:color="auto"/>
              <w:right w:val="single" w:sz="4" w:space="0" w:color="auto"/>
            </w:tcBorders>
            <w:vAlign w:val="center"/>
          </w:tcPr>
          <w:p w14:paraId="17C6BACF" w14:textId="77777777" w:rsidR="00E14567" w:rsidRPr="00DE0BDA" w:rsidRDefault="00E14567" w:rsidP="009C0557">
            <w:pPr>
              <w:pStyle w:val="Titelblattmittelfett"/>
              <w:spacing w:after="0"/>
              <w:ind w:left="68" w:right="68"/>
              <w:rPr>
                <w:rFonts w:ascii="Stadler Type App" w:hAnsi="Stadler Type App"/>
                <w:sz w:val="2"/>
              </w:rPr>
            </w:pPr>
          </w:p>
        </w:tc>
        <w:tc>
          <w:tcPr>
            <w:tcW w:w="3883" w:type="dxa"/>
            <w:tcBorders>
              <w:top w:val="single" w:sz="18" w:space="0" w:color="auto"/>
              <w:left w:val="single" w:sz="4" w:space="0" w:color="auto"/>
              <w:bottom w:val="single" w:sz="4" w:space="0" w:color="auto"/>
              <w:right w:val="single" w:sz="4" w:space="0" w:color="auto"/>
            </w:tcBorders>
            <w:vAlign w:val="center"/>
          </w:tcPr>
          <w:p w14:paraId="3DF964D3" w14:textId="77777777" w:rsidR="00E14567" w:rsidRPr="00DE0BDA" w:rsidRDefault="00E14567" w:rsidP="009C0557">
            <w:pPr>
              <w:pStyle w:val="Titelblattmittelfett"/>
              <w:spacing w:after="0"/>
              <w:ind w:left="68" w:right="68"/>
              <w:rPr>
                <w:rFonts w:ascii="Stadler Type App" w:hAnsi="Stadler Type App"/>
                <w:sz w:val="2"/>
              </w:rPr>
            </w:pPr>
          </w:p>
        </w:tc>
      </w:tr>
      <w:tr w:rsidR="00E14567" w:rsidRPr="00DE0BDA" w14:paraId="2EE308BA"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78C3438B" w14:textId="77777777" w:rsidR="00E14567" w:rsidRPr="00DE0BDA" w:rsidRDefault="00E14567" w:rsidP="009C0557">
            <w:pPr>
              <w:pStyle w:val="Titelblattmittelfett"/>
              <w:spacing w:before="60" w:after="0"/>
              <w:ind w:left="68" w:right="68"/>
              <w:rPr>
                <w:rFonts w:ascii="Stadler Type App" w:hAnsi="Stadler Type App"/>
                <w:b w:val="0"/>
                <w:color w:val="FFFFFF" w:themeColor="background1"/>
                <w:sz w:val="16"/>
                <w:szCs w:val="16"/>
              </w:rPr>
            </w:pPr>
            <w:r w:rsidRPr="00DE0BDA">
              <w:rPr>
                <w:rFonts w:ascii="Stadler Type App" w:hAnsi="Stadler Type App"/>
                <w:b w:val="0"/>
                <w:color w:val="FFFFFF" w:themeColor="background1"/>
              </w:rPr>
              <w:t>Erstellt</w:t>
            </w:r>
          </w:p>
        </w:tc>
        <w:tc>
          <w:tcPr>
            <w:tcW w:w="2038" w:type="dxa"/>
            <w:tcBorders>
              <w:top w:val="single" w:sz="4" w:space="0" w:color="auto"/>
              <w:left w:val="single" w:sz="4" w:space="0" w:color="auto"/>
              <w:bottom w:val="single" w:sz="4" w:space="0" w:color="auto"/>
              <w:right w:val="single" w:sz="4" w:space="0" w:color="auto"/>
            </w:tcBorders>
          </w:tcPr>
          <w:p w14:paraId="76032FBE" w14:textId="77777777" w:rsidR="00E14567" w:rsidRPr="00DE0BDA" w:rsidRDefault="00E14567"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734B7CCA" w14:textId="77777777" w:rsidR="00E14567" w:rsidRPr="00DE0BDA" w:rsidRDefault="00E14567" w:rsidP="009C0557">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31FF3976" w14:textId="44D79478" w:rsidR="00E14567" w:rsidRPr="00DE0BDA" w:rsidRDefault="00B55934" w:rsidP="00B55934">
            <w:pPr>
              <w:pStyle w:val="Titelblattklein"/>
              <w:tabs>
                <w:tab w:val="left" w:pos="1620"/>
              </w:tabs>
              <w:spacing w:before="60"/>
              <w:ind w:left="68" w:right="68"/>
              <w:rPr>
                <w:rFonts w:ascii="Stadler Type App" w:hAnsi="Stadler Type App"/>
                <w:sz w:val="20"/>
                <w:lang w:val="de-DE"/>
              </w:rPr>
            </w:pPr>
            <w:r w:rsidRPr="00DE0BDA">
              <w:rPr>
                <w:rFonts w:ascii="Stadler Type App" w:hAnsi="Stadler Type App"/>
                <w:sz w:val="20"/>
                <w:lang w:val="de-DE"/>
              </w:rPr>
              <w:t>Häberle</w:t>
            </w:r>
          </w:p>
        </w:tc>
        <w:tc>
          <w:tcPr>
            <w:tcW w:w="3883" w:type="dxa"/>
            <w:tcBorders>
              <w:top w:val="single" w:sz="4" w:space="0" w:color="auto"/>
              <w:left w:val="single" w:sz="4" w:space="0" w:color="auto"/>
              <w:bottom w:val="single" w:sz="4" w:space="0" w:color="auto"/>
              <w:right w:val="single" w:sz="4" w:space="0" w:color="auto"/>
            </w:tcBorders>
            <w:vAlign w:val="center"/>
          </w:tcPr>
          <w:p w14:paraId="274C22E2" w14:textId="18F5F169" w:rsidR="00E14567" w:rsidRPr="00DE0BDA" w:rsidRDefault="00E14567" w:rsidP="009C0557">
            <w:pPr>
              <w:pStyle w:val="Titelblattklein"/>
              <w:ind w:left="68" w:right="68"/>
              <w:rPr>
                <w:rFonts w:ascii="Stadler Type App" w:hAnsi="Stadler Type App"/>
                <w:lang w:val="de-DE"/>
              </w:rPr>
            </w:pPr>
          </w:p>
        </w:tc>
      </w:tr>
      <w:tr w:rsidR="00801B49" w:rsidRPr="00DE0BDA" w14:paraId="79D045C7"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56D28C21" w14:textId="77777777" w:rsidR="00E14567" w:rsidRPr="00DE0BDA" w:rsidRDefault="00E14567" w:rsidP="009C0557">
            <w:pPr>
              <w:pStyle w:val="Titelblattmittelfett"/>
              <w:spacing w:before="60" w:after="0"/>
              <w:ind w:left="68" w:right="68"/>
              <w:rPr>
                <w:rFonts w:ascii="Stadler Type App" w:hAnsi="Stadler Type App"/>
                <w:b w:val="0"/>
                <w:color w:val="FFFFFF" w:themeColor="background1"/>
                <w:sz w:val="16"/>
                <w:szCs w:val="16"/>
              </w:rPr>
            </w:pPr>
            <w:r w:rsidRPr="00DE0BDA">
              <w:rPr>
                <w:rFonts w:ascii="Stadler Type App" w:hAnsi="Stadler Type App"/>
                <w:b w:val="0"/>
                <w:color w:val="FFFFFF" w:themeColor="background1"/>
              </w:rPr>
              <w:t>Geprüft</w:t>
            </w:r>
          </w:p>
        </w:tc>
        <w:tc>
          <w:tcPr>
            <w:tcW w:w="2038" w:type="dxa"/>
            <w:tcBorders>
              <w:top w:val="single" w:sz="4" w:space="0" w:color="auto"/>
              <w:left w:val="single" w:sz="4" w:space="0" w:color="auto"/>
              <w:bottom w:val="single" w:sz="4" w:space="0" w:color="auto"/>
              <w:right w:val="single" w:sz="4" w:space="0" w:color="auto"/>
            </w:tcBorders>
          </w:tcPr>
          <w:p w14:paraId="6656AF8B" w14:textId="77777777" w:rsidR="00E14567" w:rsidRPr="00DE0BDA" w:rsidRDefault="00E14567"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2699545E" w14:textId="77777777" w:rsidR="00E14567" w:rsidRPr="00DE0BDA" w:rsidRDefault="00E14567" w:rsidP="009C0557">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63467110" w14:textId="78AF4249" w:rsidR="00E14567" w:rsidRPr="00DE0BDA" w:rsidRDefault="000077E8" w:rsidP="009C0557">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Kasprzik</w:t>
            </w:r>
          </w:p>
        </w:tc>
        <w:tc>
          <w:tcPr>
            <w:tcW w:w="3883" w:type="dxa"/>
            <w:tcBorders>
              <w:top w:val="single" w:sz="4" w:space="0" w:color="auto"/>
              <w:left w:val="single" w:sz="4" w:space="0" w:color="auto"/>
              <w:bottom w:val="single" w:sz="4" w:space="0" w:color="auto"/>
              <w:right w:val="single" w:sz="4" w:space="0" w:color="auto"/>
            </w:tcBorders>
            <w:vAlign w:val="center"/>
          </w:tcPr>
          <w:p w14:paraId="206C67A1" w14:textId="77777777" w:rsidR="00E14567" w:rsidRPr="00DE0BDA" w:rsidRDefault="00E14567" w:rsidP="009C0557">
            <w:pPr>
              <w:pStyle w:val="Titelblattklein"/>
              <w:ind w:left="68" w:right="68"/>
              <w:rPr>
                <w:rFonts w:ascii="Stadler Type App" w:hAnsi="Stadler Type App"/>
                <w:lang w:val="de-DE"/>
              </w:rPr>
            </w:pPr>
          </w:p>
        </w:tc>
      </w:tr>
      <w:tr w:rsidR="00425910" w:rsidRPr="00DE0BDA" w14:paraId="0DF0FFAE" w14:textId="77777777" w:rsidTr="006C6B80">
        <w:trPr>
          <w:cantSplit/>
          <w:trHeight w:hRule="exact" w:val="794"/>
        </w:trPr>
        <w:tc>
          <w:tcPr>
            <w:tcW w:w="1383" w:type="dxa"/>
            <w:tcBorders>
              <w:top w:val="single" w:sz="4" w:space="0" w:color="auto"/>
              <w:left w:val="single" w:sz="4" w:space="0" w:color="auto"/>
              <w:bottom w:val="single" w:sz="4" w:space="0" w:color="auto"/>
              <w:right w:val="single" w:sz="4" w:space="0" w:color="auto"/>
            </w:tcBorders>
            <w:shd w:val="clear" w:color="auto" w:fill="00599C"/>
          </w:tcPr>
          <w:p w14:paraId="535B2213" w14:textId="77777777" w:rsidR="006135FC" w:rsidRPr="00DE0BDA" w:rsidRDefault="006135FC" w:rsidP="006135FC">
            <w:pPr>
              <w:pStyle w:val="Titelblattklein"/>
              <w:spacing w:before="60"/>
              <w:ind w:left="68" w:right="68"/>
              <w:rPr>
                <w:rFonts w:ascii="Stadler Type App" w:hAnsi="Stadler Type App"/>
                <w:color w:val="FFFFFF" w:themeColor="background1"/>
                <w:sz w:val="20"/>
                <w:lang w:val="de-DE"/>
              </w:rPr>
            </w:pPr>
            <w:r w:rsidRPr="00DE0BDA">
              <w:rPr>
                <w:rFonts w:ascii="Stadler Type App" w:hAnsi="Stadler Type App"/>
                <w:color w:val="FFFFFF" w:themeColor="background1"/>
                <w:sz w:val="20"/>
                <w:lang w:val="de-DE"/>
              </w:rPr>
              <w:t>Freigegeben</w:t>
            </w:r>
          </w:p>
        </w:tc>
        <w:tc>
          <w:tcPr>
            <w:tcW w:w="2038" w:type="dxa"/>
            <w:tcBorders>
              <w:top w:val="single" w:sz="4" w:space="0" w:color="auto"/>
              <w:left w:val="single" w:sz="4" w:space="0" w:color="auto"/>
              <w:bottom w:val="single" w:sz="4" w:space="0" w:color="auto"/>
              <w:right w:val="single" w:sz="4" w:space="0" w:color="auto"/>
            </w:tcBorders>
          </w:tcPr>
          <w:p w14:paraId="7064C577" w14:textId="77777777" w:rsidR="006135FC" w:rsidRPr="00DE0BDA" w:rsidRDefault="006135FC" w:rsidP="006135FC">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Stadler Mannheim GmbH</w:t>
            </w:r>
          </w:p>
          <w:p w14:paraId="5E5DB645" w14:textId="77777777" w:rsidR="006135FC" w:rsidRPr="00DE0BDA" w:rsidRDefault="006135FC" w:rsidP="006135FC">
            <w:pPr>
              <w:pStyle w:val="Titelblattklein"/>
              <w:spacing w:before="60"/>
              <w:ind w:left="68" w:right="68"/>
              <w:rPr>
                <w:rFonts w:ascii="Stadler Type App" w:hAnsi="Stadler Type App"/>
                <w:sz w:val="20"/>
                <w:lang w:val="de-DE"/>
              </w:rPr>
            </w:pPr>
          </w:p>
        </w:tc>
        <w:tc>
          <w:tcPr>
            <w:tcW w:w="1778" w:type="dxa"/>
            <w:tcBorders>
              <w:top w:val="single" w:sz="4" w:space="0" w:color="auto"/>
              <w:left w:val="single" w:sz="4" w:space="0" w:color="auto"/>
              <w:bottom w:val="single" w:sz="4" w:space="0" w:color="auto"/>
              <w:right w:val="single" w:sz="4" w:space="0" w:color="auto"/>
            </w:tcBorders>
          </w:tcPr>
          <w:p w14:paraId="4C265C2B" w14:textId="0B5E89C2" w:rsidR="006135FC" w:rsidRPr="00DE0BDA" w:rsidRDefault="00B55934" w:rsidP="006135FC">
            <w:pPr>
              <w:pStyle w:val="Titelblattklein"/>
              <w:spacing w:before="60"/>
              <w:ind w:left="68" w:right="68"/>
              <w:rPr>
                <w:rFonts w:ascii="Stadler Type App" w:hAnsi="Stadler Type App"/>
                <w:sz w:val="20"/>
                <w:lang w:val="de-DE"/>
              </w:rPr>
            </w:pPr>
            <w:r w:rsidRPr="00DE0BDA">
              <w:rPr>
                <w:rFonts w:ascii="Stadler Type App" w:hAnsi="Stadler Type App"/>
                <w:sz w:val="20"/>
                <w:lang w:val="de-DE"/>
              </w:rPr>
              <w:t>Plessow</w:t>
            </w:r>
          </w:p>
        </w:tc>
        <w:tc>
          <w:tcPr>
            <w:tcW w:w="3883" w:type="dxa"/>
            <w:tcBorders>
              <w:top w:val="single" w:sz="4" w:space="0" w:color="auto"/>
              <w:left w:val="single" w:sz="4" w:space="0" w:color="auto"/>
              <w:bottom w:val="single" w:sz="4" w:space="0" w:color="auto"/>
              <w:right w:val="single" w:sz="4" w:space="0" w:color="auto"/>
            </w:tcBorders>
            <w:vAlign w:val="center"/>
          </w:tcPr>
          <w:p w14:paraId="76AAB50F" w14:textId="77777777" w:rsidR="006135FC" w:rsidRPr="00DE0BDA" w:rsidRDefault="006135FC" w:rsidP="006135FC">
            <w:pPr>
              <w:pStyle w:val="Titelblattklein"/>
              <w:ind w:left="68" w:right="68"/>
              <w:rPr>
                <w:rFonts w:ascii="Stadler Type App" w:hAnsi="Stadler Type App"/>
                <w:lang w:val="de-DE"/>
              </w:rPr>
            </w:pPr>
          </w:p>
        </w:tc>
      </w:tr>
    </w:tbl>
    <w:p w14:paraId="117BFDBA" w14:textId="77777777" w:rsidR="00801B49" w:rsidRPr="00DE0BDA" w:rsidRDefault="00801B49" w:rsidP="00801B49">
      <w:pPr>
        <w:spacing w:after="200" w:line="276" w:lineRule="auto"/>
        <w:ind w:left="0"/>
        <w:rPr>
          <w:rFonts w:ascii="Stadler Type App" w:hAnsi="Stadler Type App"/>
        </w:rPr>
      </w:pPr>
    </w:p>
    <w:p w14:paraId="43E5154C" w14:textId="4D327057" w:rsidR="001426A6" w:rsidRPr="00DE0BDA" w:rsidRDefault="001426A6" w:rsidP="00801B49">
      <w:pPr>
        <w:pStyle w:val="Titel"/>
        <w:rPr>
          <w:rFonts w:ascii="Stadler Type App" w:hAnsi="Stadler Type App"/>
        </w:rPr>
      </w:pPr>
      <w:r w:rsidRPr="00DE0BDA">
        <w:rPr>
          <w:rFonts w:ascii="Stadler Type App" w:hAnsi="Stadler Type App"/>
        </w:rPr>
        <w:t>Inhalt</w:t>
      </w:r>
      <w:bookmarkEnd w:id="1"/>
    </w:p>
    <w:p w14:paraId="0763D6FF" w14:textId="096C8629" w:rsidR="00C158B4" w:rsidRDefault="00F6536F">
      <w:pPr>
        <w:pStyle w:val="Verzeichnis1"/>
        <w:rPr>
          <w:rFonts w:asciiTheme="minorHAnsi" w:eastAsiaTheme="minorEastAsia" w:hAnsiTheme="minorHAnsi" w:cstheme="minorBidi"/>
          <w:b w:val="0"/>
          <w:noProof/>
          <w:kern w:val="2"/>
          <w:sz w:val="24"/>
          <w:szCs w:val="24"/>
          <w:lang w:val="en-US" w:eastAsia="en-US"/>
          <w14:ligatures w14:val="standardContextual"/>
        </w:rPr>
      </w:pPr>
      <w:r w:rsidRPr="00DE0BDA">
        <w:rPr>
          <w:rFonts w:ascii="Stadler Type App" w:hAnsi="Stadler Type App"/>
        </w:rPr>
        <w:fldChar w:fldCharType="begin"/>
      </w:r>
      <w:r w:rsidR="001426A6" w:rsidRPr="00DE0BDA">
        <w:rPr>
          <w:rFonts w:ascii="Stadler Type App" w:hAnsi="Stadler Type App"/>
        </w:rPr>
        <w:instrText xml:space="preserve"> TOC \o "1-3" \h \z </w:instrText>
      </w:r>
      <w:r w:rsidRPr="00DE0BDA">
        <w:rPr>
          <w:rFonts w:ascii="Stadler Type App" w:hAnsi="Stadler Type App"/>
        </w:rPr>
        <w:fldChar w:fldCharType="separate"/>
      </w:r>
      <w:hyperlink w:anchor="_Toc206765514" w:history="1">
        <w:r w:rsidR="00C158B4" w:rsidRPr="00580A85">
          <w:rPr>
            <w:rStyle w:val="Hyperlink"/>
            <w:rFonts w:ascii="Stadler Type App" w:hAnsi="Stadler Type App"/>
            <w:noProof/>
          </w:rPr>
          <w:t>1</w:t>
        </w:r>
        <w:r w:rsidR="00C158B4">
          <w:rPr>
            <w:rFonts w:asciiTheme="minorHAnsi" w:eastAsiaTheme="minorEastAsia" w:hAnsiTheme="minorHAnsi" w:cstheme="minorBidi"/>
            <w:b w:val="0"/>
            <w:noProof/>
            <w:kern w:val="2"/>
            <w:sz w:val="24"/>
            <w:szCs w:val="24"/>
            <w:lang w:val="en-US" w:eastAsia="en-US"/>
            <w14:ligatures w14:val="standardContextual"/>
          </w:rPr>
          <w:tab/>
        </w:r>
        <w:r w:rsidR="00C158B4" w:rsidRPr="00580A85">
          <w:rPr>
            <w:rStyle w:val="Hyperlink"/>
            <w:rFonts w:ascii="Stadler Type App" w:hAnsi="Stadler Type App"/>
            <w:noProof/>
          </w:rPr>
          <w:t>Einleitung</w:t>
        </w:r>
        <w:r w:rsidR="00C158B4">
          <w:rPr>
            <w:noProof/>
            <w:webHidden/>
          </w:rPr>
          <w:tab/>
        </w:r>
        <w:r w:rsidR="00C158B4">
          <w:rPr>
            <w:noProof/>
            <w:webHidden/>
          </w:rPr>
          <w:fldChar w:fldCharType="begin"/>
        </w:r>
        <w:r w:rsidR="00C158B4">
          <w:rPr>
            <w:noProof/>
            <w:webHidden/>
          </w:rPr>
          <w:instrText xml:space="preserve"> PAGEREF _Toc206765514 \h </w:instrText>
        </w:r>
        <w:r w:rsidR="00C158B4">
          <w:rPr>
            <w:noProof/>
            <w:webHidden/>
          </w:rPr>
        </w:r>
        <w:r w:rsidR="00C158B4">
          <w:rPr>
            <w:noProof/>
            <w:webHidden/>
          </w:rPr>
          <w:fldChar w:fldCharType="separate"/>
        </w:r>
        <w:r w:rsidR="00C158B4">
          <w:rPr>
            <w:noProof/>
            <w:webHidden/>
          </w:rPr>
          <w:t>6</w:t>
        </w:r>
        <w:r w:rsidR="00C158B4">
          <w:rPr>
            <w:noProof/>
            <w:webHidden/>
          </w:rPr>
          <w:fldChar w:fldCharType="end"/>
        </w:r>
      </w:hyperlink>
    </w:p>
    <w:p w14:paraId="1C3BAFE8" w14:textId="1587E97C"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15" w:history="1">
        <w:r w:rsidRPr="00580A85">
          <w:rPr>
            <w:rStyle w:val="Hyperlink"/>
            <w:rFonts w:ascii="Stadler Type App" w:hAnsi="Stadler Type App"/>
            <w:noProof/>
          </w:rPr>
          <w:t>1.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Zweck und Anwendungsbereich</w:t>
        </w:r>
        <w:r>
          <w:rPr>
            <w:noProof/>
            <w:webHidden/>
          </w:rPr>
          <w:tab/>
        </w:r>
        <w:r>
          <w:rPr>
            <w:noProof/>
            <w:webHidden/>
          </w:rPr>
          <w:fldChar w:fldCharType="begin"/>
        </w:r>
        <w:r>
          <w:rPr>
            <w:noProof/>
            <w:webHidden/>
          </w:rPr>
          <w:instrText xml:space="preserve"> PAGEREF _Toc206765515 \h </w:instrText>
        </w:r>
        <w:r>
          <w:rPr>
            <w:noProof/>
            <w:webHidden/>
          </w:rPr>
        </w:r>
        <w:r>
          <w:rPr>
            <w:noProof/>
            <w:webHidden/>
          </w:rPr>
          <w:fldChar w:fldCharType="separate"/>
        </w:r>
        <w:r>
          <w:rPr>
            <w:noProof/>
            <w:webHidden/>
          </w:rPr>
          <w:t>6</w:t>
        </w:r>
        <w:r>
          <w:rPr>
            <w:noProof/>
            <w:webHidden/>
          </w:rPr>
          <w:fldChar w:fldCharType="end"/>
        </w:r>
      </w:hyperlink>
    </w:p>
    <w:p w14:paraId="38D824C2" w14:textId="3657791D"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16" w:history="1">
        <w:r w:rsidRPr="00580A85">
          <w:rPr>
            <w:rStyle w:val="Hyperlink"/>
            <w:rFonts w:ascii="Stadler Type App" w:hAnsi="Stadler Type App"/>
            <w:noProof/>
          </w:rPr>
          <w:t>1.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Referenzen</w:t>
        </w:r>
        <w:r>
          <w:rPr>
            <w:noProof/>
            <w:webHidden/>
          </w:rPr>
          <w:tab/>
        </w:r>
        <w:r>
          <w:rPr>
            <w:noProof/>
            <w:webHidden/>
          </w:rPr>
          <w:fldChar w:fldCharType="begin"/>
        </w:r>
        <w:r>
          <w:rPr>
            <w:noProof/>
            <w:webHidden/>
          </w:rPr>
          <w:instrText xml:space="preserve"> PAGEREF _Toc206765516 \h </w:instrText>
        </w:r>
        <w:r>
          <w:rPr>
            <w:noProof/>
            <w:webHidden/>
          </w:rPr>
        </w:r>
        <w:r>
          <w:rPr>
            <w:noProof/>
            <w:webHidden/>
          </w:rPr>
          <w:fldChar w:fldCharType="separate"/>
        </w:r>
        <w:r>
          <w:rPr>
            <w:noProof/>
            <w:webHidden/>
          </w:rPr>
          <w:t>7</w:t>
        </w:r>
        <w:r>
          <w:rPr>
            <w:noProof/>
            <w:webHidden/>
          </w:rPr>
          <w:fldChar w:fldCharType="end"/>
        </w:r>
      </w:hyperlink>
    </w:p>
    <w:p w14:paraId="5706F945" w14:textId="3C4D825A"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17" w:history="1">
        <w:r w:rsidRPr="00580A85">
          <w:rPr>
            <w:rStyle w:val="Hyperlink"/>
            <w:rFonts w:ascii="Stadler Type App" w:hAnsi="Stadler Type App"/>
            <w:noProof/>
          </w:rPr>
          <w:t>1.2.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Definition</w:t>
        </w:r>
        <w:r>
          <w:rPr>
            <w:noProof/>
            <w:webHidden/>
          </w:rPr>
          <w:tab/>
        </w:r>
        <w:r>
          <w:rPr>
            <w:noProof/>
            <w:webHidden/>
          </w:rPr>
          <w:fldChar w:fldCharType="begin"/>
        </w:r>
        <w:r>
          <w:rPr>
            <w:noProof/>
            <w:webHidden/>
          </w:rPr>
          <w:instrText xml:space="preserve"> PAGEREF _Toc206765517 \h </w:instrText>
        </w:r>
        <w:r>
          <w:rPr>
            <w:noProof/>
            <w:webHidden/>
          </w:rPr>
        </w:r>
        <w:r>
          <w:rPr>
            <w:noProof/>
            <w:webHidden/>
          </w:rPr>
          <w:fldChar w:fldCharType="separate"/>
        </w:r>
        <w:r>
          <w:rPr>
            <w:noProof/>
            <w:webHidden/>
          </w:rPr>
          <w:t>7</w:t>
        </w:r>
        <w:r>
          <w:rPr>
            <w:noProof/>
            <w:webHidden/>
          </w:rPr>
          <w:fldChar w:fldCharType="end"/>
        </w:r>
      </w:hyperlink>
    </w:p>
    <w:p w14:paraId="4195C141" w14:textId="55004426"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18" w:history="1">
        <w:r w:rsidRPr="00580A85">
          <w:rPr>
            <w:rStyle w:val="Hyperlink"/>
            <w:rFonts w:ascii="Stadler Type App" w:hAnsi="Stadler Type App"/>
            <w:noProof/>
          </w:rPr>
          <w:t>1.2.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tandards und Normen</w:t>
        </w:r>
        <w:r>
          <w:rPr>
            <w:noProof/>
            <w:webHidden/>
          </w:rPr>
          <w:tab/>
        </w:r>
        <w:r>
          <w:rPr>
            <w:noProof/>
            <w:webHidden/>
          </w:rPr>
          <w:fldChar w:fldCharType="begin"/>
        </w:r>
        <w:r>
          <w:rPr>
            <w:noProof/>
            <w:webHidden/>
          </w:rPr>
          <w:instrText xml:space="preserve"> PAGEREF _Toc206765518 \h </w:instrText>
        </w:r>
        <w:r>
          <w:rPr>
            <w:noProof/>
            <w:webHidden/>
          </w:rPr>
        </w:r>
        <w:r>
          <w:rPr>
            <w:noProof/>
            <w:webHidden/>
          </w:rPr>
          <w:fldChar w:fldCharType="separate"/>
        </w:r>
        <w:r>
          <w:rPr>
            <w:noProof/>
            <w:webHidden/>
          </w:rPr>
          <w:t>7</w:t>
        </w:r>
        <w:r>
          <w:rPr>
            <w:noProof/>
            <w:webHidden/>
          </w:rPr>
          <w:fldChar w:fldCharType="end"/>
        </w:r>
      </w:hyperlink>
    </w:p>
    <w:p w14:paraId="2923B7C0" w14:textId="79EED40E"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19" w:history="1">
        <w:r w:rsidRPr="00580A85">
          <w:rPr>
            <w:rStyle w:val="Hyperlink"/>
            <w:rFonts w:ascii="Stadler Type App" w:hAnsi="Stadler Type App"/>
            <w:noProof/>
          </w:rPr>
          <w:t>1.2.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Referenzen</w:t>
        </w:r>
        <w:r>
          <w:rPr>
            <w:noProof/>
            <w:webHidden/>
          </w:rPr>
          <w:tab/>
        </w:r>
        <w:r>
          <w:rPr>
            <w:noProof/>
            <w:webHidden/>
          </w:rPr>
          <w:fldChar w:fldCharType="begin"/>
        </w:r>
        <w:r>
          <w:rPr>
            <w:noProof/>
            <w:webHidden/>
          </w:rPr>
          <w:instrText xml:space="preserve"> PAGEREF _Toc206765519 \h </w:instrText>
        </w:r>
        <w:r>
          <w:rPr>
            <w:noProof/>
            <w:webHidden/>
          </w:rPr>
        </w:r>
        <w:r>
          <w:rPr>
            <w:noProof/>
            <w:webHidden/>
          </w:rPr>
          <w:fldChar w:fldCharType="separate"/>
        </w:r>
        <w:r>
          <w:rPr>
            <w:noProof/>
            <w:webHidden/>
          </w:rPr>
          <w:t>7</w:t>
        </w:r>
        <w:r>
          <w:rPr>
            <w:noProof/>
            <w:webHidden/>
          </w:rPr>
          <w:fldChar w:fldCharType="end"/>
        </w:r>
      </w:hyperlink>
    </w:p>
    <w:p w14:paraId="5A4D121F" w14:textId="369CF50B"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0" w:history="1">
        <w:r w:rsidRPr="00580A85">
          <w:rPr>
            <w:rStyle w:val="Hyperlink"/>
            <w:rFonts w:ascii="Stadler Type App" w:hAnsi="Stadler Type App"/>
            <w:noProof/>
          </w:rPr>
          <w:t>1.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Abkürzungen und Begriffsdefinitionen</w:t>
        </w:r>
        <w:r>
          <w:rPr>
            <w:noProof/>
            <w:webHidden/>
          </w:rPr>
          <w:tab/>
        </w:r>
        <w:r>
          <w:rPr>
            <w:noProof/>
            <w:webHidden/>
          </w:rPr>
          <w:fldChar w:fldCharType="begin"/>
        </w:r>
        <w:r>
          <w:rPr>
            <w:noProof/>
            <w:webHidden/>
          </w:rPr>
          <w:instrText xml:space="preserve"> PAGEREF _Toc206765520 \h </w:instrText>
        </w:r>
        <w:r>
          <w:rPr>
            <w:noProof/>
            <w:webHidden/>
          </w:rPr>
        </w:r>
        <w:r>
          <w:rPr>
            <w:noProof/>
            <w:webHidden/>
          </w:rPr>
          <w:fldChar w:fldCharType="separate"/>
        </w:r>
        <w:r>
          <w:rPr>
            <w:noProof/>
            <w:webHidden/>
          </w:rPr>
          <w:t>8</w:t>
        </w:r>
        <w:r>
          <w:rPr>
            <w:noProof/>
            <w:webHidden/>
          </w:rPr>
          <w:fldChar w:fldCharType="end"/>
        </w:r>
      </w:hyperlink>
    </w:p>
    <w:p w14:paraId="59BD1324" w14:textId="345CD13B"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1" w:history="1">
        <w:r w:rsidRPr="00580A85">
          <w:rPr>
            <w:rStyle w:val="Hyperlink"/>
            <w:rFonts w:ascii="Stadler Type App" w:hAnsi="Stadler Type App"/>
            <w:noProof/>
          </w:rPr>
          <w:t>1.4</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Aktualisierung des SW-Qualitätssicherungsplans</w:t>
        </w:r>
        <w:r>
          <w:rPr>
            <w:noProof/>
            <w:webHidden/>
          </w:rPr>
          <w:tab/>
        </w:r>
        <w:r>
          <w:rPr>
            <w:noProof/>
            <w:webHidden/>
          </w:rPr>
          <w:fldChar w:fldCharType="begin"/>
        </w:r>
        <w:r>
          <w:rPr>
            <w:noProof/>
            <w:webHidden/>
          </w:rPr>
          <w:instrText xml:space="preserve"> PAGEREF _Toc206765521 \h </w:instrText>
        </w:r>
        <w:r>
          <w:rPr>
            <w:noProof/>
            <w:webHidden/>
          </w:rPr>
        </w:r>
        <w:r>
          <w:rPr>
            <w:noProof/>
            <w:webHidden/>
          </w:rPr>
          <w:fldChar w:fldCharType="separate"/>
        </w:r>
        <w:r>
          <w:rPr>
            <w:noProof/>
            <w:webHidden/>
          </w:rPr>
          <w:t>8</w:t>
        </w:r>
        <w:r>
          <w:rPr>
            <w:noProof/>
            <w:webHidden/>
          </w:rPr>
          <w:fldChar w:fldCharType="end"/>
        </w:r>
      </w:hyperlink>
    </w:p>
    <w:p w14:paraId="45942ACA" w14:textId="21135280"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22" w:history="1">
        <w:r w:rsidRPr="00580A85">
          <w:rPr>
            <w:rStyle w:val="Hyperlink"/>
            <w:rFonts w:ascii="Stadler Type App" w:hAnsi="Stadler Type App"/>
            <w:noProof/>
          </w:rPr>
          <w:t>2</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Projektorganisation und Verantwortlichkeiten</w:t>
        </w:r>
        <w:r>
          <w:rPr>
            <w:noProof/>
            <w:webHidden/>
          </w:rPr>
          <w:tab/>
        </w:r>
        <w:r>
          <w:rPr>
            <w:noProof/>
            <w:webHidden/>
          </w:rPr>
          <w:fldChar w:fldCharType="begin"/>
        </w:r>
        <w:r>
          <w:rPr>
            <w:noProof/>
            <w:webHidden/>
          </w:rPr>
          <w:instrText xml:space="preserve"> PAGEREF _Toc206765522 \h </w:instrText>
        </w:r>
        <w:r>
          <w:rPr>
            <w:noProof/>
            <w:webHidden/>
          </w:rPr>
        </w:r>
        <w:r>
          <w:rPr>
            <w:noProof/>
            <w:webHidden/>
          </w:rPr>
          <w:fldChar w:fldCharType="separate"/>
        </w:r>
        <w:r>
          <w:rPr>
            <w:noProof/>
            <w:webHidden/>
          </w:rPr>
          <w:t>9</w:t>
        </w:r>
        <w:r>
          <w:rPr>
            <w:noProof/>
            <w:webHidden/>
          </w:rPr>
          <w:fldChar w:fldCharType="end"/>
        </w:r>
      </w:hyperlink>
    </w:p>
    <w:p w14:paraId="603A51A3" w14:textId="4A957EA4"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3" w:history="1">
        <w:r w:rsidRPr="00580A85">
          <w:rPr>
            <w:rStyle w:val="Hyperlink"/>
            <w:rFonts w:ascii="Stadler Type App" w:hAnsi="Stadler Type App"/>
            <w:noProof/>
          </w:rPr>
          <w:t>2.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Mitarbeiter-Qualifizierung</w:t>
        </w:r>
        <w:r>
          <w:rPr>
            <w:noProof/>
            <w:webHidden/>
          </w:rPr>
          <w:tab/>
        </w:r>
        <w:r>
          <w:rPr>
            <w:noProof/>
            <w:webHidden/>
          </w:rPr>
          <w:fldChar w:fldCharType="begin"/>
        </w:r>
        <w:r>
          <w:rPr>
            <w:noProof/>
            <w:webHidden/>
          </w:rPr>
          <w:instrText xml:space="preserve"> PAGEREF _Toc206765523 \h </w:instrText>
        </w:r>
        <w:r>
          <w:rPr>
            <w:noProof/>
            <w:webHidden/>
          </w:rPr>
        </w:r>
        <w:r>
          <w:rPr>
            <w:noProof/>
            <w:webHidden/>
          </w:rPr>
          <w:fldChar w:fldCharType="separate"/>
        </w:r>
        <w:r>
          <w:rPr>
            <w:noProof/>
            <w:webHidden/>
          </w:rPr>
          <w:t>9</w:t>
        </w:r>
        <w:r>
          <w:rPr>
            <w:noProof/>
            <w:webHidden/>
          </w:rPr>
          <w:fldChar w:fldCharType="end"/>
        </w:r>
      </w:hyperlink>
    </w:p>
    <w:p w14:paraId="385AB448" w14:textId="52055710"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4" w:history="1">
        <w:r w:rsidRPr="00580A85">
          <w:rPr>
            <w:rStyle w:val="Hyperlink"/>
            <w:rFonts w:ascii="Stadler Type App" w:hAnsi="Stadler Type App"/>
            <w:noProof/>
          </w:rPr>
          <w:t>2.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Gesamtprojekt-Verantwortung</w:t>
        </w:r>
        <w:r>
          <w:rPr>
            <w:noProof/>
            <w:webHidden/>
          </w:rPr>
          <w:tab/>
        </w:r>
        <w:r>
          <w:rPr>
            <w:noProof/>
            <w:webHidden/>
          </w:rPr>
          <w:fldChar w:fldCharType="begin"/>
        </w:r>
        <w:r>
          <w:rPr>
            <w:noProof/>
            <w:webHidden/>
          </w:rPr>
          <w:instrText xml:space="preserve"> PAGEREF _Toc206765524 \h </w:instrText>
        </w:r>
        <w:r>
          <w:rPr>
            <w:noProof/>
            <w:webHidden/>
          </w:rPr>
        </w:r>
        <w:r>
          <w:rPr>
            <w:noProof/>
            <w:webHidden/>
          </w:rPr>
          <w:fldChar w:fldCharType="separate"/>
        </w:r>
        <w:r>
          <w:rPr>
            <w:noProof/>
            <w:webHidden/>
          </w:rPr>
          <w:t>9</w:t>
        </w:r>
        <w:r>
          <w:rPr>
            <w:noProof/>
            <w:webHidden/>
          </w:rPr>
          <w:fldChar w:fldCharType="end"/>
        </w:r>
      </w:hyperlink>
    </w:p>
    <w:p w14:paraId="0AC2EE60" w14:textId="532CBCD0"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5" w:history="1">
        <w:r w:rsidRPr="00580A85">
          <w:rPr>
            <w:rStyle w:val="Hyperlink"/>
            <w:rFonts w:ascii="Stadler Type App" w:hAnsi="Stadler Type App"/>
            <w:noProof/>
          </w:rPr>
          <w:t>2.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Definition der Projektrollen im SW-Projekt</w:t>
        </w:r>
        <w:r>
          <w:rPr>
            <w:noProof/>
            <w:webHidden/>
          </w:rPr>
          <w:tab/>
        </w:r>
        <w:r>
          <w:rPr>
            <w:noProof/>
            <w:webHidden/>
          </w:rPr>
          <w:fldChar w:fldCharType="begin"/>
        </w:r>
        <w:r>
          <w:rPr>
            <w:noProof/>
            <w:webHidden/>
          </w:rPr>
          <w:instrText xml:space="preserve"> PAGEREF _Toc206765525 \h </w:instrText>
        </w:r>
        <w:r>
          <w:rPr>
            <w:noProof/>
            <w:webHidden/>
          </w:rPr>
        </w:r>
        <w:r>
          <w:rPr>
            <w:noProof/>
            <w:webHidden/>
          </w:rPr>
          <w:fldChar w:fldCharType="separate"/>
        </w:r>
        <w:r>
          <w:rPr>
            <w:noProof/>
            <w:webHidden/>
          </w:rPr>
          <w:t>10</w:t>
        </w:r>
        <w:r>
          <w:rPr>
            <w:noProof/>
            <w:webHidden/>
          </w:rPr>
          <w:fldChar w:fldCharType="end"/>
        </w:r>
      </w:hyperlink>
    </w:p>
    <w:p w14:paraId="733F7F89" w14:textId="1D551DA8"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6" w:history="1">
        <w:r w:rsidRPr="00580A85">
          <w:rPr>
            <w:rStyle w:val="Hyperlink"/>
            <w:rFonts w:ascii="Stadler Type App" w:hAnsi="Stadler Type App"/>
            <w:noProof/>
          </w:rPr>
          <w:t>2.4</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Zuteilung der Projektrollen</w:t>
        </w:r>
        <w:r>
          <w:rPr>
            <w:noProof/>
            <w:webHidden/>
          </w:rPr>
          <w:tab/>
        </w:r>
        <w:r>
          <w:rPr>
            <w:noProof/>
            <w:webHidden/>
          </w:rPr>
          <w:fldChar w:fldCharType="begin"/>
        </w:r>
        <w:r>
          <w:rPr>
            <w:noProof/>
            <w:webHidden/>
          </w:rPr>
          <w:instrText xml:space="preserve"> PAGEREF _Toc206765526 \h </w:instrText>
        </w:r>
        <w:r>
          <w:rPr>
            <w:noProof/>
            <w:webHidden/>
          </w:rPr>
        </w:r>
        <w:r>
          <w:rPr>
            <w:noProof/>
            <w:webHidden/>
          </w:rPr>
          <w:fldChar w:fldCharType="separate"/>
        </w:r>
        <w:r>
          <w:rPr>
            <w:noProof/>
            <w:webHidden/>
          </w:rPr>
          <w:t>13</w:t>
        </w:r>
        <w:r>
          <w:rPr>
            <w:noProof/>
            <w:webHidden/>
          </w:rPr>
          <w:fldChar w:fldCharType="end"/>
        </w:r>
      </w:hyperlink>
    </w:p>
    <w:p w14:paraId="660CA07B" w14:textId="3DC44C70"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7" w:history="1">
        <w:r w:rsidRPr="00580A85">
          <w:rPr>
            <w:rStyle w:val="Hyperlink"/>
            <w:rFonts w:ascii="Stadler Type App" w:hAnsi="Stadler Type App"/>
            <w:noProof/>
          </w:rPr>
          <w:t>2.5</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Dokumentenbezogene Verantwortlichkeiten</w:t>
        </w:r>
        <w:r>
          <w:rPr>
            <w:noProof/>
            <w:webHidden/>
          </w:rPr>
          <w:tab/>
        </w:r>
        <w:r>
          <w:rPr>
            <w:noProof/>
            <w:webHidden/>
          </w:rPr>
          <w:fldChar w:fldCharType="begin"/>
        </w:r>
        <w:r>
          <w:rPr>
            <w:noProof/>
            <w:webHidden/>
          </w:rPr>
          <w:instrText xml:space="preserve"> PAGEREF _Toc206765527 \h </w:instrText>
        </w:r>
        <w:r>
          <w:rPr>
            <w:noProof/>
            <w:webHidden/>
          </w:rPr>
        </w:r>
        <w:r>
          <w:rPr>
            <w:noProof/>
            <w:webHidden/>
          </w:rPr>
          <w:fldChar w:fldCharType="separate"/>
        </w:r>
        <w:r>
          <w:rPr>
            <w:noProof/>
            <w:webHidden/>
          </w:rPr>
          <w:t>14</w:t>
        </w:r>
        <w:r>
          <w:rPr>
            <w:noProof/>
            <w:webHidden/>
          </w:rPr>
          <w:fldChar w:fldCharType="end"/>
        </w:r>
      </w:hyperlink>
    </w:p>
    <w:p w14:paraId="0D757650" w14:textId="4E6A4B3E"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28" w:history="1">
        <w:r w:rsidRPr="00580A85">
          <w:rPr>
            <w:rStyle w:val="Hyperlink"/>
            <w:rFonts w:ascii="Stadler Type App" w:hAnsi="Stadler Type App"/>
            <w:noProof/>
          </w:rPr>
          <w:t>3</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Lebenszyklus-Modell</w:t>
        </w:r>
        <w:r>
          <w:rPr>
            <w:noProof/>
            <w:webHidden/>
          </w:rPr>
          <w:tab/>
        </w:r>
        <w:r>
          <w:rPr>
            <w:noProof/>
            <w:webHidden/>
          </w:rPr>
          <w:fldChar w:fldCharType="begin"/>
        </w:r>
        <w:r>
          <w:rPr>
            <w:noProof/>
            <w:webHidden/>
          </w:rPr>
          <w:instrText xml:space="preserve"> PAGEREF _Toc206765528 \h </w:instrText>
        </w:r>
        <w:r>
          <w:rPr>
            <w:noProof/>
            <w:webHidden/>
          </w:rPr>
        </w:r>
        <w:r>
          <w:rPr>
            <w:noProof/>
            <w:webHidden/>
          </w:rPr>
          <w:fldChar w:fldCharType="separate"/>
        </w:r>
        <w:r>
          <w:rPr>
            <w:noProof/>
            <w:webHidden/>
          </w:rPr>
          <w:t>16</w:t>
        </w:r>
        <w:r>
          <w:rPr>
            <w:noProof/>
            <w:webHidden/>
          </w:rPr>
          <w:fldChar w:fldCharType="end"/>
        </w:r>
      </w:hyperlink>
    </w:p>
    <w:p w14:paraId="6E48968E" w14:textId="008F379C"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29" w:history="1">
        <w:r w:rsidRPr="00580A85">
          <w:rPr>
            <w:rStyle w:val="Hyperlink"/>
            <w:rFonts w:ascii="Stadler Type App" w:hAnsi="Stadler Type App"/>
            <w:noProof/>
          </w:rPr>
          <w:t>3.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Lebenszyklusmodell für SW-Entwicklung</w:t>
        </w:r>
        <w:r>
          <w:rPr>
            <w:noProof/>
            <w:webHidden/>
          </w:rPr>
          <w:tab/>
        </w:r>
        <w:r>
          <w:rPr>
            <w:noProof/>
            <w:webHidden/>
          </w:rPr>
          <w:fldChar w:fldCharType="begin"/>
        </w:r>
        <w:r>
          <w:rPr>
            <w:noProof/>
            <w:webHidden/>
          </w:rPr>
          <w:instrText xml:space="preserve"> PAGEREF _Toc206765529 \h </w:instrText>
        </w:r>
        <w:r>
          <w:rPr>
            <w:noProof/>
            <w:webHidden/>
          </w:rPr>
        </w:r>
        <w:r>
          <w:rPr>
            <w:noProof/>
            <w:webHidden/>
          </w:rPr>
          <w:fldChar w:fldCharType="separate"/>
        </w:r>
        <w:r>
          <w:rPr>
            <w:noProof/>
            <w:webHidden/>
          </w:rPr>
          <w:t>16</w:t>
        </w:r>
        <w:r>
          <w:rPr>
            <w:noProof/>
            <w:webHidden/>
          </w:rPr>
          <w:fldChar w:fldCharType="end"/>
        </w:r>
      </w:hyperlink>
    </w:p>
    <w:p w14:paraId="71C4A7F7" w14:textId="3360F2C3"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0" w:history="1">
        <w:r w:rsidRPr="00580A85">
          <w:rPr>
            <w:rStyle w:val="Hyperlink"/>
            <w:rFonts w:ascii="Stadler Type App" w:hAnsi="Stadler Type App"/>
            <w:noProof/>
          </w:rPr>
          <w:t>3.1.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ystementwicklungsphase (extern)</w:t>
        </w:r>
        <w:r>
          <w:rPr>
            <w:noProof/>
            <w:webHidden/>
          </w:rPr>
          <w:tab/>
        </w:r>
        <w:r>
          <w:rPr>
            <w:noProof/>
            <w:webHidden/>
          </w:rPr>
          <w:fldChar w:fldCharType="begin"/>
        </w:r>
        <w:r>
          <w:rPr>
            <w:noProof/>
            <w:webHidden/>
          </w:rPr>
          <w:instrText xml:space="preserve"> PAGEREF _Toc206765530 \h </w:instrText>
        </w:r>
        <w:r>
          <w:rPr>
            <w:noProof/>
            <w:webHidden/>
          </w:rPr>
        </w:r>
        <w:r>
          <w:rPr>
            <w:noProof/>
            <w:webHidden/>
          </w:rPr>
          <w:fldChar w:fldCharType="separate"/>
        </w:r>
        <w:r>
          <w:rPr>
            <w:noProof/>
            <w:webHidden/>
          </w:rPr>
          <w:t>19</w:t>
        </w:r>
        <w:r>
          <w:rPr>
            <w:noProof/>
            <w:webHidden/>
          </w:rPr>
          <w:fldChar w:fldCharType="end"/>
        </w:r>
      </w:hyperlink>
    </w:p>
    <w:p w14:paraId="206C9B9B" w14:textId="3BE265CA"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1" w:history="1">
        <w:r w:rsidRPr="00580A85">
          <w:rPr>
            <w:rStyle w:val="Hyperlink"/>
            <w:rFonts w:ascii="Stadler Type App" w:hAnsi="Stadler Type App"/>
            <w:noProof/>
          </w:rPr>
          <w:t>3.1.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Planungsphase</w:t>
        </w:r>
        <w:r>
          <w:rPr>
            <w:noProof/>
            <w:webHidden/>
          </w:rPr>
          <w:tab/>
        </w:r>
        <w:r>
          <w:rPr>
            <w:noProof/>
            <w:webHidden/>
          </w:rPr>
          <w:fldChar w:fldCharType="begin"/>
        </w:r>
        <w:r>
          <w:rPr>
            <w:noProof/>
            <w:webHidden/>
          </w:rPr>
          <w:instrText xml:space="preserve"> PAGEREF _Toc206765531 \h </w:instrText>
        </w:r>
        <w:r>
          <w:rPr>
            <w:noProof/>
            <w:webHidden/>
          </w:rPr>
        </w:r>
        <w:r>
          <w:rPr>
            <w:noProof/>
            <w:webHidden/>
          </w:rPr>
          <w:fldChar w:fldCharType="separate"/>
        </w:r>
        <w:r>
          <w:rPr>
            <w:noProof/>
            <w:webHidden/>
          </w:rPr>
          <w:t>19</w:t>
        </w:r>
        <w:r>
          <w:rPr>
            <w:noProof/>
            <w:webHidden/>
          </w:rPr>
          <w:fldChar w:fldCharType="end"/>
        </w:r>
      </w:hyperlink>
    </w:p>
    <w:p w14:paraId="019A39F1" w14:textId="61E01951"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2" w:history="1">
        <w:r w:rsidRPr="00580A85">
          <w:rPr>
            <w:rStyle w:val="Hyperlink"/>
            <w:rFonts w:ascii="Stadler Type App" w:hAnsi="Stadler Type App"/>
            <w:noProof/>
          </w:rPr>
          <w:t>3.1.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Anforderungsphase</w:t>
        </w:r>
        <w:r>
          <w:rPr>
            <w:noProof/>
            <w:webHidden/>
          </w:rPr>
          <w:tab/>
        </w:r>
        <w:r>
          <w:rPr>
            <w:noProof/>
            <w:webHidden/>
          </w:rPr>
          <w:fldChar w:fldCharType="begin"/>
        </w:r>
        <w:r>
          <w:rPr>
            <w:noProof/>
            <w:webHidden/>
          </w:rPr>
          <w:instrText xml:space="preserve"> PAGEREF _Toc206765532 \h </w:instrText>
        </w:r>
        <w:r>
          <w:rPr>
            <w:noProof/>
            <w:webHidden/>
          </w:rPr>
        </w:r>
        <w:r>
          <w:rPr>
            <w:noProof/>
            <w:webHidden/>
          </w:rPr>
          <w:fldChar w:fldCharType="separate"/>
        </w:r>
        <w:r>
          <w:rPr>
            <w:noProof/>
            <w:webHidden/>
          </w:rPr>
          <w:t>20</w:t>
        </w:r>
        <w:r>
          <w:rPr>
            <w:noProof/>
            <w:webHidden/>
          </w:rPr>
          <w:fldChar w:fldCharType="end"/>
        </w:r>
      </w:hyperlink>
    </w:p>
    <w:p w14:paraId="14AD819C" w14:textId="57034355"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3" w:history="1">
        <w:r w:rsidRPr="00580A85">
          <w:rPr>
            <w:rStyle w:val="Hyperlink"/>
            <w:rFonts w:ascii="Stadler Type App" w:hAnsi="Stadler Type App"/>
            <w:noProof/>
          </w:rPr>
          <w:t>3.1.4</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Architektur- und Entwurfsphase</w:t>
        </w:r>
        <w:r>
          <w:rPr>
            <w:noProof/>
            <w:webHidden/>
          </w:rPr>
          <w:tab/>
        </w:r>
        <w:r>
          <w:rPr>
            <w:noProof/>
            <w:webHidden/>
          </w:rPr>
          <w:fldChar w:fldCharType="begin"/>
        </w:r>
        <w:r>
          <w:rPr>
            <w:noProof/>
            <w:webHidden/>
          </w:rPr>
          <w:instrText xml:space="preserve"> PAGEREF _Toc206765533 \h </w:instrText>
        </w:r>
        <w:r>
          <w:rPr>
            <w:noProof/>
            <w:webHidden/>
          </w:rPr>
        </w:r>
        <w:r>
          <w:rPr>
            <w:noProof/>
            <w:webHidden/>
          </w:rPr>
          <w:fldChar w:fldCharType="separate"/>
        </w:r>
        <w:r>
          <w:rPr>
            <w:noProof/>
            <w:webHidden/>
          </w:rPr>
          <w:t>21</w:t>
        </w:r>
        <w:r>
          <w:rPr>
            <w:noProof/>
            <w:webHidden/>
          </w:rPr>
          <w:fldChar w:fldCharType="end"/>
        </w:r>
      </w:hyperlink>
    </w:p>
    <w:p w14:paraId="5F51F3D8" w14:textId="33DDAC0D"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4" w:history="1">
        <w:r w:rsidRPr="00580A85">
          <w:rPr>
            <w:rStyle w:val="Hyperlink"/>
            <w:rFonts w:ascii="Stadler Type App" w:hAnsi="Stadler Type App"/>
            <w:noProof/>
          </w:rPr>
          <w:t>3.1.5</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Komponentenentwurfsphase</w:t>
        </w:r>
        <w:r>
          <w:rPr>
            <w:noProof/>
            <w:webHidden/>
          </w:rPr>
          <w:tab/>
        </w:r>
        <w:r>
          <w:rPr>
            <w:noProof/>
            <w:webHidden/>
          </w:rPr>
          <w:fldChar w:fldCharType="begin"/>
        </w:r>
        <w:r>
          <w:rPr>
            <w:noProof/>
            <w:webHidden/>
          </w:rPr>
          <w:instrText xml:space="preserve"> PAGEREF _Toc206765534 \h </w:instrText>
        </w:r>
        <w:r>
          <w:rPr>
            <w:noProof/>
            <w:webHidden/>
          </w:rPr>
        </w:r>
        <w:r>
          <w:rPr>
            <w:noProof/>
            <w:webHidden/>
          </w:rPr>
          <w:fldChar w:fldCharType="separate"/>
        </w:r>
        <w:r>
          <w:rPr>
            <w:noProof/>
            <w:webHidden/>
          </w:rPr>
          <w:t>22</w:t>
        </w:r>
        <w:r>
          <w:rPr>
            <w:noProof/>
            <w:webHidden/>
          </w:rPr>
          <w:fldChar w:fldCharType="end"/>
        </w:r>
      </w:hyperlink>
    </w:p>
    <w:p w14:paraId="66049752" w14:textId="5C9EED30"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5" w:history="1">
        <w:r w:rsidRPr="00580A85">
          <w:rPr>
            <w:rStyle w:val="Hyperlink"/>
            <w:rFonts w:ascii="Stadler Type App" w:hAnsi="Stadler Type App"/>
            <w:noProof/>
          </w:rPr>
          <w:t>3.1.6</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Implementierungsphase</w:t>
        </w:r>
        <w:r>
          <w:rPr>
            <w:noProof/>
            <w:webHidden/>
          </w:rPr>
          <w:tab/>
        </w:r>
        <w:r>
          <w:rPr>
            <w:noProof/>
            <w:webHidden/>
          </w:rPr>
          <w:fldChar w:fldCharType="begin"/>
        </w:r>
        <w:r>
          <w:rPr>
            <w:noProof/>
            <w:webHidden/>
          </w:rPr>
          <w:instrText xml:space="preserve"> PAGEREF _Toc206765535 \h </w:instrText>
        </w:r>
        <w:r>
          <w:rPr>
            <w:noProof/>
            <w:webHidden/>
          </w:rPr>
        </w:r>
        <w:r>
          <w:rPr>
            <w:noProof/>
            <w:webHidden/>
          </w:rPr>
          <w:fldChar w:fldCharType="separate"/>
        </w:r>
        <w:r>
          <w:rPr>
            <w:noProof/>
            <w:webHidden/>
          </w:rPr>
          <w:t>22</w:t>
        </w:r>
        <w:r>
          <w:rPr>
            <w:noProof/>
            <w:webHidden/>
          </w:rPr>
          <w:fldChar w:fldCharType="end"/>
        </w:r>
      </w:hyperlink>
    </w:p>
    <w:p w14:paraId="592E11E2" w14:textId="0A83CAD6"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6" w:history="1">
        <w:r w:rsidRPr="00580A85">
          <w:rPr>
            <w:rStyle w:val="Hyperlink"/>
            <w:rFonts w:ascii="Stadler Type App" w:hAnsi="Stadler Type App"/>
            <w:noProof/>
          </w:rPr>
          <w:t>3.1.7</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Komponententestphase</w:t>
        </w:r>
        <w:r>
          <w:rPr>
            <w:noProof/>
            <w:webHidden/>
          </w:rPr>
          <w:tab/>
        </w:r>
        <w:r>
          <w:rPr>
            <w:noProof/>
            <w:webHidden/>
          </w:rPr>
          <w:fldChar w:fldCharType="begin"/>
        </w:r>
        <w:r>
          <w:rPr>
            <w:noProof/>
            <w:webHidden/>
          </w:rPr>
          <w:instrText xml:space="preserve"> PAGEREF _Toc206765536 \h </w:instrText>
        </w:r>
        <w:r>
          <w:rPr>
            <w:noProof/>
            <w:webHidden/>
          </w:rPr>
        </w:r>
        <w:r>
          <w:rPr>
            <w:noProof/>
            <w:webHidden/>
          </w:rPr>
          <w:fldChar w:fldCharType="separate"/>
        </w:r>
        <w:r>
          <w:rPr>
            <w:noProof/>
            <w:webHidden/>
          </w:rPr>
          <w:t>22</w:t>
        </w:r>
        <w:r>
          <w:rPr>
            <w:noProof/>
            <w:webHidden/>
          </w:rPr>
          <w:fldChar w:fldCharType="end"/>
        </w:r>
      </w:hyperlink>
    </w:p>
    <w:p w14:paraId="5770F6EC" w14:textId="6F67B6CF"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7" w:history="1">
        <w:r w:rsidRPr="00580A85">
          <w:rPr>
            <w:rStyle w:val="Hyperlink"/>
            <w:rFonts w:ascii="Stadler Type App" w:hAnsi="Stadler Type App"/>
            <w:noProof/>
          </w:rPr>
          <w:t>3.1.8</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Integrationsphase</w:t>
        </w:r>
        <w:r>
          <w:rPr>
            <w:noProof/>
            <w:webHidden/>
          </w:rPr>
          <w:tab/>
        </w:r>
        <w:r>
          <w:rPr>
            <w:noProof/>
            <w:webHidden/>
          </w:rPr>
          <w:fldChar w:fldCharType="begin"/>
        </w:r>
        <w:r>
          <w:rPr>
            <w:noProof/>
            <w:webHidden/>
          </w:rPr>
          <w:instrText xml:space="preserve"> PAGEREF _Toc206765537 \h </w:instrText>
        </w:r>
        <w:r>
          <w:rPr>
            <w:noProof/>
            <w:webHidden/>
          </w:rPr>
        </w:r>
        <w:r>
          <w:rPr>
            <w:noProof/>
            <w:webHidden/>
          </w:rPr>
          <w:fldChar w:fldCharType="separate"/>
        </w:r>
        <w:r>
          <w:rPr>
            <w:noProof/>
            <w:webHidden/>
          </w:rPr>
          <w:t>23</w:t>
        </w:r>
        <w:r>
          <w:rPr>
            <w:noProof/>
            <w:webHidden/>
          </w:rPr>
          <w:fldChar w:fldCharType="end"/>
        </w:r>
      </w:hyperlink>
    </w:p>
    <w:p w14:paraId="23BDA430" w14:textId="3A18295D"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8" w:history="1">
        <w:r w:rsidRPr="00580A85">
          <w:rPr>
            <w:rStyle w:val="Hyperlink"/>
            <w:rFonts w:ascii="Stadler Type App" w:hAnsi="Stadler Type App"/>
            <w:noProof/>
          </w:rPr>
          <w:t>3.1.9</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Validierungsphase</w:t>
        </w:r>
        <w:r>
          <w:rPr>
            <w:noProof/>
            <w:webHidden/>
          </w:rPr>
          <w:tab/>
        </w:r>
        <w:r>
          <w:rPr>
            <w:noProof/>
            <w:webHidden/>
          </w:rPr>
          <w:fldChar w:fldCharType="begin"/>
        </w:r>
        <w:r>
          <w:rPr>
            <w:noProof/>
            <w:webHidden/>
          </w:rPr>
          <w:instrText xml:space="preserve"> PAGEREF _Toc206765538 \h </w:instrText>
        </w:r>
        <w:r>
          <w:rPr>
            <w:noProof/>
            <w:webHidden/>
          </w:rPr>
        </w:r>
        <w:r>
          <w:rPr>
            <w:noProof/>
            <w:webHidden/>
          </w:rPr>
          <w:fldChar w:fldCharType="separate"/>
        </w:r>
        <w:r>
          <w:rPr>
            <w:noProof/>
            <w:webHidden/>
          </w:rPr>
          <w:t>25</w:t>
        </w:r>
        <w:r>
          <w:rPr>
            <w:noProof/>
            <w:webHidden/>
          </w:rPr>
          <w:fldChar w:fldCharType="end"/>
        </w:r>
      </w:hyperlink>
    </w:p>
    <w:p w14:paraId="3D5080DB" w14:textId="259AF849"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39" w:history="1">
        <w:r w:rsidRPr="00580A85">
          <w:rPr>
            <w:rStyle w:val="Hyperlink"/>
            <w:rFonts w:ascii="Stadler Type App" w:hAnsi="Stadler Type App"/>
            <w:noProof/>
          </w:rPr>
          <w:t>3.1.10</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Bereitstellungsphase</w:t>
        </w:r>
        <w:r>
          <w:rPr>
            <w:noProof/>
            <w:webHidden/>
          </w:rPr>
          <w:tab/>
        </w:r>
        <w:r>
          <w:rPr>
            <w:noProof/>
            <w:webHidden/>
          </w:rPr>
          <w:fldChar w:fldCharType="begin"/>
        </w:r>
        <w:r>
          <w:rPr>
            <w:noProof/>
            <w:webHidden/>
          </w:rPr>
          <w:instrText xml:space="preserve"> PAGEREF _Toc206765539 \h </w:instrText>
        </w:r>
        <w:r>
          <w:rPr>
            <w:noProof/>
            <w:webHidden/>
          </w:rPr>
        </w:r>
        <w:r>
          <w:rPr>
            <w:noProof/>
            <w:webHidden/>
          </w:rPr>
          <w:fldChar w:fldCharType="separate"/>
        </w:r>
        <w:r>
          <w:rPr>
            <w:noProof/>
            <w:webHidden/>
          </w:rPr>
          <w:t>26</w:t>
        </w:r>
        <w:r>
          <w:rPr>
            <w:noProof/>
            <w:webHidden/>
          </w:rPr>
          <w:fldChar w:fldCharType="end"/>
        </w:r>
      </w:hyperlink>
    </w:p>
    <w:p w14:paraId="546C2CF8" w14:textId="03375D0B"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0" w:history="1">
        <w:r w:rsidRPr="00580A85">
          <w:rPr>
            <w:rStyle w:val="Hyperlink"/>
            <w:rFonts w:ascii="Stadler Type App" w:hAnsi="Stadler Type App"/>
            <w:noProof/>
          </w:rPr>
          <w:t>3.1.1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Wartungsphase</w:t>
        </w:r>
        <w:r>
          <w:rPr>
            <w:noProof/>
            <w:webHidden/>
          </w:rPr>
          <w:tab/>
        </w:r>
        <w:r>
          <w:rPr>
            <w:noProof/>
            <w:webHidden/>
          </w:rPr>
          <w:fldChar w:fldCharType="begin"/>
        </w:r>
        <w:r>
          <w:rPr>
            <w:noProof/>
            <w:webHidden/>
          </w:rPr>
          <w:instrText xml:space="preserve"> PAGEREF _Toc206765540 \h </w:instrText>
        </w:r>
        <w:r>
          <w:rPr>
            <w:noProof/>
            <w:webHidden/>
          </w:rPr>
        </w:r>
        <w:r>
          <w:rPr>
            <w:noProof/>
            <w:webHidden/>
          </w:rPr>
          <w:fldChar w:fldCharType="separate"/>
        </w:r>
        <w:r>
          <w:rPr>
            <w:noProof/>
            <w:webHidden/>
          </w:rPr>
          <w:t>27</w:t>
        </w:r>
        <w:r>
          <w:rPr>
            <w:noProof/>
            <w:webHidden/>
          </w:rPr>
          <w:fldChar w:fldCharType="end"/>
        </w:r>
      </w:hyperlink>
    </w:p>
    <w:p w14:paraId="55061702" w14:textId="4BEBB87D"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1" w:history="1">
        <w:r w:rsidRPr="00580A85">
          <w:rPr>
            <w:rStyle w:val="Hyperlink"/>
            <w:rFonts w:ascii="Stadler Type App" w:hAnsi="Stadler Type App"/>
            <w:noProof/>
          </w:rPr>
          <w:t>3.1.1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Begutachtungsphase (extern)</w:t>
        </w:r>
        <w:r>
          <w:rPr>
            <w:noProof/>
            <w:webHidden/>
          </w:rPr>
          <w:tab/>
        </w:r>
        <w:r>
          <w:rPr>
            <w:noProof/>
            <w:webHidden/>
          </w:rPr>
          <w:fldChar w:fldCharType="begin"/>
        </w:r>
        <w:r>
          <w:rPr>
            <w:noProof/>
            <w:webHidden/>
          </w:rPr>
          <w:instrText xml:space="preserve"> PAGEREF _Toc206765541 \h </w:instrText>
        </w:r>
        <w:r>
          <w:rPr>
            <w:noProof/>
            <w:webHidden/>
          </w:rPr>
        </w:r>
        <w:r>
          <w:rPr>
            <w:noProof/>
            <w:webHidden/>
          </w:rPr>
          <w:fldChar w:fldCharType="separate"/>
        </w:r>
        <w:r>
          <w:rPr>
            <w:noProof/>
            <w:webHidden/>
          </w:rPr>
          <w:t>27</w:t>
        </w:r>
        <w:r>
          <w:rPr>
            <w:noProof/>
            <w:webHidden/>
          </w:rPr>
          <w:fldChar w:fldCharType="end"/>
        </w:r>
      </w:hyperlink>
    </w:p>
    <w:p w14:paraId="65AD9DA9" w14:textId="35594ACD"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42" w:history="1">
        <w:r w:rsidRPr="00580A85">
          <w:rPr>
            <w:rStyle w:val="Hyperlink"/>
            <w:rFonts w:ascii="Stadler Type App" w:hAnsi="Stadler Type App"/>
            <w:noProof/>
          </w:rPr>
          <w:t>3.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rojektdokumente-Cross-Referenz</w:t>
        </w:r>
        <w:r>
          <w:rPr>
            <w:noProof/>
            <w:webHidden/>
          </w:rPr>
          <w:tab/>
        </w:r>
        <w:r>
          <w:rPr>
            <w:noProof/>
            <w:webHidden/>
          </w:rPr>
          <w:fldChar w:fldCharType="begin"/>
        </w:r>
        <w:r>
          <w:rPr>
            <w:noProof/>
            <w:webHidden/>
          </w:rPr>
          <w:instrText xml:space="preserve"> PAGEREF _Toc206765542 \h </w:instrText>
        </w:r>
        <w:r>
          <w:rPr>
            <w:noProof/>
            <w:webHidden/>
          </w:rPr>
        </w:r>
        <w:r>
          <w:rPr>
            <w:noProof/>
            <w:webHidden/>
          </w:rPr>
          <w:fldChar w:fldCharType="separate"/>
        </w:r>
        <w:r>
          <w:rPr>
            <w:noProof/>
            <w:webHidden/>
          </w:rPr>
          <w:t>28</w:t>
        </w:r>
        <w:r>
          <w:rPr>
            <w:noProof/>
            <w:webHidden/>
          </w:rPr>
          <w:fldChar w:fldCharType="end"/>
        </w:r>
      </w:hyperlink>
    </w:p>
    <w:p w14:paraId="508658DA" w14:textId="56FC9BFC"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43" w:history="1">
        <w:r w:rsidRPr="00580A85">
          <w:rPr>
            <w:rStyle w:val="Hyperlink"/>
            <w:rFonts w:ascii="Stadler Type App" w:hAnsi="Stadler Type App"/>
            <w:noProof/>
          </w:rPr>
          <w:t>4</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W-Konfigurationsmanagementplan</w:t>
        </w:r>
        <w:r>
          <w:rPr>
            <w:noProof/>
            <w:webHidden/>
          </w:rPr>
          <w:tab/>
        </w:r>
        <w:r>
          <w:rPr>
            <w:noProof/>
            <w:webHidden/>
          </w:rPr>
          <w:fldChar w:fldCharType="begin"/>
        </w:r>
        <w:r>
          <w:rPr>
            <w:noProof/>
            <w:webHidden/>
          </w:rPr>
          <w:instrText xml:space="preserve"> PAGEREF _Toc206765543 \h </w:instrText>
        </w:r>
        <w:r>
          <w:rPr>
            <w:noProof/>
            <w:webHidden/>
          </w:rPr>
        </w:r>
        <w:r>
          <w:rPr>
            <w:noProof/>
            <w:webHidden/>
          </w:rPr>
          <w:fldChar w:fldCharType="separate"/>
        </w:r>
        <w:r>
          <w:rPr>
            <w:noProof/>
            <w:webHidden/>
          </w:rPr>
          <w:t>30</w:t>
        </w:r>
        <w:r>
          <w:rPr>
            <w:noProof/>
            <w:webHidden/>
          </w:rPr>
          <w:fldChar w:fldCharType="end"/>
        </w:r>
      </w:hyperlink>
    </w:p>
    <w:p w14:paraId="4D0B71B8" w14:textId="04050806"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44" w:history="1">
        <w:r w:rsidRPr="00580A85">
          <w:rPr>
            <w:rStyle w:val="Hyperlink"/>
            <w:rFonts w:ascii="Stadler Type App" w:hAnsi="Stadler Type App"/>
            <w:noProof/>
          </w:rPr>
          <w:t>4.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Konfigurationskontrolle</w:t>
        </w:r>
        <w:r>
          <w:rPr>
            <w:noProof/>
            <w:webHidden/>
          </w:rPr>
          <w:tab/>
        </w:r>
        <w:r>
          <w:rPr>
            <w:noProof/>
            <w:webHidden/>
          </w:rPr>
          <w:fldChar w:fldCharType="begin"/>
        </w:r>
        <w:r>
          <w:rPr>
            <w:noProof/>
            <w:webHidden/>
          </w:rPr>
          <w:instrText xml:space="preserve"> PAGEREF _Toc206765544 \h </w:instrText>
        </w:r>
        <w:r>
          <w:rPr>
            <w:noProof/>
            <w:webHidden/>
          </w:rPr>
        </w:r>
        <w:r>
          <w:rPr>
            <w:noProof/>
            <w:webHidden/>
          </w:rPr>
          <w:fldChar w:fldCharType="separate"/>
        </w:r>
        <w:r>
          <w:rPr>
            <w:noProof/>
            <w:webHidden/>
          </w:rPr>
          <w:t>30</w:t>
        </w:r>
        <w:r>
          <w:rPr>
            <w:noProof/>
            <w:webHidden/>
          </w:rPr>
          <w:fldChar w:fldCharType="end"/>
        </w:r>
      </w:hyperlink>
    </w:p>
    <w:p w14:paraId="4B168778" w14:textId="327112A8"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45" w:history="1">
        <w:r w:rsidRPr="00580A85">
          <w:rPr>
            <w:rStyle w:val="Hyperlink"/>
            <w:rFonts w:ascii="Stadler Type App" w:hAnsi="Stadler Type App"/>
            <w:noProof/>
          </w:rPr>
          <w:t>4.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Dokumentationsmanagement</w:t>
        </w:r>
        <w:r>
          <w:rPr>
            <w:noProof/>
            <w:webHidden/>
          </w:rPr>
          <w:tab/>
        </w:r>
        <w:r>
          <w:rPr>
            <w:noProof/>
            <w:webHidden/>
          </w:rPr>
          <w:fldChar w:fldCharType="begin"/>
        </w:r>
        <w:r>
          <w:rPr>
            <w:noProof/>
            <w:webHidden/>
          </w:rPr>
          <w:instrText xml:space="preserve"> PAGEREF _Toc206765545 \h </w:instrText>
        </w:r>
        <w:r>
          <w:rPr>
            <w:noProof/>
            <w:webHidden/>
          </w:rPr>
        </w:r>
        <w:r>
          <w:rPr>
            <w:noProof/>
            <w:webHidden/>
          </w:rPr>
          <w:fldChar w:fldCharType="separate"/>
        </w:r>
        <w:r>
          <w:rPr>
            <w:noProof/>
            <w:webHidden/>
          </w:rPr>
          <w:t>30</w:t>
        </w:r>
        <w:r>
          <w:rPr>
            <w:noProof/>
            <w:webHidden/>
          </w:rPr>
          <w:fldChar w:fldCharType="end"/>
        </w:r>
      </w:hyperlink>
    </w:p>
    <w:p w14:paraId="3A57E873" w14:textId="5DC64648"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6" w:history="1">
        <w:r w:rsidRPr="00580A85">
          <w:rPr>
            <w:rStyle w:val="Hyperlink"/>
            <w:rFonts w:ascii="Stadler Type App" w:hAnsi="Stadler Type App"/>
            <w:noProof/>
          </w:rPr>
          <w:t>4.2.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Identifikation/Versionierung von Dokumenten</w:t>
        </w:r>
        <w:r>
          <w:rPr>
            <w:noProof/>
            <w:webHidden/>
          </w:rPr>
          <w:tab/>
        </w:r>
        <w:r>
          <w:rPr>
            <w:noProof/>
            <w:webHidden/>
          </w:rPr>
          <w:fldChar w:fldCharType="begin"/>
        </w:r>
        <w:r>
          <w:rPr>
            <w:noProof/>
            <w:webHidden/>
          </w:rPr>
          <w:instrText xml:space="preserve"> PAGEREF _Toc206765546 \h </w:instrText>
        </w:r>
        <w:r>
          <w:rPr>
            <w:noProof/>
            <w:webHidden/>
          </w:rPr>
        </w:r>
        <w:r>
          <w:rPr>
            <w:noProof/>
            <w:webHidden/>
          </w:rPr>
          <w:fldChar w:fldCharType="separate"/>
        </w:r>
        <w:r>
          <w:rPr>
            <w:noProof/>
            <w:webHidden/>
          </w:rPr>
          <w:t>30</w:t>
        </w:r>
        <w:r>
          <w:rPr>
            <w:noProof/>
            <w:webHidden/>
          </w:rPr>
          <w:fldChar w:fldCharType="end"/>
        </w:r>
      </w:hyperlink>
    </w:p>
    <w:p w14:paraId="597D6628" w14:textId="36F3E0B3"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7" w:history="1">
        <w:r w:rsidRPr="00580A85">
          <w:rPr>
            <w:rStyle w:val="Hyperlink"/>
            <w:rFonts w:ascii="Stadler Type App" w:hAnsi="Stadler Type App"/>
            <w:noProof/>
          </w:rPr>
          <w:t>4.2.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flege der Softwaredokumentation</w:t>
        </w:r>
        <w:r>
          <w:rPr>
            <w:noProof/>
            <w:webHidden/>
          </w:rPr>
          <w:tab/>
        </w:r>
        <w:r>
          <w:rPr>
            <w:noProof/>
            <w:webHidden/>
          </w:rPr>
          <w:fldChar w:fldCharType="begin"/>
        </w:r>
        <w:r>
          <w:rPr>
            <w:noProof/>
            <w:webHidden/>
          </w:rPr>
          <w:instrText xml:space="preserve"> PAGEREF _Toc206765547 \h </w:instrText>
        </w:r>
        <w:r>
          <w:rPr>
            <w:noProof/>
            <w:webHidden/>
          </w:rPr>
        </w:r>
        <w:r>
          <w:rPr>
            <w:noProof/>
            <w:webHidden/>
          </w:rPr>
          <w:fldChar w:fldCharType="separate"/>
        </w:r>
        <w:r>
          <w:rPr>
            <w:noProof/>
            <w:webHidden/>
          </w:rPr>
          <w:t>31</w:t>
        </w:r>
        <w:r>
          <w:rPr>
            <w:noProof/>
            <w:webHidden/>
          </w:rPr>
          <w:fldChar w:fldCharType="end"/>
        </w:r>
      </w:hyperlink>
    </w:p>
    <w:p w14:paraId="3AC4F954" w14:textId="766AFE17"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8" w:history="1">
        <w:r w:rsidRPr="00580A85">
          <w:rPr>
            <w:rStyle w:val="Hyperlink"/>
            <w:rFonts w:ascii="Stadler Type App" w:hAnsi="Stadler Type App"/>
            <w:noProof/>
          </w:rPr>
          <w:t>4.2.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Archivierung der Softwaredokumentation</w:t>
        </w:r>
        <w:r>
          <w:rPr>
            <w:noProof/>
            <w:webHidden/>
          </w:rPr>
          <w:tab/>
        </w:r>
        <w:r>
          <w:rPr>
            <w:noProof/>
            <w:webHidden/>
          </w:rPr>
          <w:fldChar w:fldCharType="begin"/>
        </w:r>
        <w:r>
          <w:rPr>
            <w:noProof/>
            <w:webHidden/>
          </w:rPr>
          <w:instrText xml:space="preserve"> PAGEREF _Toc206765548 \h </w:instrText>
        </w:r>
        <w:r>
          <w:rPr>
            <w:noProof/>
            <w:webHidden/>
          </w:rPr>
        </w:r>
        <w:r>
          <w:rPr>
            <w:noProof/>
            <w:webHidden/>
          </w:rPr>
          <w:fldChar w:fldCharType="separate"/>
        </w:r>
        <w:r>
          <w:rPr>
            <w:noProof/>
            <w:webHidden/>
          </w:rPr>
          <w:t>31</w:t>
        </w:r>
        <w:r>
          <w:rPr>
            <w:noProof/>
            <w:webHidden/>
          </w:rPr>
          <w:fldChar w:fldCharType="end"/>
        </w:r>
      </w:hyperlink>
    </w:p>
    <w:p w14:paraId="319DDB77" w14:textId="77A68F95"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49" w:history="1">
        <w:r w:rsidRPr="00580A85">
          <w:rPr>
            <w:rStyle w:val="Hyperlink"/>
            <w:rFonts w:ascii="Stadler Type App" w:hAnsi="Stadler Type App"/>
            <w:noProof/>
          </w:rPr>
          <w:t>4.2.4</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Ordnerstruktur</w:t>
        </w:r>
        <w:r>
          <w:rPr>
            <w:noProof/>
            <w:webHidden/>
          </w:rPr>
          <w:tab/>
        </w:r>
        <w:r>
          <w:rPr>
            <w:noProof/>
            <w:webHidden/>
          </w:rPr>
          <w:fldChar w:fldCharType="begin"/>
        </w:r>
        <w:r>
          <w:rPr>
            <w:noProof/>
            <w:webHidden/>
          </w:rPr>
          <w:instrText xml:space="preserve"> PAGEREF _Toc206765549 \h </w:instrText>
        </w:r>
        <w:r>
          <w:rPr>
            <w:noProof/>
            <w:webHidden/>
          </w:rPr>
        </w:r>
        <w:r>
          <w:rPr>
            <w:noProof/>
            <w:webHidden/>
          </w:rPr>
          <w:fldChar w:fldCharType="separate"/>
        </w:r>
        <w:r>
          <w:rPr>
            <w:noProof/>
            <w:webHidden/>
          </w:rPr>
          <w:t>32</w:t>
        </w:r>
        <w:r>
          <w:rPr>
            <w:noProof/>
            <w:webHidden/>
          </w:rPr>
          <w:fldChar w:fldCharType="end"/>
        </w:r>
      </w:hyperlink>
    </w:p>
    <w:p w14:paraId="0FF936CE" w14:textId="3110C166"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50" w:history="1">
        <w:r w:rsidRPr="00580A85">
          <w:rPr>
            <w:rStyle w:val="Hyperlink"/>
            <w:rFonts w:ascii="Stadler Type App" w:hAnsi="Stadler Type App"/>
            <w:noProof/>
          </w:rPr>
          <w:t>4.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Konfigurationsmanagement</w:t>
        </w:r>
        <w:r>
          <w:rPr>
            <w:noProof/>
            <w:webHidden/>
          </w:rPr>
          <w:tab/>
        </w:r>
        <w:r>
          <w:rPr>
            <w:noProof/>
            <w:webHidden/>
          </w:rPr>
          <w:fldChar w:fldCharType="begin"/>
        </w:r>
        <w:r>
          <w:rPr>
            <w:noProof/>
            <w:webHidden/>
          </w:rPr>
          <w:instrText xml:space="preserve"> PAGEREF _Toc206765550 \h </w:instrText>
        </w:r>
        <w:r>
          <w:rPr>
            <w:noProof/>
            <w:webHidden/>
          </w:rPr>
        </w:r>
        <w:r>
          <w:rPr>
            <w:noProof/>
            <w:webHidden/>
          </w:rPr>
          <w:fldChar w:fldCharType="separate"/>
        </w:r>
        <w:r>
          <w:rPr>
            <w:noProof/>
            <w:webHidden/>
          </w:rPr>
          <w:t>33</w:t>
        </w:r>
        <w:r>
          <w:rPr>
            <w:noProof/>
            <w:webHidden/>
          </w:rPr>
          <w:fldChar w:fldCharType="end"/>
        </w:r>
      </w:hyperlink>
    </w:p>
    <w:p w14:paraId="66B836C1" w14:textId="3AB36DE5"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51" w:history="1">
        <w:r w:rsidRPr="00580A85">
          <w:rPr>
            <w:rStyle w:val="Hyperlink"/>
            <w:rFonts w:ascii="Stadler Type App" w:hAnsi="Stadler Type App"/>
            <w:noProof/>
          </w:rPr>
          <w:t>4.3.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Gesamtsoftware-Versionierung und Änderungsklassen</w:t>
        </w:r>
        <w:r>
          <w:rPr>
            <w:noProof/>
            <w:webHidden/>
          </w:rPr>
          <w:tab/>
        </w:r>
        <w:r>
          <w:rPr>
            <w:noProof/>
            <w:webHidden/>
          </w:rPr>
          <w:fldChar w:fldCharType="begin"/>
        </w:r>
        <w:r>
          <w:rPr>
            <w:noProof/>
            <w:webHidden/>
          </w:rPr>
          <w:instrText xml:space="preserve"> PAGEREF _Toc206765551 \h </w:instrText>
        </w:r>
        <w:r>
          <w:rPr>
            <w:noProof/>
            <w:webHidden/>
          </w:rPr>
        </w:r>
        <w:r>
          <w:rPr>
            <w:noProof/>
            <w:webHidden/>
          </w:rPr>
          <w:fldChar w:fldCharType="separate"/>
        </w:r>
        <w:r>
          <w:rPr>
            <w:noProof/>
            <w:webHidden/>
          </w:rPr>
          <w:t>33</w:t>
        </w:r>
        <w:r>
          <w:rPr>
            <w:noProof/>
            <w:webHidden/>
          </w:rPr>
          <w:fldChar w:fldCharType="end"/>
        </w:r>
      </w:hyperlink>
    </w:p>
    <w:p w14:paraId="4419739D" w14:textId="31E57C36"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52" w:history="1">
        <w:r w:rsidRPr="00580A85">
          <w:rPr>
            <w:rStyle w:val="Hyperlink"/>
            <w:rFonts w:ascii="Stadler Type App" w:hAnsi="Stadler Type App"/>
            <w:noProof/>
          </w:rPr>
          <w:t>4.3.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Versionierung der Microservices und der Schnittstellen  (Entwicklungsversionen)</w:t>
        </w:r>
        <w:r>
          <w:rPr>
            <w:noProof/>
            <w:webHidden/>
          </w:rPr>
          <w:tab/>
        </w:r>
        <w:r>
          <w:rPr>
            <w:noProof/>
            <w:webHidden/>
          </w:rPr>
          <w:fldChar w:fldCharType="begin"/>
        </w:r>
        <w:r>
          <w:rPr>
            <w:noProof/>
            <w:webHidden/>
          </w:rPr>
          <w:instrText xml:space="preserve"> PAGEREF _Toc206765552 \h </w:instrText>
        </w:r>
        <w:r>
          <w:rPr>
            <w:noProof/>
            <w:webHidden/>
          </w:rPr>
        </w:r>
        <w:r>
          <w:rPr>
            <w:noProof/>
            <w:webHidden/>
          </w:rPr>
          <w:fldChar w:fldCharType="separate"/>
        </w:r>
        <w:r>
          <w:rPr>
            <w:noProof/>
            <w:webHidden/>
          </w:rPr>
          <w:t>34</w:t>
        </w:r>
        <w:r>
          <w:rPr>
            <w:noProof/>
            <w:webHidden/>
          </w:rPr>
          <w:fldChar w:fldCharType="end"/>
        </w:r>
      </w:hyperlink>
    </w:p>
    <w:p w14:paraId="1F751E49" w14:textId="6E10D2E8" w:rsidR="00C158B4" w:rsidRDefault="00C158B4">
      <w:pPr>
        <w:pStyle w:val="Verzeichnis3"/>
        <w:rPr>
          <w:rFonts w:asciiTheme="minorHAnsi" w:eastAsiaTheme="minorEastAsia" w:hAnsiTheme="minorHAnsi" w:cstheme="minorBidi"/>
          <w:noProof/>
          <w:kern w:val="2"/>
          <w:sz w:val="24"/>
          <w:szCs w:val="24"/>
          <w:lang w:val="en-US" w:eastAsia="en-US"/>
          <w14:ligatures w14:val="standardContextual"/>
        </w:rPr>
      </w:pPr>
      <w:hyperlink w:anchor="_Toc206765553" w:history="1">
        <w:r w:rsidRPr="00580A85">
          <w:rPr>
            <w:rStyle w:val="Hyperlink"/>
            <w:rFonts w:ascii="Stadler Type App" w:hAnsi="Stadler Type App"/>
            <w:noProof/>
          </w:rPr>
          <w:t>4.3.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Archivierung der Software</w:t>
        </w:r>
        <w:r>
          <w:rPr>
            <w:noProof/>
            <w:webHidden/>
          </w:rPr>
          <w:tab/>
        </w:r>
        <w:r>
          <w:rPr>
            <w:noProof/>
            <w:webHidden/>
          </w:rPr>
          <w:fldChar w:fldCharType="begin"/>
        </w:r>
        <w:r>
          <w:rPr>
            <w:noProof/>
            <w:webHidden/>
          </w:rPr>
          <w:instrText xml:space="preserve"> PAGEREF _Toc206765553 \h </w:instrText>
        </w:r>
        <w:r>
          <w:rPr>
            <w:noProof/>
            <w:webHidden/>
          </w:rPr>
        </w:r>
        <w:r>
          <w:rPr>
            <w:noProof/>
            <w:webHidden/>
          </w:rPr>
          <w:fldChar w:fldCharType="separate"/>
        </w:r>
        <w:r>
          <w:rPr>
            <w:noProof/>
            <w:webHidden/>
          </w:rPr>
          <w:t>35</w:t>
        </w:r>
        <w:r>
          <w:rPr>
            <w:noProof/>
            <w:webHidden/>
          </w:rPr>
          <w:fldChar w:fldCharType="end"/>
        </w:r>
      </w:hyperlink>
    </w:p>
    <w:p w14:paraId="6B179E99" w14:textId="225EF01F"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54" w:history="1">
        <w:r w:rsidRPr="00580A85">
          <w:rPr>
            <w:rStyle w:val="Hyperlink"/>
            <w:rFonts w:ascii="Stadler Type App" w:hAnsi="Stadler Type App"/>
            <w:noProof/>
          </w:rPr>
          <w:t>5</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W-Verifikationsplan</w:t>
        </w:r>
        <w:r>
          <w:rPr>
            <w:noProof/>
            <w:webHidden/>
          </w:rPr>
          <w:tab/>
        </w:r>
        <w:r>
          <w:rPr>
            <w:noProof/>
            <w:webHidden/>
          </w:rPr>
          <w:fldChar w:fldCharType="begin"/>
        </w:r>
        <w:r>
          <w:rPr>
            <w:noProof/>
            <w:webHidden/>
          </w:rPr>
          <w:instrText xml:space="preserve"> PAGEREF _Toc206765554 \h </w:instrText>
        </w:r>
        <w:r>
          <w:rPr>
            <w:noProof/>
            <w:webHidden/>
          </w:rPr>
        </w:r>
        <w:r>
          <w:rPr>
            <w:noProof/>
            <w:webHidden/>
          </w:rPr>
          <w:fldChar w:fldCharType="separate"/>
        </w:r>
        <w:r>
          <w:rPr>
            <w:noProof/>
            <w:webHidden/>
          </w:rPr>
          <w:t>36</w:t>
        </w:r>
        <w:r>
          <w:rPr>
            <w:noProof/>
            <w:webHidden/>
          </w:rPr>
          <w:fldChar w:fldCharType="end"/>
        </w:r>
      </w:hyperlink>
    </w:p>
    <w:p w14:paraId="042C49BF" w14:textId="3EB13CAF"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55" w:history="1">
        <w:r w:rsidRPr="00580A85">
          <w:rPr>
            <w:rStyle w:val="Hyperlink"/>
            <w:rFonts w:ascii="Stadler Type App" w:hAnsi="Stadler Type App"/>
            <w:noProof/>
          </w:rPr>
          <w:t>6</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W-Validierungsplan</w:t>
        </w:r>
        <w:r>
          <w:rPr>
            <w:noProof/>
            <w:webHidden/>
          </w:rPr>
          <w:tab/>
        </w:r>
        <w:r>
          <w:rPr>
            <w:noProof/>
            <w:webHidden/>
          </w:rPr>
          <w:fldChar w:fldCharType="begin"/>
        </w:r>
        <w:r>
          <w:rPr>
            <w:noProof/>
            <w:webHidden/>
          </w:rPr>
          <w:instrText xml:space="preserve"> PAGEREF _Toc206765555 \h </w:instrText>
        </w:r>
        <w:r>
          <w:rPr>
            <w:noProof/>
            <w:webHidden/>
          </w:rPr>
        </w:r>
        <w:r>
          <w:rPr>
            <w:noProof/>
            <w:webHidden/>
          </w:rPr>
          <w:fldChar w:fldCharType="separate"/>
        </w:r>
        <w:r>
          <w:rPr>
            <w:noProof/>
            <w:webHidden/>
          </w:rPr>
          <w:t>36</w:t>
        </w:r>
        <w:r>
          <w:rPr>
            <w:noProof/>
            <w:webHidden/>
          </w:rPr>
          <w:fldChar w:fldCharType="end"/>
        </w:r>
      </w:hyperlink>
    </w:p>
    <w:p w14:paraId="3215E919" w14:textId="52CA8015"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56" w:history="1">
        <w:r w:rsidRPr="00580A85">
          <w:rPr>
            <w:rStyle w:val="Hyperlink"/>
            <w:rFonts w:ascii="Stadler Type App" w:hAnsi="Stadler Type App"/>
            <w:noProof/>
          </w:rPr>
          <w:t>6.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Validierungsprozess</w:t>
        </w:r>
        <w:r>
          <w:rPr>
            <w:noProof/>
            <w:webHidden/>
          </w:rPr>
          <w:tab/>
        </w:r>
        <w:r>
          <w:rPr>
            <w:noProof/>
            <w:webHidden/>
          </w:rPr>
          <w:fldChar w:fldCharType="begin"/>
        </w:r>
        <w:r>
          <w:rPr>
            <w:noProof/>
            <w:webHidden/>
          </w:rPr>
          <w:instrText xml:space="preserve"> PAGEREF _Toc206765556 \h </w:instrText>
        </w:r>
        <w:r>
          <w:rPr>
            <w:noProof/>
            <w:webHidden/>
          </w:rPr>
        </w:r>
        <w:r>
          <w:rPr>
            <w:noProof/>
            <w:webHidden/>
          </w:rPr>
          <w:fldChar w:fldCharType="separate"/>
        </w:r>
        <w:r>
          <w:rPr>
            <w:noProof/>
            <w:webHidden/>
          </w:rPr>
          <w:t>36</w:t>
        </w:r>
        <w:r>
          <w:rPr>
            <w:noProof/>
            <w:webHidden/>
          </w:rPr>
          <w:fldChar w:fldCharType="end"/>
        </w:r>
      </w:hyperlink>
    </w:p>
    <w:p w14:paraId="0D9C2D37" w14:textId="0F4D47FC"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57" w:history="1">
        <w:r w:rsidRPr="00580A85">
          <w:rPr>
            <w:rStyle w:val="Hyperlink"/>
            <w:rFonts w:ascii="Stadler Type App" w:hAnsi="Stadler Type App"/>
            <w:noProof/>
          </w:rPr>
          <w:t>6.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Test der Gesamtsoftware</w:t>
        </w:r>
        <w:r>
          <w:rPr>
            <w:noProof/>
            <w:webHidden/>
          </w:rPr>
          <w:tab/>
        </w:r>
        <w:r>
          <w:rPr>
            <w:noProof/>
            <w:webHidden/>
          </w:rPr>
          <w:fldChar w:fldCharType="begin"/>
        </w:r>
        <w:r>
          <w:rPr>
            <w:noProof/>
            <w:webHidden/>
          </w:rPr>
          <w:instrText xml:space="preserve"> PAGEREF _Toc206765557 \h </w:instrText>
        </w:r>
        <w:r>
          <w:rPr>
            <w:noProof/>
            <w:webHidden/>
          </w:rPr>
        </w:r>
        <w:r>
          <w:rPr>
            <w:noProof/>
            <w:webHidden/>
          </w:rPr>
          <w:fldChar w:fldCharType="separate"/>
        </w:r>
        <w:r>
          <w:rPr>
            <w:noProof/>
            <w:webHidden/>
          </w:rPr>
          <w:t>37</w:t>
        </w:r>
        <w:r>
          <w:rPr>
            <w:noProof/>
            <w:webHidden/>
          </w:rPr>
          <w:fldChar w:fldCharType="end"/>
        </w:r>
      </w:hyperlink>
    </w:p>
    <w:p w14:paraId="3B7F553F" w14:textId="20BFA1E9"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58" w:history="1">
        <w:r w:rsidRPr="00580A85">
          <w:rPr>
            <w:rStyle w:val="Hyperlink"/>
            <w:rFonts w:ascii="Stadler Type App" w:hAnsi="Stadler Type App"/>
            <w:noProof/>
          </w:rPr>
          <w:t>6.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SW-Validierungsbericht</w:t>
        </w:r>
        <w:r>
          <w:rPr>
            <w:noProof/>
            <w:webHidden/>
          </w:rPr>
          <w:tab/>
        </w:r>
        <w:r>
          <w:rPr>
            <w:noProof/>
            <w:webHidden/>
          </w:rPr>
          <w:fldChar w:fldCharType="begin"/>
        </w:r>
        <w:r>
          <w:rPr>
            <w:noProof/>
            <w:webHidden/>
          </w:rPr>
          <w:instrText xml:space="preserve"> PAGEREF _Toc206765558 \h </w:instrText>
        </w:r>
        <w:r>
          <w:rPr>
            <w:noProof/>
            <w:webHidden/>
          </w:rPr>
        </w:r>
        <w:r>
          <w:rPr>
            <w:noProof/>
            <w:webHidden/>
          </w:rPr>
          <w:fldChar w:fldCharType="separate"/>
        </w:r>
        <w:r>
          <w:rPr>
            <w:noProof/>
            <w:webHidden/>
          </w:rPr>
          <w:t>39</w:t>
        </w:r>
        <w:r>
          <w:rPr>
            <w:noProof/>
            <w:webHidden/>
          </w:rPr>
          <w:fldChar w:fldCharType="end"/>
        </w:r>
      </w:hyperlink>
    </w:p>
    <w:p w14:paraId="1EF6298E" w14:textId="28EAB830"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59" w:history="1">
        <w:r w:rsidRPr="00580A85">
          <w:rPr>
            <w:rStyle w:val="Hyperlink"/>
            <w:rFonts w:ascii="Stadler Type App" w:hAnsi="Stadler Type App"/>
            <w:noProof/>
          </w:rPr>
          <w:t>7</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W-Bereitstellungsplan</w:t>
        </w:r>
        <w:r>
          <w:rPr>
            <w:noProof/>
            <w:webHidden/>
          </w:rPr>
          <w:tab/>
        </w:r>
        <w:r>
          <w:rPr>
            <w:noProof/>
            <w:webHidden/>
          </w:rPr>
          <w:fldChar w:fldCharType="begin"/>
        </w:r>
        <w:r>
          <w:rPr>
            <w:noProof/>
            <w:webHidden/>
          </w:rPr>
          <w:instrText xml:space="preserve"> PAGEREF _Toc206765559 \h </w:instrText>
        </w:r>
        <w:r>
          <w:rPr>
            <w:noProof/>
            <w:webHidden/>
          </w:rPr>
        </w:r>
        <w:r>
          <w:rPr>
            <w:noProof/>
            <w:webHidden/>
          </w:rPr>
          <w:fldChar w:fldCharType="separate"/>
        </w:r>
        <w:r>
          <w:rPr>
            <w:noProof/>
            <w:webHidden/>
          </w:rPr>
          <w:t>39</w:t>
        </w:r>
        <w:r>
          <w:rPr>
            <w:noProof/>
            <w:webHidden/>
          </w:rPr>
          <w:fldChar w:fldCharType="end"/>
        </w:r>
      </w:hyperlink>
    </w:p>
    <w:p w14:paraId="64A4F3FE" w14:textId="5ED3592A"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60" w:history="1">
        <w:r w:rsidRPr="00580A85">
          <w:rPr>
            <w:rStyle w:val="Hyperlink"/>
            <w:rFonts w:ascii="Stadler Type App" w:hAnsi="Stadler Type App"/>
            <w:noProof/>
          </w:rPr>
          <w:t>8</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W-Wartungsplan</w:t>
        </w:r>
        <w:r>
          <w:rPr>
            <w:noProof/>
            <w:webHidden/>
          </w:rPr>
          <w:tab/>
        </w:r>
        <w:r>
          <w:rPr>
            <w:noProof/>
            <w:webHidden/>
          </w:rPr>
          <w:fldChar w:fldCharType="begin"/>
        </w:r>
        <w:r>
          <w:rPr>
            <w:noProof/>
            <w:webHidden/>
          </w:rPr>
          <w:instrText xml:space="preserve"> PAGEREF _Toc206765560 \h </w:instrText>
        </w:r>
        <w:r>
          <w:rPr>
            <w:noProof/>
            <w:webHidden/>
          </w:rPr>
        </w:r>
        <w:r>
          <w:rPr>
            <w:noProof/>
            <w:webHidden/>
          </w:rPr>
          <w:fldChar w:fldCharType="separate"/>
        </w:r>
        <w:r>
          <w:rPr>
            <w:noProof/>
            <w:webHidden/>
          </w:rPr>
          <w:t>41</w:t>
        </w:r>
        <w:r>
          <w:rPr>
            <w:noProof/>
            <w:webHidden/>
          </w:rPr>
          <w:fldChar w:fldCharType="end"/>
        </w:r>
      </w:hyperlink>
    </w:p>
    <w:p w14:paraId="27313516" w14:textId="3AE1335A"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1" w:history="1">
        <w:r w:rsidRPr="00580A85">
          <w:rPr>
            <w:rStyle w:val="Hyperlink"/>
            <w:rFonts w:ascii="Stadler Type App" w:hAnsi="Stadler Type App"/>
            <w:noProof/>
          </w:rPr>
          <w:t>8.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Beteiligte Rollen</w:t>
        </w:r>
        <w:r>
          <w:rPr>
            <w:noProof/>
            <w:webHidden/>
          </w:rPr>
          <w:tab/>
        </w:r>
        <w:r>
          <w:rPr>
            <w:noProof/>
            <w:webHidden/>
          </w:rPr>
          <w:fldChar w:fldCharType="begin"/>
        </w:r>
        <w:r>
          <w:rPr>
            <w:noProof/>
            <w:webHidden/>
          </w:rPr>
          <w:instrText xml:space="preserve"> PAGEREF _Toc206765561 \h </w:instrText>
        </w:r>
        <w:r>
          <w:rPr>
            <w:noProof/>
            <w:webHidden/>
          </w:rPr>
        </w:r>
        <w:r>
          <w:rPr>
            <w:noProof/>
            <w:webHidden/>
          </w:rPr>
          <w:fldChar w:fldCharType="separate"/>
        </w:r>
        <w:r>
          <w:rPr>
            <w:noProof/>
            <w:webHidden/>
          </w:rPr>
          <w:t>42</w:t>
        </w:r>
        <w:r>
          <w:rPr>
            <w:noProof/>
            <w:webHidden/>
          </w:rPr>
          <w:fldChar w:fldCharType="end"/>
        </w:r>
      </w:hyperlink>
    </w:p>
    <w:p w14:paraId="25CE505B" w14:textId="307CBF92"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2" w:history="1">
        <w:r w:rsidRPr="00580A85">
          <w:rPr>
            <w:rStyle w:val="Hyperlink"/>
            <w:rFonts w:ascii="Stadler Type App" w:hAnsi="Stadler Type App"/>
            <w:noProof/>
          </w:rPr>
          <w:t>8.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1: Fahrgastbetrieb (3.0.0)</w:t>
        </w:r>
        <w:r>
          <w:rPr>
            <w:noProof/>
            <w:webHidden/>
          </w:rPr>
          <w:tab/>
        </w:r>
        <w:r>
          <w:rPr>
            <w:noProof/>
            <w:webHidden/>
          </w:rPr>
          <w:fldChar w:fldCharType="begin"/>
        </w:r>
        <w:r>
          <w:rPr>
            <w:noProof/>
            <w:webHidden/>
          </w:rPr>
          <w:instrText xml:space="preserve"> PAGEREF _Toc206765562 \h </w:instrText>
        </w:r>
        <w:r>
          <w:rPr>
            <w:noProof/>
            <w:webHidden/>
          </w:rPr>
        </w:r>
        <w:r>
          <w:rPr>
            <w:noProof/>
            <w:webHidden/>
          </w:rPr>
          <w:fldChar w:fldCharType="separate"/>
        </w:r>
        <w:r>
          <w:rPr>
            <w:noProof/>
            <w:webHidden/>
          </w:rPr>
          <w:t>42</w:t>
        </w:r>
        <w:r>
          <w:rPr>
            <w:noProof/>
            <w:webHidden/>
          </w:rPr>
          <w:fldChar w:fldCharType="end"/>
        </w:r>
      </w:hyperlink>
    </w:p>
    <w:p w14:paraId="76ED71D8" w14:textId="780D7B89"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3" w:history="1">
        <w:r w:rsidRPr="00580A85">
          <w:rPr>
            <w:rStyle w:val="Hyperlink"/>
            <w:rFonts w:ascii="Stadler Type App" w:hAnsi="Stadler Type App"/>
            <w:noProof/>
          </w:rPr>
          <w:t>8.3</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2: Vorfallmanagement</w:t>
        </w:r>
        <w:r>
          <w:rPr>
            <w:noProof/>
            <w:webHidden/>
          </w:rPr>
          <w:tab/>
        </w:r>
        <w:r>
          <w:rPr>
            <w:noProof/>
            <w:webHidden/>
          </w:rPr>
          <w:fldChar w:fldCharType="begin"/>
        </w:r>
        <w:r>
          <w:rPr>
            <w:noProof/>
            <w:webHidden/>
          </w:rPr>
          <w:instrText xml:space="preserve"> PAGEREF _Toc206765563 \h </w:instrText>
        </w:r>
        <w:r>
          <w:rPr>
            <w:noProof/>
            <w:webHidden/>
          </w:rPr>
        </w:r>
        <w:r>
          <w:rPr>
            <w:noProof/>
            <w:webHidden/>
          </w:rPr>
          <w:fldChar w:fldCharType="separate"/>
        </w:r>
        <w:r>
          <w:rPr>
            <w:noProof/>
            <w:webHidden/>
          </w:rPr>
          <w:t>43</w:t>
        </w:r>
        <w:r>
          <w:rPr>
            <w:noProof/>
            <w:webHidden/>
          </w:rPr>
          <w:fldChar w:fldCharType="end"/>
        </w:r>
      </w:hyperlink>
    </w:p>
    <w:p w14:paraId="0E3573EB" w14:textId="01D47247"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4" w:history="1">
        <w:r w:rsidRPr="00580A85">
          <w:rPr>
            <w:rStyle w:val="Hyperlink"/>
            <w:rFonts w:ascii="Stadler Type App" w:hAnsi="Stadler Type App"/>
            <w:noProof/>
          </w:rPr>
          <w:t>8.4</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3: Analyse von Änderungsanfragen</w:t>
        </w:r>
        <w:r>
          <w:rPr>
            <w:noProof/>
            <w:webHidden/>
          </w:rPr>
          <w:tab/>
        </w:r>
        <w:r>
          <w:rPr>
            <w:noProof/>
            <w:webHidden/>
          </w:rPr>
          <w:fldChar w:fldCharType="begin"/>
        </w:r>
        <w:r>
          <w:rPr>
            <w:noProof/>
            <w:webHidden/>
          </w:rPr>
          <w:instrText xml:space="preserve"> PAGEREF _Toc206765564 \h </w:instrText>
        </w:r>
        <w:r>
          <w:rPr>
            <w:noProof/>
            <w:webHidden/>
          </w:rPr>
        </w:r>
        <w:r>
          <w:rPr>
            <w:noProof/>
            <w:webHidden/>
          </w:rPr>
          <w:fldChar w:fldCharType="separate"/>
        </w:r>
        <w:r>
          <w:rPr>
            <w:noProof/>
            <w:webHidden/>
          </w:rPr>
          <w:t>44</w:t>
        </w:r>
        <w:r>
          <w:rPr>
            <w:noProof/>
            <w:webHidden/>
          </w:rPr>
          <w:fldChar w:fldCharType="end"/>
        </w:r>
      </w:hyperlink>
    </w:p>
    <w:p w14:paraId="33ACA902" w14:textId="24E02A2D"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5" w:history="1">
        <w:r w:rsidRPr="00580A85">
          <w:rPr>
            <w:rStyle w:val="Hyperlink"/>
            <w:rFonts w:ascii="Stadler Type App" w:hAnsi="Stadler Type App"/>
            <w:noProof/>
          </w:rPr>
          <w:t>8.5</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4: Planung &amp; Vorbereitung</w:t>
        </w:r>
        <w:r>
          <w:rPr>
            <w:noProof/>
            <w:webHidden/>
          </w:rPr>
          <w:tab/>
        </w:r>
        <w:r>
          <w:rPr>
            <w:noProof/>
            <w:webHidden/>
          </w:rPr>
          <w:fldChar w:fldCharType="begin"/>
        </w:r>
        <w:r>
          <w:rPr>
            <w:noProof/>
            <w:webHidden/>
          </w:rPr>
          <w:instrText xml:space="preserve"> PAGEREF _Toc206765565 \h </w:instrText>
        </w:r>
        <w:r>
          <w:rPr>
            <w:noProof/>
            <w:webHidden/>
          </w:rPr>
        </w:r>
        <w:r>
          <w:rPr>
            <w:noProof/>
            <w:webHidden/>
          </w:rPr>
          <w:fldChar w:fldCharType="separate"/>
        </w:r>
        <w:r>
          <w:rPr>
            <w:noProof/>
            <w:webHidden/>
          </w:rPr>
          <w:t>45</w:t>
        </w:r>
        <w:r>
          <w:rPr>
            <w:noProof/>
            <w:webHidden/>
          </w:rPr>
          <w:fldChar w:fldCharType="end"/>
        </w:r>
      </w:hyperlink>
    </w:p>
    <w:p w14:paraId="01DC72C5" w14:textId="0E791960"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6" w:history="1">
        <w:r w:rsidRPr="00580A85">
          <w:rPr>
            <w:rStyle w:val="Hyperlink"/>
            <w:rFonts w:ascii="Stadler Type App" w:hAnsi="Stadler Type App"/>
            <w:noProof/>
          </w:rPr>
          <w:t>8.6</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5: Implementierung &amp; Validierung</w:t>
        </w:r>
        <w:r>
          <w:rPr>
            <w:noProof/>
            <w:webHidden/>
          </w:rPr>
          <w:tab/>
        </w:r>
        <w:r>
          <w:rPr>
            <w:noProof/>
            <w:webHidden/>
          </w:rPr>
          <w:fldChar w:fldCharType="begin"/>
        </w:r>
        <w:r>
          <w:rPr>
            <w:noProof/>
            <w:webHidden/>
          </w:rPr>
          <w:instrText xml:space="preserve"> PAGEREF _Toc206765566 \h </w:instrText>
        </w:r>
        <w:r>
          <w:rPr>
            <w:noProof/>
            <w:webHidden/>
          </w:rPr>
        </w:r>
        <w:r>
          <w:rPr>
            <w:noProof/>
            <w:webHidden/>
          </w:rPr>
          <w:fldChar w:fldCharType="separate"/>
        </w:r>
        <w:r>
          <w:rPr>
            <w:noProof/>
            <w:webHidden/>
          </w:rPr>
          <w:t>46</w:t>
        </w:r>
        <w:r>
          <w:rPr>
            <w:noProof/>
            <w:webHidden/>
          </w:rPr>
          <w:fldChar w:fldCharType="end"/>
        </w:r>
      </w:hyperlink>
    </w:p>
    <w:p w14:paraId="012B9629" w14:textId="0F53B390"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7" w:history="1">
        <w:r w:rsidRPr="00580A85">
          <w:rPr>
            <w:rStyle w:val="Hyperlink"/>
            <w:rFonts w:ascii="Stadler Type App" w:hAnsi="Stadler Type App"/>
            <w:noProof/>
          </w:rPr>
          <w:t>8.7</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Phase 6: Software-Veröffentlichung &amp; Übergabe</w:t>
        </w:r>
        <w:r>
          <w:rPr>
            <w:noProof/>
            <w:webHidden/>
          </w:rPr>
          <w:tab/>
        </w:r>
        <w:r>
          <w:rPr>
            <w:noProof/>
            <w:webHidden/>
          </w:rPr>
          <w:fldChar w:fldCharType="begin"/>
        </w:r>
        <w:r>
          <w:rPr>
            <w:noProof/>
            <w:webHidden/>
          </w:rPr>
          <w:instrText xml:space="preserve"> PAGEREF _Toc206765567 \h </w:instrText>
        </w:r>
        <w:r>
          <w:rPr>
            <w:noProof/>
            <w:webHidden/>
          </w:rPr>
        </w:r>
        <w:r>
          <w:rPr>
            <w:noProof/>
            <w:webHidden/>
          </w:rPr>
          <w:fldChar w:fldCharType="separate"/>
        </w:r>
        <w:r>
          <w:rPr>
            <w:noProof/>
            <w:webHidden/>
          </w:rPr>
          <w:t>48</w:t>
        </w:r>
        <w:r>
          <w:rPr>
            <w:noProof/>
            <w:webHidden/>
          </w:rPr>
          <w:fldChar w:fldCharType="end"/>
        </w:r>
      </w:hyperlink>
    </w:p>
    <w:p w14:paraId="002C44EB" w14:textId="6EE2FD81"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68" w:history="1">
        <w:r w:rsidRPr="00580A85">
          <w:rPr>
            <w:rStyle w:val="Hyperlink"/>
            <w:rFonts w:ascii="Stadler Type App" w:hAnsi="Stadler Type App"/>
            <w:noProof/>
          </w:rPr>
          <w:t>9</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Richtlinien, Prozeduren und Werkzeuge</w:t>
        </w:r>
        <w:r>
          <w:rPr>
            <w:noProof/>
            <w:webHidden/>
          </w:rPr>
          <w:tab/>
        </w:r>
        <w:r>
          <w:rPr>
            <w:noProof/>
            <w:webHidden/>
          </w:rPr>
          <w:fldChar w:fldCharType="begin"/>
        </w:r>
        <w:r>
          <w:rPr>
            <w:noProof/>
            <w:webHidden/>
          </w:rPr>
          <w:instrText xml:space="preserve"> PAGEREF _Toc206765568 \h </w:instrText>
        </w:r>
        <w:r>
          <w:rPr>
            <w:noProof/>
            <w:webHidden/>
          </w:rPr>
        </w:r>
        <w:r>
          <w:rPr>
            <w:noProof/>
            <w:webHidden/>
          </w:rPr>
          <w:fldChar w:fldCharType="separate"/>
        </w:r>
        <w:r>
          <w:rPr>
            <w:noProof/>
            <w:webHidden/>
          </w:rPr>
          <w:t>49</w:t>
        </w:r>
        <w:r>
          <w:rPr>
            <w:noProof/>
            <w:webHidden/>
          </w:rPr>
          <w:fldChar w:fldCharType="end"/>
        </w:r>
      </w:hyperlink>
    </w:p>
    <w:p w14:paraId="3D5CA150" w14:textId="43333C17"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69" w:history="1">
        <w:r w:rsidRPr="00580A85">
          <w:rPr>
            <w:rStyle w:val="Hyperlink"/>
            <w:rFonts w:ascii="Stadler Type App" w:hAnsi="Stadler Type App"/>
            <w:noProof/>
          </w:rPr>
          <w:t>9.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Richtlinien und Prozeduren</w:t>
        </w:r>
        <w:r>
          <w:rPr>
            <w:noProof/>
            <w:webHidden/>
          </w:rPr>
          <w:tab/>
        </w:r>
        <w:r>
          <w:rPr>
            <w:noProof/>
            <w:webHidden/>
          </w:rPr>
          <w:fldChar w:fldCharType="begin"/>
        </w:r>
        <w:r>
          <w:rPr>
            <w:noProof/>
            <w:webHidden/>
          </w:rPr>
          <w:instrText xml:space="preserve"> PAGEREF _Toc206765569 \h </w:instrText>
        </w:r>
        <w:r>
          <w:rPr>
            <w:noProof/>
            <w:webHidden/>
          </w:rPr>
        </w:r>
        <w:r>
          <w:rPr>
            <w:noProof/>
            <w:webHidden/>
          </w:rPr>
          <w:fldChar w:fldCharType="separate"/>
        </w:r>
        <w:r>
          <w:rPr>
            <w:noProof/>
            <w:webHidden/>
          </w:rPr>
          <w:t>49</w:t>
        </w:r>
        <w:r>
          <w:rPr>
            <w:noProof/>
            <w:webHidden/>
          </w:rPr>
          <w:fldChar w:fldCharType="end"/>
        </w:r>
      </w:hyperlink>
    </w:p>
    <w:p w14:paraId="25A55EC0" w14:textId="7B1C0419"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70" w:history="1">
        <w:r w:rsidRPr="00580A85">
          <w:rPr>
            <w:rStyle w:val="Hyperlink"/>
            <w:rFonts w:ascii="Stadler Type App" w:hAnsi="Stadler Type App"/>
            <w:noProof/>
          </w:rPr>
          <w:t>9.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Werkzeuge (Tools)</w:t>
        </w:r>
        <w:r>
          <w:rPr>
            <w:noProof/>
            <w:webHidden/>
          </w:rPr>
          <w:tab/>
        </w:r>
        <w:r>
          <w:rPr>
            <w:noProof/>
            <w:webHidden/>
          </w:rPr>
          <w:fldChar w:fldCharType="begin"/>
        </w:r>
        <w:r>
          <w:rPr>
            <w:noProof/>
            <w:webHidden/>
          </w:rPr>
          <w:instrText xml:space="preserve"> PAGEREF _Toc206765570 \h </w:instrText>
        </w:r>
        <w:r>
          <w:rPr>
            <w:noProof/>
            <w:webHidden/>
          </w:rPr>
        </w:r>
        <w:r>
          <w:rPr>
            <w:noProof/>
            <w:webHidden/>
          </w:rPr>
          <w:fldChar w:fldCharType="separate"/>
        </w:r>
        <w:r>
          <w:rPr>
            <w:noProof/>
            <w:webHidden/>
          </w:rPr>
          <w:t>50</w:t>
        </w:r>
        <w:r>
          <w:rPr>
            <w:noProof/>
            <w:webHidden/>
          </w:rPr>
          <w:fldChar w:fldCharType="end"/>
        </w:r>
      </w:hyperlink>
    </w:p>
    <w:p w14:paraId="5430AEBC" w14:textId="24F91ECC"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1" w:history="1">
        <w:r w:rsidRPr="00580A85">
          <w:rPr>
            <w:rStyle w:val="Hyperlink"/>
            <w:rFonts w:ascii="Stadler Type App" w:hAnsi="Stadler Type App"/>
            <w:noProof/>
          </w:rPr>
          <w:t>10</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Anforderungsverfolgung</w:t>
        </w:r>
        <w:r>
          <w:rPr>
            <w:noProof/>
            <w:webHidden/>
          </w:rPr>
          <w:tab/>
        </w:r>
        <w:r>
          <w:rPr>
            <w:noProof/>
            <w:webHidden/>
          </w:rPr>
          <w:fldChar w:fldCharType="begin"/>
        </w:r>
        <w:r>
          <w:rPr>
            <w:noProof/>
            <w:webHidden/>
          </w:rPr>
          <w:instrText xml:space="preserve"> PAGEREF _Toc206765571 \h </w:instrText>
        </w:r>
        <w:r>
          <w:rPr>
            <w:noProof/>
            <w:webHidden/>
          </w:rPr>
        </w:r>
        <w:r>
          <w:rPr>
            <w:noProof/>
            <w:webHidden/>
          </w:rPr>
          <w:fldChar w:fldCharType="separate"/>
        </w:r>
        <w:r>
          <w:rPr>
            <w:noProof/>
            <w:webHidden/>
          </w:rPr>
          <w:t>52</w:t>
        </w:r>
        <w:r>
          <w:rPr>
            <w:noProof/>
            <w:webHidden/>
          </w:rPr>
          <w:fldChar w:fldCharType="end"/>
        </w:r>
      </w:hyperlink>
    </w:p>
    <w:p w14:paraId="6AAC4AF8" w14:textId="68A10273"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2" w:history="1">
        <w:r w:rsidRPr="00580A85">
          <w:rPr>
            <w:rStyle w:val="Hyperlink"/>
            <w:rFonts w:ascii="Stadler Type App" w:hAnsi="Stadler Type App"/>
            <w:noProof/>
          </w:rPr>
          <w:t>11</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Spezifikationen für SW externer Lieferanten</w:t>
        </w:r>
        <w:r>
          <w:rPr>
            <w:noProof/>
            <w:webHidden/>
          </w:rPr>
          <w:tab/>
        </w:r>
        <w:r>
          <w:rPr>
            <w:noProof/>
            <w:webHidden/>
          </w:rPr>
          <w:fldChar w:fldCharType="begin"/>
        </w:r>
        <w:r>
          <w:rPr>
            <w:noProof/>
            <w:webHidden/>
          </w:rPr>
          <w:instrText xml:space="preserve"> PAGEREF _Toc206765572 \h </w:instrText>
        </w:r>
        <w:r>
          <w:rPr>
            <w:noProof/>
            <w:webHidden/>
          </w:rPr>
        </w:r>
        <w:r>
          <w:rPr>
            <w:noProof/>
            <w:webHidden/>
          </w:rPr>
          <w:fldChar w:fldCharType="separate"/>
        </w:r>
        <w:r>
          <w:rPr>
            <w:noProof/>
            <w:webHidden/>
          </w:rPr>
          <w:t>53</w:t>
        </w:r>
        <w:r>
          <w:rPr>
            <w:noProof/>
            <w:webHidden/>
          </w:rPr>
          <w:fldChar w:fldCharType="end"/>
        </w:r>
      </w:hyperlink>
    </w:p>
    <w:p w14:paraId="6EC502C7" w14:textId="17B3CADF"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73" w:history="1">
        <w:r w:rsidRPr="00580A85">
          <w:rPr>
            <w:rStyle w:val="Hyperlink"/>
            <w:rFonts w:ascii="Stadler Type App" w:hAnsi="Stadler Type App"/>
            <w:noProof/>
          </w:rPr>
          <w:t>11.1</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Firmware</w:t>
        </w:r>
        <w:r>
          <w:rPr>
            <w:noProof/>
            <w:webHidden/>
          </w:rPr>
          <w:tab/>
        </w:r>
        <w:r>
          <w:rPr>
            <w:noProof/>
            <w:webHidden/>
          </w:rPr>
          <w:fldChar w:fldCharType="begin"/>
        </w:r>
        <w:r>
          <w:rPr>
            <w:noProof/>
            <w:webHidden/>
          </w:rPr>
          <w:instrText xml:space="preserve"> PAGEREF _Toc206765573 \h </w:instrText>
        </w:r>
        <w:r>
          <w:rPr>
            <w:noProof/>
            <w:webHidden/>
          </w:rPr>
        </w:r>
        <w:r>
          <w:rPr>
            <w:noProof/>
            <w:webHidden/>
          </w:rPr>
          <w:fldChar w:fldCharType="separate"/>
        </w:r>
        <w:r>
          <w:rPr>
            <w:noProof/>
            <w:webHidden/>
          </w:rPr>
          <w:t>53</w:t>
        </w:r>
        <w:r>
          <w:rPr>
            <w:noProof/>
            <w:webHidden/>
          </w:rPr>
          <w:fldChar w:fldCharType="end"/>
        </w:r>
      </w:hyperlink>
    </w:p>
    <w:p w14:paraId="170881B5" w14:textId="4C48ED8C" w:rsidR="00C158B4" w:rsidRDefault="00C158B4">
      <w:pPr>
        <w:pStyle w:val="Verzeichnis2"/>
        <w:rPr>
          <w:rFonts w:asciiTheme="minorHAnsi" w:eastAsiaTheme="minorEastAsia" w:hAnsiTheme="minorHAnsi" w:cstheme="minorBidi"/>
          <w:noProof/>
          <w:kern w:val="2"/>
          <w:sz w:val="24"/>
          <w:szCs w:val="24"/>
          <w:lang w:val="en-US" w:eastAsia="en-US"/>
          <w14:ligatures w14:val="standardContextual"/>
        </w:rPr>
      </w:pPr>
      <w:hyperlink w:anchor="_Toc206765574" w:history="1">
        <w:r w:rsidRPr="00580A85">
          <w:rPr>
            <w:rStyle w:val="Hyperlink"/>
            <w:rFonts w:ascii="Stadler Type App" w:hAnsi="Stadler Type App"/>
            <w:noProof/>
          </w:rPr>
          <w:t>11.2</w:t>
        </w:r>
        <w:r>
          <w:rPr>
            <w:rFonts w:asciiTheme="minorHAnsi" w:eastAsiaTheme="minorEastAsia" w:hAnsiTheme="minorHAnsi" w:cstheme="minorBidi"/>
            <w:noProof/>
            <w:kern w:val="2"/>
            <w:sz w:val="24"/>
            <w:szCs w:val="24"/>
            <w:lang w:val="en-US" w:eastAsia="en-US"/>
            <w14:ligatures w14:val="standardContextual"/>
          </w:rPr>
          <w:tab/>
        </w:r>
        <w:r w:rsidRPr="00580A85">
          <w:rPr>
            <w:rStyle w:val="Hyperlink"/>
            <w:rFonts w:ascii="Stadler Type App" w:hAnsi="Stadler Type App"/>
            <w:noProof/>
          </w:rPr>
          <w:t>HW-Komponenten von externen Lieferanten</w:t>
        </w:r>
        <w:r>
          <w:rPr>
            <w:noProof/>
            <w:webHidden/>
          </w:rPr>
          <w:tab/>
        </w:r>
        <w:r>
          <w:rPr>
            <w:noProof/>
            <w:webHidden/>
          </w:rPr>
          <w:fldChar w:fldCharType="begin"/>
        </w:r>
        <w:r>
          <w:rPr>
            <w:noProof/>
            <w:webHidden/>
          </w:rPr>
          <w:instrText xml:space="preserve"> PAGEREF _Toc206765574 \h </w:instrText>
        </w:r>
        <w:r>
          <w:rPr>
            <w:noProof/>
            <w:webHidden/>
          </w:rPr>
        </w:r>
        <w:r>
          <w:rPr>
            <w:noProof/>
            <w:webHidden/>
          </w:rPr>
          <w:fldChar w:fldCharType="separate"/>
        </w:r>
        <w:r>
          <w:rPr>
            <w:noProof/>
            <w:webHidden/>
          </w:rPr>
          <w:t>54</w:t>
        </w:r>
        <w:r>
          <w:rPr>
            <w:noProof/>
            <w:webHidden/>
          </w:rPr>
          <w:fldChar w:fldCharType="end"/>
        </w:r>
      </w:hyperlink>
    </w:p>
    <w:p w14:paraId="3C64C882" w14:textId="3C7F0C0A"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5" w:history="1">
        <w:r w:rsidRPr="00580A85">
          <w:rPr>
            <w:rStyle w:val="Hyperlink"/>
            <w:rFonts w:ascii="Stadler Type App" w:hAnsi="Stadler Type App"/>
            <w:noProof/>
          </w:rPr>
          <w:t>12</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Umsetzung des SW-Qualitätssicherungsplans</w:t>
        </w:r>
        <w:r>
          <w:rPr>
            <w:noProof/>
            <w:webHidden/>
          </w:rPr>
          <w:tab/>
        </w:r>
        <w:r>
          <w:rPr>
            <w:noProof/>
            <w:webHidden/>
          </w:rPr>
          <w:fldChar w:fldCharType="begin"/>
        </w:r>
        <w:r>
          <w:rPr>
            <w:noProof/>
            <w:webHidden/>
          </w:rPr>
          <w:instrText xml:space="preserve"> PAGEREF _Toc206765575 \h </w:instrText>
        </w:r>
        <w:r>
          <w:rPr>
            <w:noProof/>
            <w:webHidden/>
          </w:rPr>
        </w:r>
        <w:r>
          <w:rPr>
            <w:noProof/>
            <w:webHidden/>
          </w:rPr>
          <w:fldChar w:fldCharType="separate"/>
        </w:r>
        <w:r>
          <w:rPr>
            <w:noProof/>
            <w:webHidden/>
          </w:rPr>
          <w:t>54</w:t>
        </w:r>
        <w:r>
          <w:rPr>
            <w:noProof/>
            <w:webHidden/>
          </w:rPr>
          <w:fldChar w:fldCharType="end"/>
        </w:r>
      </w:hyperlink>
    </w:p>
    <w:p w14:paraId="016CEF35" w14:textId="57DF7A04"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6" w:history="1">
        <w:r w:rsidRPr="00580A85">
          <w:rPr>
            <w:rStyle w:val="Hyperlink"/>
            <w:rFonts w:ascii="Stadler Type App" w:hAnsi="Stadler Type App"/>
            <w:noProof/>
          </w:rPr>
          <w:t>13</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Freigabe der Entwicklungsergebnisse</w:t>
        </w:r>
        <w:r>
          <w:rPr>
            <w:noProof/>
            <w:webHidden/>
          </w:rPr>
          <w:tab/>
        </w:r>
        <w:r>
          <w:rPr>
            <w:noProof/>
            <w:webHidden/>
          </w:rPr>
          <w:fldChar w:fldCharType="begin"/>
        </w:r>
        <w:r>
          <w:rPr>
            <w:noProof/>
            <w:webHidden/>
          </w:rPr>
          <w:instrText xml:space="preserve"> PAGEREF _Toc206765576 \h </w:instrText>
        </w:r>
        <w:r>
          <w:rPr>
            <w:noProof/>
            <w:webHidden/>
          </w:rPr>
        </w:r>
        <w:r>
          <w:rPr>
            <w:noProof/>
            <w:webHidden/>
          </w:rPr>
          <w:fldChar w:fldCharType="separate"/>
        </w:r>
        <w:r>
          <w:rPr>
            <w:noProof/>
            <w:webHidden/>
          </w:rPr>
          <w:t>54</w:t>
        </w:r>
        <w:r>
          <w:rPr>
            <w:noProof/>
            <w:webHidden/>
          </w:rPr>
          <w:fldChar w:fldCharType="end"/>
        </w:r>
      </w:hyperlink>
    </w:p>
    <w:p w14:paraId="4B217EC6" w14:textId="7B158A61"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7" w:history="1">
        <w:r w:rsidRPr="00580A85">
          <w:rPr>
            <w:rStyle w:val="Hyperlink"/>
            <w:rFonts w:ascii="Stadler Type App" w:hAnsi="Stadler Type App"/>
            <w:noProof/>
          </w:rPr>
          <w:t>14</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Werkzeuge und Techniken</w:t>
        </w:r>
        <w:r>
          <w:rPr>
            <w:noProof/>
            <w:webHidden/>
          </w:rPr>
          <w:tab/>
        </w:r>
        <w:r>
          <w:rPr>
            <w:noProof/>
            <w:webHidden/>
          </w:rPr>
          <w:fldChar w:fldCharType="begin"/>
        </w:r>
        <w:r>
          <w:rPr>
            <w:noProof/>
            <w:webHidden/>
          </w:rPr>
          <w:instrText xml:space="preserve"> PAGEREF _Toc206765577 \h </w:instrText>
        </w:r>
        <w:r>
          <w:rPr>
            <w:noProof/>
            <w:webHidden/>
          </w:rPr>
        </w:r>
        <w:r>
          <w:rPr>
            <w:noProof/>
            <w:webHidden/>
          </w:rPr>
          <w:fldChar w:fldCharType="separate"/>
        </w:r>
        <w:r>
          <w:rPr>
            <w:noProof/>
            <w:webHidden/>
          </w:rPr>
          <w:t>54</w:t>
        </w:r>
        <w:r>
          <w:rPr>
            <w:noProof/>
            <w:webHidden/>
          </w:rPr>
          <w:fldChar w:fldCharType="end"/>
        </w:r>
      </w:hyperlink>
    </w:p>
    <w:p w14:paraId="5F094673" w14:textId="660F9175" w:rsidR="00C158B4" w:rsidRDefault="00C158B4">
      <w:pPr>
        <w:pStyle w:val="Verzeichnis1"/>
        <w:rPr>
          <w:rFonts w:asciiTheme="minorHAnsi" w:eastAsiaTheme="minorEastAsia" w:hAnsiTheme="minorHAnsi" w:cstheme="minorBidi"/>
          <w:b w:val="0"/>
          <w:noProof/>
          <w:kern w:val="2"/>
          <w:sz w:val="24"/>
          <w:szCs w:val="24"/>
          <w:lang w:val="en-US" w:eastAsia="en-US"/>
          <w14:ligatures w14:val="standardContextual"/>
        </w:rPr>
      </w:pPr>
      <w:hyperlink w:anchor="_Toc206765578" w:history="1">
        <w:r w:rsidRPr="00580A85">
          <w:rPr>
            <w:rStyle w:val="Hyperlink"/>
            <w:rFonts w:ascii="Stadler Type App" w:hAnsi="Stadler Type App"/>
            <w:noProof/>
          </w:rPr>
          <w:t>15</w:t>
        </w:r>
        <w:r>
          <w:rPr>
            <w:rFonts w:asciiTheme="minorHAnsi" w:eastAsiaTheme="minorEastAsia" w:hAnsiTheme="minorHAnsi" w:cstheme="minorBidi"/>
            <w:b w:val="0"/>
            <w:noProof/>
            <w:kern w:val="2"/>
            <w:sz w:val="24"/>
            <w:szCs w:val="24"/>
            <w:lang w:val="en-US" w:eastAsia="en-US"/>
            <w14:ligatures w14:val="standardContextual"/>
          </w:rPr>
          <w:tab/>
        </w:r>
        <w:r w:rsidRPr="00580A85">
          <w:rPr>
            <w:rStyle w:val="Hyperlink"/>
            <w:rFonts w:ascii="Stadler Type App" w:hAnsi="Stadler Type App"/>
            <w:noProof/>
          </w:rPr>
          <w:t>Change-Log (Änderungsverzeichnis)</w:t>
        </w:r>
        <w:r>
          <w:rPr>
            <w:noProof/>
            <w:webHidden/>
          </w:rPr>
          <w:tab/>
        </w:r>
        <w:r>
          <w:rPr>
            <w:noProof/>
            <w:webHidden/>
          </w:rPr>
          <w:fldChar w:fldCharType="begin"/>
        </w:r>
        <w:r>
          <w:rPr>
            <w:noProof/>
            <w:webHidden/>
          </w:rPr>
          <w:instrText xml:space="preserve"> PAGEREF _Toc206765578 \h </w:instrText>
        </w:r>
        <w:r>
          <w:rPr>
            <w:noProof/>
            <w:webHidden/>
          </w:rPr>
        </w:r>
        <w:r>
          <w:rPr>
            <w:noProof/>
            <w:webHidden/>
          </w:rPr>
          <w:fldChar w:fldCharType="separate"/>
        </w:r>
        <w:r>
          <w:rPr>
            <w:noProof/>
            <w:webHidden/>
          </w:rPr>
          <w:t>56</w:t>
        </w:r>
        <w:r>
          <w:rPr>
            <w:noProof/>
            <w:webHidden/>
          </w:rPr>
          <w:fldChar w:fldCharType="end"/>
        </w:r>
      </w:hyperlink>
    </w:p>
    <w:p w14:paraId="11AD4927" w14:textId="01E08AE3" w:rsidR="00572B07" w:rsidRPr="00DE0BDA" w:rsidRDefault="00F6536F" w:rsidP="00572B07">
      <w:pPr>
        <w:pStyle w:val="StandardOhneEinzug"/>
        <w:tabs>
          <w:tab w:val="right" w:leader="dot" w:pos="8505"/>
        </w:tabs>
        <w:rPr>
          <w:rFonts w:ascii="Stadler Type App" w:hAnsi="Stadler Type App"/>
        </w:rPr>
      </w:pPr>
      <w:r w:rsidRPr="00DE0BDA">
        <w:rPr>
          <w:rFonts w:ascii="Stadler Type App" w:hAnsi="Stadler Type App"/>
        </w:rPr>
        <w:fldChar w:fldCharType="end"/>
      </w:r>
    </w:p>
    <w:p w14:paraId="135BC2E9" w14:textId="77777777" w:rsidR="001A4EC8" w:rsidRPr="00DE0BDA" w:rsidRDefault="001A4EC8" w:rsidP="00572B07">
      <w:pPr>
        <w:pStyle w:val="StandardOhneEinzug"/>
        <w:tabs>
          <w:tab w:val="right" w:leader="dot" w:pos="8505"/>
        </w:tabs>
        <w:rPr>
          <w:rFonts w:ascii="Stadler Type App" w:hAnsi="Stadler Type App"/>
        </w:rPr>
      </w:pPr>
    </w:p>
    <w:p w14:paraId="01BC1196" w14:textId="77777777" w:rsidR="00B82805" w:rsidRPr="00DE0BDA" w:rsidRDefault="00B82805" w:rsidP="00791D26">
      <w:pPr>
        <w:pStyle w:val="StandardOhneEinzug"/>
        <w:tabs>
          <w:tab w:val="right" w:leader="dot" w:pos="8505"/>
        </w:tabs>
        <w:spacing w:after="0"/>
        <w:rPr>
          <w:rFonts w:ascii="Stadler Type App" w:hAnsi="Stadler Type App"/>
        </w:rPr>
      </w:pP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B82805" w:rsidRPr="00DE0BDA" w14:paraId="70967042" w14:textId="77777777" w:rsidTr="00FE2058">
        <w:tc>
          <w:tcPr>
            <w:tcW w:w="1512" w:type="dxa"/>
            <w:shd w:val="clear" w:color="auto" w:fill="C4D600"/>
          </w:tcPr>
          <w:p w14:paraId="78DB3A11" w14:textId="3D9A3096" w:rsidR="00B82805" w:rsidRPr="00DE0BDA" w:rsidRDefault="00517999" w:rsidP="00690325">
            <w:pPr>
              <w:ind w:left="-105"/>
              <w:jc w:val="right"/>
              <w:rPr>
                <w:rFonts w:ascii="Stadler Type App" w:hAnsi="Stadler Type App"/>
              </w:rPr>
            </w:pPr>
            <w:r w:rsidRPr="00DE0BDA">
              <w:rPr>
                <w:rFonts w:ascii="Stadler Type App" w:hAnsi="Stadler Type App"/>
                <w:noProof/>
              </w:rPr>
              <w:drawing>
                <wp:inline distT="0" distB="0" distL="0" distR="0" wp14:anchorId="5F46C2D5" wp14:editId="17CB4176">
                  <wp:extent cx="794634" cy="720000"/>
                  <wp:effectExtent l="0" t="0" r="5715" b="4445"/>
                  <wp:docPr id="19133277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0D4F8AC0" w14:textId="68FA8BDB" w:rsidR="00B82805" w:rsidRPr="00DE0BDA" w:rsidRDefault="00B82805" w:rsidP="00FE2058">
            <w:pPr>
              <w:spacing w:before="60"/>
              <w:ind w:left="0"/>
              <w:jc w:val="left"/>
              <w:rPr>
                <w:rFonts w:ascii="Stadler Type App" w:hAnsi="Stadler Type App"/>
                <w:b/>
              </w:rPr>
            </w:pPr>
            <w:r w:rsidRPr="00DE0BDA">
              <w:rPr>
                <w:rFonts w:ascii="Stadler Type App" w:hAnsi="Stadler Type App"/>
                <w:b/>
              </w:rPr>
              <w:t>Wichtige Informationen</w:t>
            </w:r>
          </w:p>
          <w:p w14:paraId="3F8AA2DE" w14:textId="77777777" w:rsidR="00B82805" w:rsidRPr="00DE0BDA" w:rsidRDefault="00B82805" w:rsidP="00FE2058">
            <w:pPr>
              <w:spacing w:after="0"/>
              <w:ind w:left="0"/>
              <w:jc w:val="left"/>
              <w:rPr>
                <w:rFonts w:ascii="Stadler Type App" w:hAnsi="Stadler Type App"/>
              </w:rPr>
            </w:pPr>
            <w:r w:rsidRPr="00DE0BDA">
              <w:rPr>
                <w:rFonts w:ascii="Stadler Type App" w:hAnsi="Stadler Type App"/>
                <w:iCs/>
              </w:rPr>
              <w:t>Werden durch gerahmte Kästen hervorgehoben</w:t>
            </w:r>
            <w:r w:rsidRPr="00DE0BDA">
              <w:rPr>
                <w:rFonts w:ascii="Stadler Type App" w:hAnsi="Stadler Type App"/>
              </w:rPr>
              <w:t>.</w:t>
            </w:r>
          </w:p>
          <w:p w14:paraId="4497048D" w14:textId="77777777" w:rsidR="00B82805" w:rsidRPr="00DE0BDA" w:rsidRDefault="00B82805" w:rsidP="00FE2058">
            <w:pPr>
              <w:spacing w:after="0"/>
              <w:ind w:left="0"/>
              <w:jc w:val="left"/>
              <w:rPr>
                <w:rFonts w:ascii="Stadler Type App" w:hAnsi="Stadler Type App"/>
              </w:rPr>
            </w:pPr>
          </w:p>
        </w:tc>
      </w:tr>
    </w:tbl>
    <w:p w14:paraId="408E4233" w14:textId="77777777" w:rsidR="00B82805" w:rsidRPr="00DE0BDA" w:rsidRDefault="00B82805" w:rsidP="00791D26">
      <w:pPr>
        <w:pStyle w:val="StandardOhneEinzug"/>
        <w:tabs>
          <w:tab w:val="right" w:leader="dot" w:pos="8505"/>
        </w:tabs>
        <w:spacing w:after="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5688A" w:rsidRPr="00DE0BDA" w14:paraId="0893E043" w14:textId="77777777" w:rsidTr="00FE2058">
        <w:tc>
          <w:tcPr>
            <w:tcW w:w="1512" w:type="dxa"/>
            <w:shd w:val="clear" w:color="auto" w:fill="FFFFFF" w:themeFill="background1"/>
          </w:tcPr>
          <w:p w14:paraId="68CD9157" w14:textId="6529919A" w:rsidR="0065688A" w:rsidRPr="00DE0BDA" w:rsidRDefault="0065688A" w:rsidP="00690325">
            <w:pPr>
              <w:ind w:left="-105"/>
              <w:jc w:val="right"/>
              <w:rPr>
                <w:rFonts w:ascii="Stadler Type App" w:hAnsi="Stadler Type App"/>
              </w:rPr>
            </w:pPr>
            <w:r w:rsidRPr="00DE0BDA">
              <w:rPr>
                <w:rFonts w:ascii="Stadler Type App" w:hAnsi="Stadler Type App"/>
                <w:noProof/>
              </w:rPr>
              <w:drawing>
                <wp:inline distT="0" distB="0" distL="0" distR="0" wp14:anchorId="2C0F3233" wp14:editId="1CB41207">
                  <wp:extent cx="794634" cy="720000"/>
                  <wp:effectExtent l="0" t="0" r="0" b="0"/>
                  <wp:docPr id="53148112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14DB589" w14:textId="6DE61762" w:rsidR="0065688A" w:rsidRPr="00DE0BDA" w:rsidRDefault="0065688A" w:rsidP="00FE2058">
            <w:pPr>
              <w:spacing w:before="60"/>
              <w:ind w:left="0"/>
              <w:jc w:val="left"/>
              <w:rPr>
                <w:rFonts w:ascii="Stadler Type App" w:hAnsi="Stadler Type App"/>
                <w:b/>
                <w:color w:val="00599C"/>
              </w:rPr>
            </w:pPr>
            <w:r w:rsidRPr="00DE0BDA">
              <w:rPr>
                <w:rFonts w:ascii="Stadler Type App" w:hAnsi="Stadler Type App"/>
                <w:b/>
                <w:color w:val="00599C"/>
              </w:rPr>
              <w:t>Hinweise</w:t>
            </w:r>
          </w:p>
          <w:p w14:paraId="09E954EF" w14:textId="77777777" w:rsidR="0065688A" w:rsidRPr="00DE0BDA" w:rsidRDefault="0065688A" w:rsidP="00FE2058">
            <w:pPr>
              <w:spacing w:after="0"/>
              <w:ind w:left="0"/>
              <w:jc w:val="left"/>
              <w:rPr>
                <w:rFonts w:ascii="Stadler Type App" w:hAnsi="Stadler Type App"/>
              </w:rPr>
            </w:pPr>
            <w:r w:rsidRPr="00DE0BDA">
              <w:rPr>
                <w:rFonts w:ascii="Stadler Type App" w:hAnsi="Stadler Type App"/>
                <w:iCs/>
              </w:rPr>
              <w:t>Werden durch gerahmte Kästen hervorgehoben</w:t>
            </w:r>
            <w:r w:rsidRPr="00DE0BDA">
              <w:rPr>
                <w:rFonts w:ascii="Stadler Type App" w:hAnsi="Stadler Type App"/>
              </w:rPr>
              <w:t>.</w:t>
            </w:r>
          </w:p>
          <w:p w14:paraId="0D3A1713" w14:textId="007FDA2B" w:rsidR="0065688A" w:rsidRPr="00DE0BDA" w:rsidRDefault="0065688A" w:rsidP="00FE2058">
            <w:pPr>
              <w:spacing w:after="0"/>
              <w:ind w:left="0"/>
              <w:jc w:val="left"/>
              <w:rPr>
                <w:rFonts w:ascii="Stadler Type App" w:hAnsi="Stadler Type App"/>
              </w:rPr>
            </w:pPr>
          </w:p>
        </w:tc>
      </w:tr>
    </w:tbl>
    <w:p w14:paraId="064D9158" w14:textId="77777777" w:rsidR="0065688A" w:rsidRPr="00DE0BDA" w:rsidRDefault="0065688A" w:rsidP="0065688A">
      <w:pPr>
        <w:ind w:left="0"/>
      </w:pPr>
    </w:p>
    <w:p w14:paraId="57581860" w14:textId="77777777" w:rsidR="0065688A" w:rsidRPr="00DE0BDA" w:rsidRDefault="0065688A" w:rsidP="0065688A"/>
    <w:p w14:paraId="7F6818F4" w14:textId="5E900D38" w:rsidR="00801B49" w:rsidRPr="00DE0BDA" w:rsidRDefault="00801B49" w:rsidP="00801B49">
      <w:pPr>
        <w:pStyle w:val="Titel"/>
        <w:rPr>
          <w:rFonts w:ascii="Stadler Type App" w:hAnsi="Stadler Type App"/>
        </w:rPr>
      </w:pPr>
      <w:r w:rsidRPr="00DE0BDA">
        <w:rPr>
          <w:rFonts w:ascii="Stadler Type App" w:hAnsi="Stadler Type App"/>
        </w:rPr>
        <w:t>Tabellenverzeichnis</w:t>
      </w:r>
    </w:p>
    <w:p w14:paraId="2F0DAE0B" w14:textId="16E4B1A6" w:rsidR="00636205" w:rsidRPr="00DE0BDA" w:rsidRDefault="005963D6">
      <w:pPr>
        <w:pStyle w:val="Abbildungsverzeichnis"/>
        <w:rPr>
          <w:rFonts w:asciiTheme="minorHAnsi" w:eastAsiaTheme="minorEastAsia" w:hAnsiTheme="minorHAnsi" w:cstheme="minorBidi"/>
          <w:kern w:val="2"/>
          <w:sz w:val="24"/>
          <w:szCs w:val="24"/>
          <w:lang w:val="en-US" w:eastAsia="en-US"/>
          <w14:ligatures w14:val="standardContextual"/>
        </w:rPr>
      </w:pPr>
      <w:r w:rsidRPr="00DE0BDA">
        <w:rPr>
          <w:rFonts w:ascii="Stadler Type App" w:hAnsi="Stadler Type App"/>
        </w:rPr>
        <w:fldChar w:fldCharType="begin"/>
      </w:r>
      <w:r w:rsidRPr="00DE0BDA">
        <w:rPr>
          <w:rFonts w:ascii="Stadler Type App" w:hAnsi="Stadler Type App"/>
        </w:rPr>
        <w:instrText xml:space="preserve"> TOC \h \z \c "Tabelle" </w:instrText>
      </w:r>
      <w:r w:rsidRPr="00DE0BDA">
        <w:rPr>
          <w:rFonts w:ascii="Stadler Type App" w:hAnsi="Stadler Type App"/>
        </w:rPr>
        <w:fldChar w:fldCharType="separate"/>
      </w:r>
      <w:hyperlink w:anchor="_Toc206681478" w:history="1">
        <w:r w:rsidR="00636205" w:rsidRPr="00DE0BDA">
          <w:rPr>
            <w:rStyle w:val="Hyperlink"/>
            <w:rFonts w:ascii="Stadler Type App" w:hAnsi="Stadler Type App"/>
          </w:rPr>
          <w:t>Tabelle 1: Standards und Normen</w:t>
        </w:r>
        <w:r w:rsidR="00636205" w:rsidRPr="00DE0BDA">
          <w:rPr>
            <w:webHidden/>
          </w:rPr>
          <w:tab/>
        </w:r>
        <w:r w:rsidR="00636205" w:rsidRPr="00DE0BDA">
          <w:rPr>
            <w:webHidden/>
          </w:rPr>
          <w:fldChar w:fldCharType="begin"/>
        </w:r>
        <w:r w:rsidR="00636205" w:rsidRPr="00DE0BDA">
          <w:rPr>
            <w:webHidden/>
          </w:rPr>
          <w:instrText xml:space="preserve"> PAGEREF _Toc206681478 \h </w:instrText>
        </w:r>
        <w:r w:rsidR="00636205" w:rsidRPr="00DE0BDA">
          <w:rPr>
            <w:webHidden/>
          </w:rPr>
        </w:r>
        <w:r w:rsidR="00636205" w:rsidRPr="00DE0BDA">
          <w:rPr>
            <w:webHidden/>
          </w:rPr>
          <w:fldChar w:fldCharType="separate"/>
        </w:r>
        <w:r w:rsidR="00C158B4">
          <w:rPr>
            <w:webHidden/>
          </w:rPr>
          <w:t>7</w:t>
        </w:r>
        <w:r w:rsidR="00636205" w:rsidRPr="00DE0BDA">
          <w:rPr>
            <w:webHidden/>
          </w:rPr>
          <w:fldChar w:fldCharType="end"/>
        </w:r>
      </w:hyperlink>
    </w:p>
    <w:p w14:paraId="3ADAA7D4" w14:textId="6FBAAA29"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79" w:history="1">
        <w:r w:rsidRPr="00DE0BDA">
          <w:rPr>
            <w:rStyle w:val="Hyperlink"/>
            <w:rFonts w:ascii="Stadler Type App" w:hAnsi="Stadler Type App"/>
          </w:rPr>
          <w:t>Tabelle 2: Referenzdokumente</w:t>
        </w:r>
        <w:r w:rsidRPr="00DE0BDA">
          <w:rPr>
            <w:webHidden/>
          </w:rPr>
          <w:tab/>
        </w:r>
        <w:r w:rsidRPr="00DE0BDA">
          <w:rPr>
            <w:webHidden/>
          </w:rPr>
          <w:fldChar w:fldCharType="begin"/>
        </w:r>
        <w:r w:rsidRPr="00DE0BDA">
          <w:rPr>
            <w:webHidden/>
          </w:rPr>
          <w:instrText xml:space="preserve"> PAGEREF _Toc206681479 \h </w:instrText>
        </w:r>
        <w:r w:rsidRPr="00DE0BDA">
          <w:rPr>
            <w:webHidden/>
          </w:rPr>
        </w:r>
        <w:r w:rsidRPr="00DE0BDA">
          <w:rPr>
            <w:webHidden/>
          </w:rPr>
          <w:fldChar w:fldCharType="separate"/>
        </w:r>
        <w:r w:rsidR="00C158B4">
          <w:rPr>
            <w:webHidden/>
          </w:rPr>
          <w:t>7</w:t>
        </w:r>
        <w:r w:rsidRPr="00DE0BDA">
          <w:rPr>
            <w:webHidden/>
          </w:rPr>
          <w:fldChar w:fldCharType="end"/>
        </w:r>
      </w:hyperlink>
    </w:p>
    <w:p w14:paraId="71653399" w14:textId="72D4DAD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0" w:history="1">
        <w:r w:rsidRPr="00DE0BDA">
          <w:rPr>
            <w:rStyle w:val="Hyperlink"/>
            <w:rFonts w:ascii="Stadler Type App" w:hAnsi="Stadler Type App"/>
          </w:rPr>
          <w:t>Tabelle 3: Verantwortlichkeiten der Teams</w:t>
        </w:r>
        <w:r w:rsidRPr="00DE0BDA">
          <w:rPr>
            <w:webHidden/>
          </w:rPr>
          <w:tab/>
        </w:r>
        <w:r w:rsidRPr="00DE0BDA">
          <w:rPr>
            <w:webHidden/>
          </w:rPr>
          <w:fldChar w:fldCharType="begin"/>
        </w:r>
        <w:r w:rsidRPr="00DE0BDA">
          <w:rPr>
            <w:webHidden/>
          </w:rPr>
          <w:instrText xml:space="preserve"> PAGEREF _Toc206681480 \h </w:instrText>
        </w:r>
        <w:r w:rsidRPr="00DE0BDA">
          <w:rPr>
            <w:webHidden/>
          </w:rPr>
        </w:r>
        <w:r w:rsidRPr="00DE0BDA">
          <w:rPr>
            <w:webHidden/>
          </w:rPr>
          <w:fldChar w:fldCharType="separate"/>
        </w:r>
        <w:r w:rsidR="00C158B4">
          <w:rPr>
            <w:webHidden/>
          </w:rPr>
          <w:t>9</w:t>
        </w:r>
        <w:r w:rsidRPr="00DE0BDA">
          <w:rPr>
            <w:webHidden/>
          </w:rPr>
          <w:fldChar w:fldCharType="end"/>
        </w:r>
      </w:hyperlink>
    </w:p>
    <w:p w14:paraId="52796EA4" w14:textId="5085DD07"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1" w:history="1">
        <w:r w:rsidRPr="00DE0BDA">
          <w:rPr>
            <w:rStyle w:val="Hyperlink"/>
            <w:rFonts w:ascii="Stadler Type App" w:hAnsi="Stadler Type App"/>
          </w:rPr>
          <w:t>Tabelle 4: Definition der Rollen im Projekt</w:t>
        </w:r>
        <w:r w:rsidRPr="00DE0BDA">
          <w:rPr>
            <w:webHidden/>
          </w:rPr>
          <w:tab/>
        </w:r>
        <w:r w:rsidRPr="00DE0BDA">
          <w:rPr>
            <w:webHidden/>
          </w:rPr>
          <w:fldChar w:fldCharType="begin"/>
        </w:r>
        <w:r w:rsidRPr="00DE0BDA">
          <w:rPr>
            <w:webHidden/>
          </w:rPr>
          <w:instrText xml:space="preserve"> PAGEREF _Toc206681481 \h </w:instrText>
        </w:r>
        <w:r w:rsidRPr="00DE0BDA">
          <w:rPr>
            <w:webHidden/>
          </w:rPr>
        </w:r>
        <w:r w:rsidRPr="00DE0BDA">
          <w:rPr>
            <w:webHidden/>
          </w:rPr>
          <w:fldChar w:fldCharType="separate"/>
        </w:r>
        <w:r w:rsidR="00C158B4">
          <w:rPr>
            <w:webHidden/>
          </w:rPr>
          <w:t>12</w:t>
        </w:r>
        <w:r w:rsidRPr="00DE0BDA">
          <w:rPr>
            <w:webHidden/>
          </w:rPr>
          <w:fldChar w:fldCharType="end"/>
        </w:r>
      </w:hyperlink>
    </w:p>
    <w:p w14:paraId="17965F60" w14:textId="537C3649"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2" w:history="1">
        <w:r w:rsidRPr="00DE0BDA">
          <w:rPr>
            <w:rStyle w:val="Hyperlink"/>
            <w:rFonts w:ascii="Stadler Type App" w:hAnsi="Stadler Type App"/>
          </w:rPr>
          <w:t>Tabelle 5: Übersicht der projektspezifischen Rollenzuteilungen</w:t>
        </w:r>
        <w:r w:rsidRPr="00DE0BDA">
          <w:rPr>
            <w:webHidden/>
          </w:rPr>
          <w:tab/>
        </w:r>
        <w:r w:rsidRPr="00DE0BDA">
          <w:rPr>
            <w:webHidden/>
          </w:rPr>
          <w:fldChar w:fldCharType="begin"/>
        </w:r>
        <w:r w:rsidRPr="00DE0BDA">
          <w:rPr>
            <w:webHidden/>
          </w:rPr>
          <w:instrText xml:space="preserve"> PAGEREF _Toc206681482 \h </w:instrText>
        </w:r>
        <w:r w:rsidRPr="00DE0BDA">
          <w:rPr>
            <w:webHidden/>
          </w:rPr>
        </w:r>
        <w:r w:rsidRPr="00DE0BDA">
          <w:rPr>
            <w:webHidden/>
          </w:rPr>
          <w:fldChar w:fldCharType="separate"/>
        </w:r>
        <w:r w:rsidR="00C158B4">
          <w:rPr>
            <w:webHidden/>
          </w:rPr>
          <w:t>13</w:t>
        </w:r>
        <w:r w:rsidRPr="00DE0BDA">
          <w:rPr>
            <w:webHidden/>
          </w:rPr>
          <w:fldChar w:fldCharType="end"/>
        </w:r>
      </w:hyperlink>
    </w:p>
    <w:p w14:paraId="7ED59886" w14:textId="30DCF8E2"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3" w:history="1">
        <w:r w:rsidRPr="00DE0BDA">
          <w:rPr>
            <w:rStyle w:val="Hyperlink"/>
            <w:rFonts w:ascii="Stadler Type App" w:hAnsi="Stadler Type App"/>
          </w:rPr>
          <w:t>Tabelle 6: Dokumentenbezogene Dokument-Verantwortlichkeiten</w:t>
        </w:r>
        <w:r w:rsidRPr="00DE0BDA">
          <w:rPr>
            <w:webHidden/>
          </w:rPr>
          <w:tab/>
        </w:r>
        <w:r w:rsidRPr="00DE0BDA">
          <w:rPr>
            <w:webHidden/>
          </w:rPr>
          <w:fldChar w:fldCharType="begin"/>
        </w:r>
        <w:r w:rsidRPr="00DE0BDA">
          <w:rPr>
            <w:webHidden/>
          </w:rPr>
          <w:instrText xml:space="preserve"> PAGEREF _Toc206681483 \h </w:instrText>
        </w:r>
        <w:r w:rsidRPr="00DE0BDA">
          <w:rPr>
            <w:webHidden/>
          </w:rPr>
        </w:r>
        <w:r w:rsidRPr="00DE0BDA">
          <w:rPr>
            <w:webHidden/>
          </w:rPr>
          <w:fldChar w:fldCharType="separate"/>
        </w:r>
        <w:r w:rsidR="00C158B4">
          <w:rPr>
            <w:webHidden/>
          </w:rPr>
          <w:t>15</w:t>
        </w:r>
        <w:r w:rsidRPr="00DE0BDA">
          <w:rPr>
            <w:webHidden/>
          </w:rPr>
          <w:fldChar w:fldCharType="end"/>
        </w:r>
      </w:hyperlink>
    </w:p>
    <w:p w14:paraId="634944CA" w14:textId="772C5300"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4" w:history="1">
        <w:r w:rsidRPr="00DE0BDA">
          <w:rPr>
            <w:rStyle w:val="Hyperlink"/>
            <w:rFonts w:ascii="Stadler Type App" w:hAnsi="Stadler Type App"/>
          </w:rPr>
          <w:t>Tabelle 7: Projektbezogene Dokumente-Cross-Referenz zur Norm</w:t>
        </w:r>
        <w:r w:rsidRPr="00DE0BDA">
          <w:rPr>
            <w:webHidden/>
          </w:rPr>
          <w:tab/>
        </w:r>
        <w:r w:rsidRPr="00DE0BDA">
          <w:rPr>
            <w:webHidden/>
          </w:rPr>
          <w:fldChar w:fldCharType="begin"/>
        </w:r>
        <w:r w:rsidRPr="00DE0BDA">
          <w:rPr>
            <w:webHidden/>
          </w:rPr>
          <w:instrText xml:space="preserve"> PAGEREF _Toc206681484 \h </w:instrText>
        </w:r>
        <w:r w:rsidRPr="00DE0BDA">
          <w:rPr>
            <w:webHidden/>
          </w:rPr>
        </w:r>
        <w:r w:rsidRPr="00DE0BDA">
          <w:rPr>
            <w:webHidden/>
          </w:rPr>
          <w:fldChar w:fldCharType="separate"/>
        </w:r>
        <w:r w:rsidR="00C158B4">
          <w:rPr>
            <w:webHidden/>
          </w:rPr>
          <w:t>29</w:t>
        </w:r>
        <w:r w:rsidRPr="00DE0BDA">
          <w:rPr>
            <w:webHidden/>
          </w:rPr>
          <w:fldChar w:fldCharType="end"/>
        </w:r>
      </w:hyperlink>
    </w:p>
    <w:p w14:paraId="0CE0D9D2" w14:textId="3AD133E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5" w:history="1">
        <w:r w:rsidRPr="00DE0BDA">
          <w:rPr>
            <w:rStyle w:val="Hyperlink"/>
            <w:rFonts w:ascii="Stadler Type App" w:hAnsi="Stadler Type App"/>
          </w:rPr>
          <w:t>Tabelle 8: Ordnerstruktur der Ablage</w:t>
        </w:r>
        <w:r w:rsidRPr="00DE0BDA">
          <w:rPr>
            <w:webHidden/>
          </w:rPr>
          <w:tab/>
        </w:r>
        <w:r w:rsidRPr="00DE0BDA">
          <w:rPr>
            <w:webHidden/>
          </w:rPr>
          <w:fldChar w:fldCharType="begin"/>
        </w:r>
        <w:r w:rsidRPr="00DE0BDA">
          <w:rPr>
            <w:webHidden/>
          </w:rPr>
          <w:instrText xml:space="preserve"> PAGEREF _Toc206681485 \h </w:instrText>
        </w:r>
        <w:r w:rsidRPr="00DE0BDA">
          <w:rPr>
            <w:webHidden/>
          </w:rPr>
        </w:r>
        <w:r w:rsidRPr="00DE0BDA">
          <w:rPr>
            <w:webHidden/>
          </w:rPr>
          <w:fldChar w:fldCharType="separate"/>
        </w:r>
        <w:r w:rsidR="00C158B4">
          <w:rPr>
            <w:webHidden/>
          </w:rPr>
          <w:t>32</w:t>
        </w:r>
        <w:r w:rsidRPr="00DE0BDA">
          <w:rPr>
            <w:webHidden/>
          </w:rPr>
          <w:fldChar w:fldCharType="end"/>
        </w:r>
      </w:hyperlink>
    </w:p>
    <w:p w14:paraId="2910F800" w14:textId="39A393B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6" w:history="1">
        <w:r w:rsidRPr="00DE0BDA">
          <w:rPr>
            <w:rStyle w:val="Hyperlink"/>
            <w:rFonts w:ascii="Stadler Type App" w:hAnsi="Stadler Type App"/>
          </w:rPr>
          <w:t>Tabelle 9: Übersicht SW-Versionierung</w:t>
        </w:r>
        <w:r w:rsidRPr="00DE0BDA">
          <w:rPr>
            <w:webHidden/>
          </w:rPr>
          <w:tab/>
        </w:r>
        <w:r w:rsidRPr="00DE0BDA">
          <w:rPr>
            <w:webHidden/>
          </w:rPr>
          <w:fldChar w:fldCharType="begin"/>
        </w:r>
        <w:r w:rsidRPr="00DE0BDA">
          <w:rPr>
            <w:webHidden/>
          </w:rPr>
          <w:instrText xml:space="preserve"> PAGEREF _Toc206681486 \h </w:instrText>
        </w:r>
        <w:r w:rsidRPr="00DE0BDA">
          <w:rPr>
            <w:webHidden/>
          </w:rPr>
        </w:r>
        <w:r w:rsidRPr="00DE0BDA">
          <w:rPr>
            <w:webHidden/>
          </w:rPr>
          <w:fldChar w:fldCharType="separate"/>
        </w:r>
        <w:r w:rsidR="00C158B4">
          <w:rPr>
            <w:webHidden/>
          </w:rPr>
          <w:t>33</w:t>
        </w:r>
        <w:r w:rsidRPr="00DE0BDA">
          <w:rPr>
            <w:webHidden/>
          </w:rPr>
          <w:fldChar w:fldCharType="end"/>
        </w:r>
      </w:hyperlink>
    </w:p>
    <w:p w14:paraId="0B06E002" w14:textId="40ABC3D9"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7" w:history="1">
        <w:r w:rsidRPr="00DE0BDA">
          <w:rPr>
            <w:rStyle w:val="Hyperlink"/>
            <w:rFonts w:ascii="Stadler Type App" w:hAnsi="Stadler Type App"/>
          </w:rPr>
          <w:t>Tabelle 10: Übersicht SW-Änderungsklassen</w:t>
        </w:r>
        <w:r w:rsidRPr="00DE0BDA">
          <w:rPr>
            <w:webHidden/>
          </w:rPr>
          <w:tab/>
        </w:r>
        <w:r w:rsidRPr="00DE0BDA">
          <w:rPr>
            <w:webHidden/>
          </w:rPr>
          <w:fldChar w:fldCharType="begin"/>
        </w:r>
        <w:r w:rsidRPr="00DE0BDA">
          <w:rPr>
            <w:webHidden/>
          </w:rPr>
          <w:instrText xml:space="preserve"> PAGEREF _Toc206681487 \h </w:instrText>
        </w:r>
        <w:r w:rsidRPr="00DE0BDA">
          <w:rPr>
            <w:webHidden/>
          </w:rPr>
        </w:r>
        <w:r w:rsidRPr="00DE0BDA">
          <w:rPr>
            <w:webHidden/>
          </w:rPr>
          <w:fldChar w:fldCharType="separate"/>
        </w:r>
        <w:r w:rsidR="00C158B4">
          <w:rPr>
            <w:webHidden/>
          </w:rPr>
          <w:t>33</w:t>
        </w:r>
        <w:r w:rsidRPr="00DE0BDA">
          <w:rPr>
            <w:webHidden/>
          </w:rPr>
          <w:fldChar w:fldCharType="end"/>
        </w:r>
      </w:hyperlink>
    </w:p>
    <w:p w14:paraId="21CC758F" w14:textId="1155D6E5"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8" w:history="1">
        <w:r w:rsidRPr="00DE0BDA">
          <w:rPr>
            <w:rStyle w:val="Hyperlink"/>
            <w:rFonts w:ascii="Stadler Type App" w:hAnsi="Stadler Type App"/>
          </w:rPr>
          <w:t>Tabelle 11: Übersicht MS-SW-Versionierung</w:t>
        </w:r>
        <w:r w:rsidRPr="00DE0BDA">
          <w:rPr>
            <w:webHidden/>
          </w:rPr>
          <w:tab/>
        </w:r>
        <w:r w:rsidRPr="00DE0BDA">
          <w:rPr>
            <w:webHidden/>
          </w:rPr>
          <w:fldChar w:fldCharType="begin"/>
        </w:r>
        <w:r w:rsidRPr="00DE0BDA">
          <w:rPr>
            <w:webHidden/>
          </w:rPr>
          <w:instrText xml:space="preserve"> PAGEREF _Toc206681488 \h </w:instrText>
        </w:r>
        <w:r w:rsidRPr="00DE0BDA">
          <w:rPr>
            <w:webHidden/>
          </w:rPr>
        </w:r>
        <w:r w:rsidRPr="00DE0BDA">
          <w:rPr>
            <w:webHidden/>
          </w:rPr>
          <w:fldChar w:fldCharType="separate"/>
        </w:r>
        <w:r w:rsidR="00C158B4">
          <w:rPr>
            <w:webHidden/>
          </w:rPr>
          <w:t>34</w:t>
        </w:r>
        <w:r w:rsidRPr="00DE0BDA">
          <w:rPr>
            <w:webHidden/>
          </w:rPr>
          <w:fldChar w:fldCharType="end"/>
        </w:r>
      </w:hyperlink>
    </w:p>
    <w:p w14:paraId="3BC6B7B5" w14:textId="659C311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89" w:history="1">
        <w:r w:rsidRPr="00DE0BDA">
          <w:rPr>
            <w:rStyle w:val="Hyperlink"/>
            <w:rFonts w:ascii="Stadler Type App" w:hAnsi="Stadler Type App"/>
          </w:rPr>
          <w:t>Tabelle 12: Übersicht SW-Änderungsklassen</w:t>
        </w:r>
        <w:r w:rsidRPr="00DE0BDA">
          <w:rPr>
            <w:webHidden/>
          </w:rPr>
          <w:tab/>
        </w:r>
        <w:r w:rsidRPr="00DE0BDA">
          <w:rPr>
            <w:webHidden/>
          </w:rPr>
          <w:fldChar w:fldCharType="begin"/>
        </w:r>
        <w:r w:rsidRPr="00DE0BDA">
          <w:rPr>
            <w:webHidden/>
          </w:rPr>
          <w:instrText xml:space="preserve"> PAGEREF _Toc206681489 \h </w:instrText>
        </w:r>
        <w:r w:rsidRPr="00DE0BDA">
          <w:rPr>
            <w:webHidden/>
          </w:rPr>
        </w:r>
        <w:r w:rsidRPr="00DE0BDA">
          <w:rPr>
            <w:webHidden/>
          </w:rPr>
          <w:fldChar w:fldCharType="separate"/>
        </w:r>
        <w:r w:rsidR="00C158B4">
          <w:rPr>
            <w:webHidden/>
          </w:rPr>
          <w:t>34</w:t>
        </w:r>
        <w:r w:rsidRPr="00DE0BDA">
          <w:rPr>
            <w:webHidden/>
          </w:rPr>
          <w:fldChar w:fldCharType="end"/>
        </w:r>
      </w:hyperlink>
    </w:p>
    <w:p w14:paraId="51825C8A" w14:textId="2A813A6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0" w:history="1">
        <w:r w:rsidRPr="00DE0BDA">
          <w:rPr>
            <w:rStyle w:val="Hyperlink"/>
            <w:rFonts w:ascii="Stadler Type App" w:hAnsi="Stadler Type App"/>
          </w:rPr>
          <w:t>Tabelle 13: Lebenszyklusphasen, Prozeduren und Richtlinien</w:t>
        </w:r>
        <w:r w:rsidRPr="00DE0BDA">
          <w:rPr>
            <w:webHidden/>
          </w:rPr>
          <w:tab/>
        </w:r>
        <w:r w:rsidRPr="00DE0BDA">
          <w:rPr>
            <w:webHidden/>
          </w:rPr>
          <w:fldChar w:fldCharType="begin"/>
        </w:r>
        <w:r w:rsidRPr="00DE0BDA">
          <w:rPr>
            <w:webHidden/>
          </w:rPr>
          <w:instrText xml:space="preserve"> PAGEREF _Toc206681490 \h </w:instrText>
        </w:r>
        <w:r w:rsidRPr="00DE0BDA">
          <w:rPr>
            <w:webHidden/>
          </w:rPr>
        </w:r>
        <w:r w:rsidRPr="00DE0BDA">
          <w:rPr>
            <w:webHidden/>
          </w:rPr>
          <w:fldChar w:fldCharType="separate"/>
        </w:r>
        <w:r w:rsidR="00C158B4">
          <w:rPr>
            <w:webHidden/>
          </w:rPr>
          <w:t>49</w:t>
        </w:r>
        <w:r w:rsidRPr="00DE0BDA">
          <w:rPr>
            <w:webHidden/>
          </w:rPr>
          <w:fldChar w:fldCharType="end"/>
        </w:r>
      </w:hyperlink>
    </w:p>
    <w:p w14:paraId="11250668" w14:textId="7407B051"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1" w:history="1">
        <w:r w:rsidRPr="00DE0BDA">
          <w:rPr>
            <w:rStyle w:val="Hyperlink"/>
            <w:rFonts w:ascii="Stadler Type App" w:hAnsi="Stadler Type App"/>
          </w:rPr>
          <w:t>Tabelle 14: Werkzeuge (Tools)</w:t>
        </w:r>
        <w:r w:rsidRPr="00DE0BDA">
          <w:rPr>
            <w:webHidden/>
          </w:rPr>
          <w:tab/>
        </w:r>
        <w:r w:rsidRPr="00DE0BDA">
          <w:rPr>
            <w:webHidden/>
          </w:rPr>
          <w:fldChar w:fldCharType="begin"/>
        </w:r>
        <w:r w:rsidRPr="00DE0BDA">
          <w:rPr>
            <w:webHidden/>
          </w:rPr>
          <w:instrText xml:space="preserve"> PAGEREF _Toc206681491 \h </w:instrText>
        </w:r>
        <w:r w:rsidRPr="00DE0BDA">
          <w:rPr>
            <w:webHidden/>
          </w:rPr>
        </w:r>
        <w:r w:rsidRPr="00DE0BDA">
          <w:rPr>
            <w:webHidden/>
          </w:rPr>
          <w:fldChar w:fldCharType="separate"/>
        </w:r>
        <w:r w:rsidR="00C158B4">
          <w:rPr>
            <w:webHidden/>
          </w:rPr>
          <w:t>51</w:t>
        </w:r>
        <w:r w:rsidRPr="00DE0BDA">
          <w:rPr>
            <w:webHidden/>
          </w:rPr>
          <w:fldChar w:fldCharType="end"/>
        </w:r>
      </w:hyperlink>
    </w:p>
    <w:p w14:paraId="54738950" w14:textId="423201C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2" w:history="1">
        <w:r w:rsidRPr="00DE0BDA">
          <w:rPr>
            <w:rStyle w:val="Hyperlink"/>
            <w:rFonts w:ascii="Stadler Type App" w:hAnsi="Stadler Type App"/>
            <w:lang w:val="en-US"/>
          </w:rPr>
          <w:t>Tabelle 15: Redmine-Ticketstatus</w:t>
        </w:r>
        <w:r w:rsidRPr="00DE0BDA">
          <w:rPr>
            <w:webHidden/>
          </w:rPr>
          <w:tab/>
        </w:r>
        <w:r w:rsidRPr="00DE0BDA">
          <w:rPr>
            <w:webHidden/>
          </w:rPr>
          <w:fldChar w:fldCharType="begin"/>
        </w:r>
        <w:r w:rsidRPr="00DE0BDA">
          <w:rPr>
            <w:webHidden/>
          </w:rPr>
          <w:instrText xml:space="preserve"> PAGEREF _Toc206681492 \h </w:instrText>
        </w:r>
        <w:r w:rsidRPr="00DE0BDA">
          <w:rPr>
            <w:webHidden/>
          </w:rPr>
        </w:r>
        <w:r w:rsidRPr="00DE0BDA">
          <w:rPr>
            <w:webHidden/>
          </w:rPr>
          <w:fldChar w:fldCharType="separate"/>
        </w:r>
        <w:r w:rsidR="00C158B4">
          <w:rPr>
            <w:webHidden/>
          </w:rPr>
          <w:t>52</w:t>
        </w:r>
        <w:r w:rsidRPr="00DE0BDA">
          <w:rPr>
            <w:webHidden/>
          </w:rPr>
          <w:fldChar w:fldCharType="end"/>
        </w:r>
      </w:hyperlink>
    </w:p>
    <w:p w14:paraId="6F67B17A" w14:textId="4B129025"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3" w:history="1">
        <w:r w:rsidRPr="00DE0BDA">
          <w:rPr>
            <w:rStyle w:val="Hyperlink"/>
            <w:rFonts w:ascii="Stadler Type App" w:hAnsi="Stadler Type App"/>
          </w:rPr>
          <w:t>Tabelle 16: COTS-Softwarekomponenten</w:t>
        </w:r>
        <w:r w:rsidRPr="00DE0BDA">
          <w:rPr>
            <w:webHidden/>
          </w:rPr>
          <w:tab/>
        </w:r>
        <w:r w:rsidRPr="00DE0BDA">
          <w:rPr>
            <w:webHidden/>
          </w:rPr>
          <w:fldChar w:fldCharType="begin"/>
        </w:r>
        <w:r w:rsidRPr="00DE0BDA">
          <w:rPr>
            <w:webHidden/>
          </w:rPr>
          <w:instrText xml:space="preserve"> PAGEREF _Toc206681493 \h </w:instrText>
        </w:r>
        <w:r w:rsidRPr="00DE0BDA">
          <w:rPr>
            <w:webHidden/>
          </w:rPr>
        </w:r>
        <w:r w:rsidRPr="00DE0BDA">
          <w:rPr>
            <w:webHidden/>
          </w:rPr>
          <w:fldChar w:fldCharType="separate"/>
        </w:r>
        <w:r w:rsidR="00C158B4">
          <w:rPr>
            <w:webHidden/>
          </w:rPr>
          <w:t>53</w:t>
        </w:r>
        <w:r w:rsidRPr="00DE0BDA">
          <w:rPr>
            <w:webHidden/>
          </w:rPr>
          <w:fldChar w:fldCharType="end"/>
        </w:r>
      </w:hyperlink>
    </w:p>
    <w:p w14:paraId="78109957" w14:textId="41D79BED"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4" w:history="1">
        <w:r w:rsidRPr="00DE0BDA">
          <w:rPr>
            <w:rStyle w:val="Hyperlink"/>
            <w:rFonts w:ascii="Stadler Type App" w:hAnsi="Stadler Type App"/>
          </w:rPr>
          <w:t>Tabelle 17: Werkzeuge und Techniken</w:t>
        </w:r>
        <w:r w:rsidRPr="00DE0BDA">
          <w:rPr>
            <w:webHidden/>
          </w:rPr>
          <w:tab/>
        </w:r>
        <w:r w:rsidRPr="00DE0BDA">
          <w:rPr>
            <w:webHidden/>
          </w:rPr>
          <w:fldChar w:fldCharType="begin"/>
        </w:r>
        <w:r w:rsidRPr="00DE0BDA">
          <w:rPr>
            <w:webHidden/>
          </w:rPr>
          <w:instrText xml:space="preserve"> PAGEREF _Toc206681494 \h </w:instrText>
        </w:r>
        <w:r w:rsidRPr="00DE0BDA">
          <w:rPr>
            <w:webHidden/>
          </w:rPr>
        </w:r>
        <w:r w:rsidRPr="00DE0BDA">
          <w:rPr>
            <w:webHidden/>
          </w:rPr>
          <w:fldChar w:fldCharType="separate"/>
        </w:r>
        <w:r w:rsidR="00C158B4">
          <w:rPr>
            <w:webHidden/>
          </w:rPr>
          <w:t>55</w:t>
        </w:r>
        <w:r w:rsidRPr="00DE0BDA">
          <w:rPr>
            <w:webHidden/>
          </w:rPr>
          <w:fldChar w:fldCharType="end"/>
        </w:r>
      </w:hyperlink>
    </w:p>
    <w:p w14:paraId="1FBCB257" w14:textId="2FD7A0E8" w:rsidR="00801B49" w:rsidRPr="00DE0BDA" w:rsidRDefault="005963D6" w:rsidP="009422E1">
      <w:pPr>
        <w:spacing w:after="0"/>
        <w:ind w:left="0"/>
        <w:rPr>
          <w:rFonts w:ascii="Stadler Type App" w:hAnsi="Stadler Type App"/>
          <w:sz w:val="4"/>
          <w:szCs w:val="4"/>
        </w:rPr>
      </w:pPr>
      <w:r w:rsidRPr="00DE0BDA">
        <w:rPr>
          <w:rFonts w:ascii="Stadler Type App" w:hAnsi="Stadler Type App"/>
          <w:b/>
          <w:bCs/>
          <w:noProof/>
        </w:rPr>
        <w:fldChar w:fldCharType="end"/>
      </w:r>
    </w:p>
    <w:p w14:paraId="6EE5A6CF" w14:textId="77777777" w:rsidR="008F09C9" w:rsidRPr="00DE0BDA" w:rsidRDefault="008F09C9" w:rsidP="008F09C9"/>
    <w:p w14:paraId="7A53AC8F" w14:textId="5EAF5ED3" w:rsidR="009751E1" w:rsidRPr="00DE0BDA" w:rsidRDefault="009751E1">
      <w:pPr>
        <w:spacing w:after="0" w:line="240" w:lineRule="auto"/>
        <w:ind w:left="0"/>
      </w:pPr>
      <w:r w:rsidRPr="00DE0BDA">
        <w:br w:type="page"/>
      </w:r>
    </w:p>
    <w:p w14:paraId="09730EB6" w14:textId="7367C461" w:rsidR="00801B49" w:rsidRPr="00DE0BDA" w:rsidRDefault="00801B49" w:rsidP="00801B49">
      <w:pPr>
        <w:pStyle w:val="Titel"/>
        <w:rPr>
          <w:rFonts w:ascii="Stadler Type App" w:hAnsi="Stadler Type App"/>
        </w:rPr>
      </w:pPr>
      <w:r w:rsidRPr="00DE0BDA">
        <w:rPr>
          <w:rFonts w:ascii="Stadler Type App" w:hAnsi="Stadler Type App"/>
        </w:rPr>
        <w:lastRenderedPageBreak/>
        <w:t>Abbildungsverzeichnis</w:t>
      </w:r>
    </w:p>
    <w:p w14:paraId="5E33E654" w14:textId="305394EF" w:rsidR="00636205" w:rsidRPr="00DE0BDA" w:rsidRDefault="00F80B81">
      <w:pPr>
        <w:pStyle w:val="Abbildungsverzeichnis"/>
        <w:rPr>
          <w:rFonts w:asciiTheme="minorHAnsi" w:eastAsiaTheme="minorEastAsia" w:hAnsiTheme="minorHAnsi" w:cstheme="minorBidi"/>
          <w:kern w:val="2"/>
          <w:sz w:val="24"/>
          <w:szCs w:val="24"/>
          <w:lang w:val="en-US" w:eastAsia="en-US"/>
          <w14:ligatures w14:val="standardContextual"/>
        </w:rPr>
      </w:pPr>
      <w:r w:rsidRPr="00DE0BDA">
        <w:rPr>
          <w:rFonts w:ascii="Stadler Type App" w:hAnsi="Stadler Type App"/>
        </w:rPr>
        <w:fldChar w:fldCharType="begin"/>
      </w:r>
      <w:r w:rsidRPr="00DE0BDA">
        <w:rPr>
          <w:rFonts w:ascii="Stadler Type App" w:hAnsi="Stadler Type App"/>
        </w:rPr>
        <w:instrText xml:space="preserve"> TOC \h \z \c "Abbildung" </w:instrText>
      </w:r>
      <w:r w:rsidRPr="00DE0BDA">
        <w:rPr>
          <w:rFonts w:ascii="Stadler Type App" w:hAnsi="Stadler Type App"/>
        </w:rPr>
        <w:fldChar w:fldCharType="separate"/>
      </w:r>
      <w:hyperlink w:anchor="_Toc206681495" w:history="1">
        <w:r w:rsidR="00636205" w:rsidRPr="00DE0BDA">
          <w:rPr>
            <w:rStyle w:val="Hyperlink"/>
            <w:rFonts w:ascii="Stadler Type App" w:hAnsi="Stadler Type App"/>
          </w:rPr>
          <w:t>Abbildung 1 – Unabhängigkeit der Rollen für Basic Integrity</w:t>
        </w:r>
        <w:r w:rsidR="00636205" w:rsidRPr="00DE0BDA">
          <w:rPr>
            <w:webHidden/>
          </w:rPr>
          <w:tab/>
        </w:r>
        <w:r w:rsidR="00636205" w:rsidRPr="00DE0BDA">
          <w:rPr>
            <w:webHidden/>
          </w:rPr>
          <w:fldChar w:fldCharType="begin"/>
        </w:r>
        <w:r w:rsidR="00636205" w:rsidRPr="00DE0BDA">
          <w:rPr>
            <w:webHidden/>
          </w:rPr>
          <w:instrText xml:space="preserve"> PAGEREF _Toc206681495 \h </w:instrText>
        </w:r>
        <w:r w:rsidR="00636205" w:rsidRPr="00DE0BDA">
          <w:rPr>
            <w:webHidden/>
          </w:rPr>
        </w:r>
        <w:r w:rsidR="00636205" w:rsidRPr="00DE0BDA">
          <w:rPr>
            <w:webHidden/>
          </w:rPr>
          <w:fldChar w:fldCharType="separate"/>
        </w:r>
        <w:r w:rsidR="00C158B4">
          <w:rPr>
            <w:webHidden/>
          </w:rPr>
          <w:t>10</w:t>
        </w:r>
        <w:r w:rsidR="00636205" w:rsidRPr="00DE0BDA">
          <w:rPr>
            <w:webHidden/>
          </w:rPr>
          <w:fldChar w:fldCharType="end"/>
        </w:r>
      </w:hyperlink>
    </w:p>
    <w:p w14:paraId="0818167C" w14:textId="148E0517"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6" w:history="1">
        <w:r w:rsidRPr="00DE0BDA">
          <w:rPr>
            <w:rStyle w:val="Hyperlink"/>
            <w:rFonts w:ascii="Stadler Type App" w:hAnsi="Stadler Type App"/>
          </w:rPr>
          <w:t>Abbildung 2 – Legende Rollen</w:t>
        </w:r>
        <w:r w:rsidRPr="00DE0BDA">
          <w:rPr>
            <w:webHidden/>
          </w:rPr>
          <w:tab/>
        </w:r>
        <w:r w:rsidRPr="00DE0BDA">
          <w:rPr>
            <w:webHidden/>
          </w:rPr>
          <w:fldChar w:fldCharType="begin"/>
        </w:r>
        <w:r w:rsidRPr="00DE0BDA">
          <w:rPr>
            <w:webHidden/>
          </w:rPr>
          <w:instrText xml:space="preserve"> PAGEREF _Toc206681496 \h </w:instrText>
        </w:r>
        <w:r w:rsidRPr="00DE0BDA">
          <w:rPr>
            <w:webHidden/>
          </w:rPr>
        </w:r>
        <w:r w:rsidRPr="00DE0BDA">
          <w:rPr>
            <w:webHidden/>
          </w:rPr>
          <w:fldChar w:fldCharType="separate"/>
        </w:r>
        <w:r w:rsidR="00C158B4">
          <w:rPr>
            <w:webHidden/>
          </w:rPr>
          <w:t>10</w:t>
        </w:r>
        <w:r w:rsidRPr="00DE0BDA">
          <w:rPr>
            <w:webHidden/>
          </w:rPr>
          <w:fldChar w:fldCharType="end"/>
        </w:r>
      </w:hyperlink>
    </w:p>
    <w:p w14:paraId="1F235117" w14:textId="7D6BAA6C"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7" w:history="1">
        <w:r w:rsidRPr="00DE0BDA">
          <w:rPr>
            <w:rStyle w:val="Hyperlink"/>
            <w:rFonts w:ascii="Stadler Type App" w:hAnsi="Stadler Type App"/>
          </w:rPr>
          <w:t>Abbildung 3 – Lebenszyklus-Modell (V-Modell)</w:t>
        </w:r>
        <w:r w:rsidRPr="00DE0BDA">
          <w:rPr>
            <w:webHidden/>
          </w:rPr>
          <w:tab/>
        </w:r>
        <w:r w:rsidRPr="00DE0BDA">
          <w:rPr>
            <w:webHidden/>
          </w:rPr>
          <w:fldChar w:fldCharType="begin"/>
        </w:r>
        <w:r w:rsidRPr="00DE0BDA">
          <w:rPr>
            <w:webHidden/>
          </w:rPr>
          <w:instrText xml:space="preserve"> PAGEREF _Toc206681497 \h </w:instrText>
        </w:r>
        <w:r w:rsidRPr="00DE0BDA">
          <w:rPr>
            <w:webHidden/>
          </w:rPr>
        </w:r>
        <w:r w:rsidRPr="00DE0BDA">
          <w:rPr>
            <w:webHidden/>
          </w:rPr>
          <w:fldChar w:fldCharType="separate"/>
        </w:r>
        <w:r w:rsidR="00C158B4">
          <w:rPr>
            <w:webHidden/>
          </w:rPr>
          <w:t>16</w:t>
        </w:r>
        <w:r w:rsidRPr="00DE0BDA">
          <w:rPr>
            <w:webHidden/>
          </w:rPr>
          <w:fldChar w:fldCharType="end"/>
        </w:r>
      </w:hyperlink>
    </w:p>
    <w:p w14:paraId="28EAA21E" w14:textId="2EEE84E4"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8" w:history="1">
        <w:r w:rsidRPr="00DE0BDA">
          <w:rPr>
            <w:rStyle w:val="Hyperlink"/>
            <w:rFonts w:ascii="Stadler Type App" w:hAnsi="Stadler Type App"/>
          </w:rPr>
          <w:t>Abbildung 4 – Phase 2: Vorfallmanagement</w:t>
        </w:r>
        <w:r w:rsidRPr="00DE0BDA">
          <w:rPr>
            <w:webHidden/>
          </w:rPr>
          <w:tab/>
        </w:r>
        <w:r w:rsidRPr="00DE0BDA">
          <w:rPr>
            <w:webHidden/>
          </w:rPr>
          <w:fldChar w:fldCharType="begin"/>
        </w:r>
        <w:r w:rsidRPr="00DE0BDA">
          <w:rPr>
            <w:webHidden/>
          </w:rPr>
          <w:instrText xml:space="preserve"> PAGEREF _Toc206681498 \h </w:instrText>
        </w:r>
        <w:r w:rsidRPr="00DE0BDA">
          <w:rPr>
            <w:webHidden/>
          </w:rPr>
        </w:r>
        <w:r w:rsidRPr="00DE0BDA">
          <w:rPr>
            <w:webHidden/>
          </w:rPr>
          <w:fldChar w:fldCharType="separate"/>
        </w:r>
        <w:r w:rsidR="00C158B4">
          <w:rPr>
            <w:webHidden/>
          </w:rPr>
          <w:t>43</w:t>
        </w:r>
        <w:r w:rsidRPr="00DE0BDA">
          <w:rPr>
            <w:webHidden/>
          </w:rPr>
          <w:fldChar w:fldCharType="end"/>
        </w:r>
      </w:hyperlink>
    </w:p>
    <w:p w14:paraId="4C5A2CAB" w14:textId="2F478DBE"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499" w:history="1">
        <w:r w:rsidRPr="00DE0BDA">
          <w:rPr>
            <w:rStyle w:val="Hyperlink"/>
            <w:rFonts w:ascii="Stadler Type App" w:hAnsi="Stadler Type App"/>
          </w:rPr>
          <w:t>Abbildung 5 – Phase 3: Analyse von Änderungswünschen</w:t>
        </w:r>
        <w:r w:rsidRPr="00DE0BDA">
          <w:rPr>
            <w:webHidden/>
          </w:rPr>
          <w:tab/>
        </w:r>
        <w:r w:rsidRPr="00DE0BDA">
          <w:rPr>
            <w:webHidden/>
          </w:rPr>
          <w:fldChar w:fldCharType="begin"/>
        </w:r>
        <w:r w:rsidRPr="00DE0BDA">
          <w:rPr>
            <w:webHidden/>
          </w:rPr>
          <w:instrText xml:space="preserve"> PAGEREF _Toc206681499 \h </w:instrText>
        </w:r>
        <w:r w:rsidRPr="00DE0BDA">
          <w:rPr>
            <w:webHidden/>
          </w:rPr>
        </w:r>
        <w:r w:rsidRPr="00DE0BDA">
          <w:rPr>
            <w:webHidden/>
          </w:rPr>
          <w:fldChar w:fldCharType="separate"/>
        </w:r>
        <w:r w:rsidR="00C158B4">
          <w:rPr>
            <w:webHidden/>
          </w:rPr>
          <w:t>44</w:t>
        </w:r>
        <w:r w:rsidRPr="00DE0BDA">
          <w:rPr>
            <w:webHidden/>
          </w:rPr>
          <w:fldChar w:fldCharType="end"/>
        </w:r>
      </w:hyperlink>
    </w:p>
    <w:p w14:paraId="3A7078CF" w14:textId="5E95A7D1"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0" w:history="1">
        <w:r w:rsidRPr="00DE0BDA">
          <w:rPr>
            <w:rStyle w:val="Hyperlink"/>
            <w:rFonts w:ascii="Stadler Type App" w:hAnsi="Stadler Type App"/>
          </w:rPr>
          <w:t>Abbildung 6 – Phase 4 Planung &amp; Vorbereitung</w:t>
        </w:r>
        <w:r w:rsidRPr="00DE0BDA">
          <w:rPr>
            <w:webHidden/>
          </w:rPr>
          <w:tab/>
        </w:r>
        <w:r w:rsidRPr="00DE0BDA">
          <w:rPr>
            <w:webHidden/>
          </w:rPr>
          <w:fldChar w:fldCharType="begin"/>
        </w:r>
        <w:r w:rsidRPr="00DE0BDA">
          <w:rPr>
            <w:webHidden/>
          </w:rPr>
          <w:instrText xml:space="preserve"> PAGEREF _Toc206681500 \h </w:instrText>
        </w:r>
        <w:r w:rsidRPr="00DE0BDA">
          <w:rPr>
            <w:webHidden/>
          </w:rPr>
        </w:r>
        <w:r w:rsidRPr="00DE0BDA">
          <w:rPr>
            <w:webHidden/>
          </w:rPr>
          <w:fldChar w:fldCharType="separate"/>
        </w:r>
        <w:r w:rsidR="00C158B4">
          <w:rPr>
            <w:webHidden/>
          </w:rPr>
          <w:t>45</w:t>
        </w:r>
        <w:r w:rsidRPr="00DE0BDA">
          <w:rPr>
            <w:webHidden/>
          </w:rPr>
          <w:fldChar w:fldCharType="end"/>
        </w:r>
      </w:hyperlink>
    </w:p>
    <w:p w14:paraId="07D76B21" w14:textId="0539353B"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1" w:history="1">
        <w:r w:rsidRPr="00DE0BDA">
          <w:rPr>
            <w:rStyle w:val="Hyperlink"/>
            <w:rFonts w:ascii="Stadler Type App" w:hAnsi="Stadler Type App"/>
          </w:rPr>
          <w:t>Abbildung 7 – Phase 5: Implementierung &amp; Validierung</w:t>
        </w:r>
        <w:r w:rsidRPr="00DE0BDA">
          <w:rPr>
            <w:webHidden/>
          </w:rPr>
          <w:tab/>
        </w:r>
        <w:r w:rsidRPr="00DE0BDA">
          <w:rPr>
            <w:webHidden/>
          </w:rPr>
          <w:fldChar w:fldCharType="begin"/>
        </w:r>
        <w:r w:rsidRPr="00DE0BDA">
          <w:rPr>
            <w:webHidden/>
          </w:rPr>
          <w:instrText xml:space="preserve"> PAGEREF _Toc206681501 \h </w:instrText>
        </w:r>
        <w:r w:rsidRPr="00DE0BDA">
          <w:rPr>
            <w:webHidden/>
          </w:rPr>
        </w:r>
        <w:r w:rsidRPr="00DE0BDA">
          <w:rPr>
            <w:webHidden/>
          </w:rPr>
          <w:fldChar w:fldCharType="separate"/>
        </w:r>
        <w:r w:rsidR="00C158B4">
          <w:rPr>
            <w:webHidden/>
          </w:rPr>
          <w:t>46</w:t>
        </w:r>
        <w:r w:rsidRPr="00DE0BDA">
          <w:rPr>
            <w:webHidden/>
          </w:rPr>
          <w:fldChar w:fldCharType="end"/>
        </w:r>
      </w:hyperlink>
    </w:p>
    <w:p w14:paraId="6E3580DD" w14:textId="419DA30F" w:rsidR="00636205" w:rsidRPr="00DE0BDA" w:rsidRDefault="00636205">
      <w:pPr>
        <w:pStyle w:val="Abbildungsverzeichnis"/>
        <w:rPr>
          <w:rFonts w:asciiTheme="minorHAnsi" w:eastAsiaTheme="minorEastAsia" w:hAnsiTheme="minorHAnsi" w:cstheme="minorBidi"/>
          <w:kern w:val="2"/>
          <w:sz w:val="24"/>
          <w:szCs w:val="24"/>
          <w:lang w:val="en-US" w:eastAsia="en-US"/>
          <w14:ligatures w14:val="standardContextual"/>
        </w:rPr>
      </w:pPr>
      <w:hyperlink w:anchor="_Toc206681502" w:history="1">
        <w:r w:rsidRPr="00DE0BDA">
          <w:rPr>
            <w:rStyle w:val="Hyperlink"/>
            <w:rFonts w:ascii="Stadler Type App" w:hAnsi="Stadler Type App"/>
          </w:rPr>
          <w:t>Abbildung 8 – Phase 6: SW-Veröffentlichung &amp; Übergabe</w:t>
        </w:r>
        <w:r w:rsidRPr="00DE0BDA">
          <w:rPr>
            <w:webHidden/>
          </w:rPr>
          <w:tab/>
        </w:r>
        <w:r w:rsidRPr="00DE0BDA">
          <w:rPr>
            <w:webHidden/>
          </w:rPr>
          <w:fldChar w:fldCharType="begin"/>
        </w:r>
        <w:r w:rsidRPr="00DE0BDA">
          <w:rPr>
            <w:webHidden/>
          </w:rPr>
          <w:instrText xml:space="preserve"> PAGEREF _Toc206681502 \h </w:instrText>
        </w:r>
        <w:r w:rsidRPr="00DE0BDA">
          <w:rPr>
            <w:webHidden/>
          </w:rPr>
        </w:r>
        <w:r w:rsidRPr="00DE0BDA">
          <w:rPr>
            <w:webHidden/>
          </w:rPr>
          <w:fldChar w:fldCharType="separate"/>
        </w:r>
        <w:r w:rsidR="00C158B4">
          <w:rPr>
            <w:webHidden/>
          </w:rPr>
          <w:t>48</w:t>
        </w:r>
        <w:r w:rsidRPr="00DE0BDA">
          <w:rPr>
            <w:webHidden/>
          </w:rPr>
          <w:fldChar w:fldCharType="end"/>
        </w:r>
      </w:hyperlink>
    </w:p>
    <w:p w14:paraId="5A2FF738" w14:textId="159DA11D" w:rsidR="00821C57" w:rsidRPr="00DE0BDA" w:rsidRDefault="00F80B81" w:rsidP="00791D26">
      <w:pPr>
        <w:ind w:left="0"/>
        <w:rPr>
          <w:rFonts w:ascii="Stadler Type App" w:hAnsi="Stadler Type App"/>
          <w:b/>
          <w:sz w:val="4"/>
          <w:szCs w:val="4"/>
        </w:rPr>
      </w:pPr>
      <w:r w:rsidRPr="00DE0BDA">
        <w:rPr>
          <w:rFonts w:ascii="Stadler Type App" w:hAnsi="Stadler Type App"/>
          <w:b/>
          <w:bCs/>
          <w:noProof/>
        </w:rPr>
        <w:fldChar w:fldCharType="end"/>
      </w:r>
      <w:bookmarkStart w:id="2" w:name="_Toc415665769"/>
    </w:p>
    <w:bookmarkEnd w:id="2"/>
    <w:p w14:paraId="705FF2E5" w14:textId="2BF6401E" w:rsidR="002C2A5B" w:rsidRPr="00DE0BDA" w:rsidRDefault="002C2A5B">
      <w:pPr>
        <w:spacing w:after="0" w:line="240" w:lineRule="auto"/>
        <w:ind w:left="0"/>
        <w:rPr>
          <w:rFonts w:ascii="Stadler Type App" w:hAnsi="Stadler Type App"/>
          <w:b/>
          <w:sz w:val="32"/>
        </w:rPr>
      </w:pPr>
      <w:r w:rsidRPr="00DE0BDA">
        <w:rPr>
          <w:rFonts w:ascii="Stadler Type App" w:hAnsi="Stadler Type App"/>
        </w:rPr>
        <w:br w:type="page"/>
      </w:r>
    </w:p>
    <w:p w14:paraId="1D2713F9" w14:textId="6885CEEB" w:rsidR="002E0F10" w:rsidRPr="00DE0BDA" w:rsidRDefault="00821C57" w:rsidP="001035F2">
      <w:pPr>
        <w:pStyle w:val="berschrift1"/>
        <w:rPr>
          <w:rFonts w:ascii="Stadler Type App" w:hAnsi="Stadler Type App"/>
          <w:lang w:val="de-DE"/>
        </w:rPr>
      </w:pPr>
      <w:bookmarkStart w:id="3" w:name="_Toc206765514"/>
      <w:r w:rsidRPr="00DE0BDA">
        <w:rPr>
          <w:rFonts w:ascii="Stadler Type App" w:hAnsi="Stadler Type App"/>
          <w:lang w:val="de-DE"/>
        </w:rPr>
        <w:lastRenderedPageBreak/>
        <w:t>Einleitung</w:t>
      </w:r>
      <w:bookmarkEnd w:id="3"/>
    </w:p>
    <w:p w14:paraId="5BDF0A75" w14:textId="2664F457" w:rsidR="002D285F" w:rsidRPr="00DE0BDA" w:rsidRDefault="002D285F" w:rsidP="002D285F">
      <w:pPr>
        <w:pStyle w:val="berschrift2"/>
        <w:rPr>
          <w:rFonts w:ascii="Stadler Type App" w:hAnsi="Stadler Type App"/>
          <w:lang w:val="de-DE"/>
        </w:rPr>
      </w:pPr>
      <w:bookmarkStart w:id="4" w:name="_Toc206765515"/>
      <w:bookmarkStart w:id="5" w:name="_Ref496248894"/>
      <w:r w:rsidRPr="00DE0BDA">
        <w:rPr>
          <w:rFonts w:ascii="Stadler Type App" w:hAnsi="Stadler Type App"/>
          <w:lang w:val="de-DE"/>
        </w:rPr>
        <w:t xml:space="preserve">Zweck </w:t>
      </w:r>
      <w:r w:rsidR="00B5576B" w:rsidRPr="00DE0BDA">
        <w:rPr>
          <w:rFonts w:ascii="Stadler Type App" w:hAnsi="Stadler Type App"/>
          <w:lang w:val="de-DE"/>
        </w:rPr>
        <w:t>und Anwendungsbereich</w:t>
      </w:r>
      <w:bookmarkEnd w:id="4"/>
    </w:p>
    <w:p w14:paraId="5644121C" w14:textId="38497998" w:rsidR="00B5576B" w:rsidRPr="00DE0BDA" w:rsidRDefault="00B5576B" w:rsidP="00B5576B">
      <w:pPr>
        <w:ind w:left="0"/>
        <w:rPr>
          <w:rFonts w:ascii="Stadler Type App" w:hAnsi="Stadler Type App"/>
        </w:rPr>
      </w:pPr>
      <w:r w:rsidRPr="00DE0BDA">
        <w:rPr>
          <w:rFonts w:ascii="Stadler Type App" w:hAnsi="Stadler Type App"/>
        </w:rPr>
        <w:t xml:space="preserve">Dieser SW-Qualitätssicherungsplan hat zum Ziel, alle technischen und organisatorischen Aktivitäten zu identifizieren, zu überwachen und zu kontrollieren, welche erforderlich sind, um nachzuweisen, dass der SW-Entwicklungsprozess die für das Projekt </w:t>
      </w:r>
      <w:r w:rsidR="00B55934" w:rsidRPr="00DE0BDA">
        <w:rPr>
          <w:rFonts w:ascii="Stadler Type App" w:hAnsi="Stadler Type App"/>
          <w:b/>
          <w:bCs/>
        </w:rPr>
        <w:t>FIS</w:t>
      </w:r>
      <w:r w:rsidR="00B25C88" w:rsidRPr="00DE0BDA">
        <w:rPr>
          <w:rFonts w:ascii="Stadler Type App" w:hAnsi="Stadler Type App"/>
          <w:b/>
          <w:bCs/>
        </w:rPr>
        <w:t>-Software</w:t>
      </w:r>
      <w:r w:rsidRPr="00DE0BDA">
        <w:rPr>
          <w:rFonts w:ascii="Stadler Type App" w:hAnsi="Stadler Type App"/>
        </w:rPr>
        <w:t xml:space="preserve"> geforderten Qualitätsmerkmale erfüllt.</w:t>
      </w:r>
    </w:p>
    <w:p w14:paraId="646C2F9F" w14:textId="77777777" w:rsidR="00B5576B" w:rsidRPr="00DE0BDA" w:rsidRDefault="00B5576B" w:rsidP="00B5576B">
      <w:pPr>
        <w:ind w:left="0"/>
        <w:rPr>
          <w:rFonts w:ascii="Stadler Type App" w:hAnsi="Stadler Type App"/>
        </w:rPr>
      </w:pPr>
      <w:r w:rsidRPr="00DE0BDA">
        <w:rPr>
          <w:rFonts w:ascii="Stadler Type App" w:hAnsi="Stadler Type App"/>
        </w:rPr>
        <w:t>Der SW-Qualitätssicherungsplan</w:t>
      </w:r>
    </w:p>
    <w:p w14:paraId="07351E70" w14:textId="04C9AF58" w:rsidR="004D497C" w:rsidRPr="00DE0BDA" w:rsidRDefault="00825DCC" w:rsidP="00B61B3B">
      <w:pPr>
        <w:pStyle w:val="BulletedList-2"/>
      </w:pPr>
      <w:r w:rsidRPr="00DE0BDA">
        <w:t>i</w:t>
      </w:r>
      <w:r w:rsidR="004D497C" w:rsidRPr="00DE0BDA">
        <w:t>denti</w:t>
      </w:r>
      <w:r w:rsidR="00266867" w:rsidRPr="00DE0BDA">
        <w:t>fi</w:t>
      </w:r>
      <w:r w:rsidR="004D497C" w:rsidRPr="00DE0BDA">
        <w:t xml:space="preserve">ziert das </w:t>
      </w:r>
      <w:r w:rsidR="00266867" w:rsidRPr="00DE0BDA">
        <w:t xml:space="preserve">zu erfüllende </w:t>
      </w:r>
      <w:r w:rsidR="004D497C" w:rsidRPr="00DE0BDA">
        <w:t>Sicherheitsintegritätsniveau</w:t>
      </w:r>
    </w:p>
    <w:p w14:paraId="1E1CE00A" w14:textId="02384272" w:rsidR="00266867" w:rsidRPr="00DE0BDA" w:rsidRDefault="00825DCC" w:rsidP="00B61B3B">
      <w:pPr>
        <w:pStyle w:val="BulletedList-2"/>
      </w:pPr>
      <w:r w:rsidRPr="00DE0BDA">
        <w:t>d</w:t>
      </w:r>
      <w:r w:rsidR="00266867" w:rsidRPr="00DE0BDA">
        <w:t>efiniert die organisatorischen Verantwortlichkeiten für die individuellen Aktivitäten/Projektrollen</w:t>
      </w:r>
    </w:p>
    <w:p w14:paraId="3D8AF262" w14:textId="67BB7DCD" w:rsidR="00266867" w:rsidRPr="00DE0BDA" w:rsidRDefault="00825DCC" w:rsidP="00B61B3B">
      <w:pPr>
        <w:pStyle w:val="BulletedList-2"/>
      </w:pPr>
      <w:r w:rsidRPr="00DE0BDA">
        <w:t>b</w:t>
      </w:r>
      <w:r w:rsidR="00B5576B" w:rsidRPr="00DE0BDA">
        <w:t>eschreibt das Lebenszyklusmodell mit seinen phasenspezifischen Aktivitäten, damit verbundenen Eingangs- und Ausgangsdokumenten</w:t>
      </w:r>
      <w:r w:rsidR="00266867" w:rsidRPr="00DE0BDA">
        <w:t xml:space="preserve"> und </w:t>
      </w:r>
      <w:r w:rsidR="00B5576B" w:rsidRPr="00DE0BDA">
        <w:t>die Erfüllungskriterien der jeweiligen Phasen</w:t>
      </w:r>
    </w:p>
    <w:p w14:paraId="324CDFAB" w14:textId="127E7915" w:rsidR="00B5576B" w:rsidRPr="00DE0BDA" w:rsidRDefault="00825DCC" w:rsidP="00B61B3B">
      <w:pPr>
        <w:pStyle w:val="BulletedList-2"/>
      </w:pPr>
      <w:r w:rsidRPr="00DE0BDA">
        <w:t>b</w:t>
      </w:r>
      <w:r w:rsidR="00B5576B" w:rsidRPr="00DE0BDA">
        <w:t>eschreibt die Struktur der zu erstellenden Dokumentation</w:t>
      </w:r>
    </w:p>
    <w:p w14:paraId="4A2D7EC2" w14:textId="765CEB76" w:rsidR="00B5576B" w:rsidRPr="00DE0BDA" w:rsidRDefault="00825DCC" w:rsidP="00B61B3B">
      <w:pPr>
        <w:pStyle w:val="BulletedList-2"/>
      </w:pPr>
      <w:r w:rsidRPr="00DE0BDA">
        <w:t>d</w:t>
      </w:r>
      <w:r w:rsidR="00B5576B" w:rsidRPr="00DE0BDA">
        <w:t>efiniert die individuelle</w:t>
      </w:r>
      <w:r w:rsidR="00266867" w:rsidRPr="00DE0BDA">
        <w:t>n</w:t>
      </w:r>
      <w:r w:rsidR="00B5576B" w:rsidRPr="00DE0BDA">
        <w:t xml:space="preserve"> Verantwortlichkeiten zur Erstellung der Dokumente, sowie die Regeln für dessen Verteilung und Ablage</w:t>
      </w:r>
    </w:p>
    <w:p w14:paraId="1BFE5BB4" w14:textId="5E022737" w:rsidR="00266867" w:rsidRPr="00DE0BDA" w:rsidRDefault="00825DCC" w:rsidP="00B61B3B">
      <w:pPr>
        <w:pStyle w:val="BulletedList-2"/>
      </w:pPr>
      <w:r w:rsidRPr="00DE0BDA">
        <w:t>beinhaltet</w:t>
      </w:r>
      <w:r w:rsidR="00266867" w:rsidRPr="00DE0BDA">
        <w:t xml:space="preserve"> den SW-Konfigurationsmanagementplan</w:t>
      </w:r>
    </w:p>
    <w:p w14:paraId="2C1442CC" w14:textId="5A491A2D" w:rsidR="00266867" w:rsidRPr="00DE0BDA" w:rsidRDefault="00266867" w:rsidP="00B61B3B">
      <w:pPr>
        <w:pStyle w:val="BulletedList-2"/>
      </w:pPr>
      <w:r w:rsidRPr="00DE0BDA">
        <w:t>referenziert den SW-Verifikationsplan</w:t>
      </w:r>
    </w:p>
    <w:p w14:paraId="7A186074" w14:textId="1EED0162" w:rsidR="00266867" w:rsidRPr="00DE0BDA" w:rsidRDefault="00825DCC" w:rsidP="00B61B3B">
      <w:pPr>
        <w:pStyle w:val="BulletedList-2"/>
      </w:pPr>
      <w:r w:rsidRPr="00DE0BDA">
        <w:t xml:space="preserve">beinhaltet </w:t>
      </w:r>
      <w:r w:rsidR="00266867" w:rsidRPr="00DE0BDA">
        <w:t>den SW-Validierungsplan</w:t>
      </w:r>
    </w:p>
    <w:p w14:paraId="4E64B7EF" w14:textId="49776FF5" w:rsidR="00B5576B" w:rsidRPr="00DE0BDA" w:rsidRDefault="00825DCC" w:rsidP="00B61B3B">
      <w:pPr>
        <w:pStyle w:val="BulletedList-2"/>
      </w:pPr>
      <w:r w:rsidRPr="00DE0BDA">
        <w:t xml:space="preserve">beinhaltet </w:t>
      </w:r>
      <w:r w:rsidR="00B5576B" w:rsidRPr="00DE0BDA">
        <w:t>den SW Bereitstellungs</w:t>
      </w:r>
      <w:r w:rsidR="00266867" w:rsidRPr="00DE0BDA">
        <w:t>plan</w:t>
      </w:r>
    </w:p>
    <w:p w14:paraId="08F13567" w14:textId="02BAF8FE" w:rsidR="00B5576B" w:rsidRPr="00DE0BDA" w:rsidRDefault="00825DCC" w:rsidP="00B61B3B">
      <w:pPr>
        <w:pStyle w:val="BulletedList-2"/>
      </w:pPr>
      <w:r w:rsidRPr="00DE0BDA">
        <w:t xml:space="preserve">beinhaltet </w:t>
      </w:r>
      <w:r w:rsidR="00B5576B" w:rsidRPr="00DE0BDA">
        <w:t>den SW-Wartungs</w:t>
      </w:r>
      <w:r w:rsidR="00266867" w:rsidRPr="00DE0BDA">
        <w:t>plan</w:t>
      </w:r>
    </w:p>
    <w:p w14:paraId="289A6146" w14:textId="3A5D32D7" w:rsidR="00B5576B" w:rsidRPr="00DE0BDA" w:rsidRDefault="00825DCC" w:rsidP="00B61B3B">
      <w:pPr>
        <w:pStyle w:val="BulletedList-2"/>
      </w:pPr>
      <w:r w:rsidRPr="00DE0BDA">
        <w:t>d</w:t>
      </w:r>
      <w:r w:rsidR="00B5576B" w:rsidRPr="00DE0BDA">
        <w:t>efiniert die im Projekt einzusetzenden Werkzeuge inkl. zugehöriger Klasse</w:t>
      </w:r>
    </w:p>
    <w:p w14:paraId="45927E64" w14:textId="1999EB2F" w:rsidR="00B5576B" w:rsidRPr="00DE0BDA" w:rsidRDefault="00825DCC" w:rsidP="00B61B3B">
      <w:pPr>
        <w:pStyle w:val="BulletedList-2"/>
      </w:pPr>
      <w:r w:rsidRPr="00DE0BDA">
        <w:t>d</w:t>
      </w:r>
      <w:r w:rsidR="00B5576B" w:rsidRPr="00DE0BDA">
        <w:t xml:space="preserve">efiniert die Auswahl der gemäß zu erfüllendem </w:t>
      </w:r>
      <w:r w:rsidR="004D497C" w:rsidRPr="00DE0BDA">
        <w:t xml:space="preserve">Sicherheitsintegritätsniveau </w:t>
      </w:r>
      <w:r w:rsidR="00B5576B" w:rsidRPr="00DE0BDA">
        <w:t>anzuwendenden Methoden und Verfahren</w:t>
      </w:r>
      <w:r w:rsidR="004D497C" w:rsidRPr="00DE0BDA">
        <w:t>.</w:t>
      </w:r>
    </w:p>
    <w:p w14:paraId="32A9CA1C" w14:textId="77777777" w:rsidR="00721C6B" w:rsidRDefault="00721C6B" w:rsidP="00B5576B">
      <w:pPr>
        <w:ind w:left="0"/>
        <w:rPr>
          <w:rFonts w:ascii="Stadler Type App" w:hAnsi="Stadler Type App"/>
        </w:rPr>
      </w:pPr>
    </w:p>
    <w:p w14:paraId="5D8C1FF9" w14:textId="2BC8823B" w:rsidR="00B5576B" w:rsidRPr="00DE0BDA" w:rsidRDefault="00B5576B" w:rsidP="00B5576B">
      <w:pPr>
        <w:ind w:left="0"/>
        <w:rPr>
          <w:rFonts w:ascii="Stadler Type App" w:hAnsi="Stadler Type App"/>
        </w:rPr>
      </w:pPr>
      <w:r w:rsidRPr="00DE0BDA">
        <w:rPr>
          <w:rFonts w:ascii="Stadler Type App" w:hAnsi="Stadler Type App"/>
        </w:rPr>
        <w:t xml:space="preserve">Gemäß </w:t>
      </w:r>
      <w:r w:rsidR="00093FBB">
        <w:rPr>
          <w:rFonts w:ascii="Stadler Type App" w:hAnsi="Stadler Type App"/>
        </w:rPr>
        <w:t>Systemaqnforderung</w:t>
      </w:r>
      <w:r w:rsidR="00721C6B">
        <w:rPr>
          <w:rFonts w:ascii="Stadler Type App" w:hAnsi="Stadler Type App"/>
        </w:rPr>
        <w:t xml:space="preserve"> </w:t>
      </w:r>
      <w:r w:rsidRPr="00DE0BDA">
        <w:rPr>
          <w:rFonts w:ascii="Stadler Type App" w:hAnsi="Stadler Type App"/>
        </w:rPr>
        <w:t xml:space="preserve">wird für das </w:t>
      </w:r>
      <w:r w:rsidR="008B3D19" w:rsidRPr="00DE0BDA">
        <w:rPr>
          <w:rFonts w:ascii="Stadler Type App" w:hAnsi="Stadler Type App"/>
        </w:rPr>
        <w:t>SW-</w:t>
      </w:r>
      <w:r w:rsidRPr="00DE0BDA">
        <w:rPr>
          <w:rFonts w:ascii="Stadler Type App" w:hAnsi="Stadler Type App"/>
        </w:rPr>
        <w:t xml:space="preserve">Projekt </w:t>
      </w:r>
      <w:r w:rsidR="00B55934" w:rsidRPr="00DE0BDA">
        <w:rPr>
          <w:rFonts w:ascii="Stadler Type App" w:hAnsi="Stadler Type App"/>
        </w:rPr>
        <w:t>FIS</w:t>
      </w:r>
      <w:r w:rsidRPr="00DE0BDA">
        <w:rPr>
          <w:rFonts w:ascii="Stadler Type App" w:hAnsi="Stadler Type App"/>
        </w:rPr>
        <w:t xml:space="preserve"> </w:t>
      </w:r>
      <w:r w:rsidRPr="00DE0BDA">
        <w:rPr>
          <w:rFonts w:ascii="Stadler Type App" w:hAnsi="Stadler Type App"/>
          <w:b/>
        </w:rPr>
        <w:t>Basisintegrität</w:t>
      </w:r>
      <w:r w:rsidRPr="00DE0BDA">
        <w:rPr>
          <w:rFonts w:ascii="Stadler Type App" w:hAnsi="Stadler Type App"/>
        </w:rPr>
        <w:t xml:space="preserve"> </w:t>
      </w:r>
      <w:r w:rsidR="0033689A" w:rsidRPr="00DE0BDA">
        <w:rPr>
          <w:rFonts w:ascii="Stadler Type App" w:hAnsi="Stadler Type App"/>
        </w:rPr>
        <w:t xml:space="preserve">gemäß </w:t>
      </w:r>
      <w:r w:rsidR="00074281" w:rsidRPr="00DE0BDA">
        <w:rPr>
          <w:rFonts w:ascii="Stadler Type App" w:hAnsi="Stadler Type App"/>
        </w:rPr>
        <w:t>[N_1]</w:t>
      </w:r>
      <w:r w:rsidR="0033689A" w:rsidRPr="00DE0BDA">
        <w:rPr>
          <w:rFonts w:ascii="Stadler Type App" w:hAnsi="Stadler Type App"/>
        </w:rPr>
        <w:t xml:space="preserve"> </w:t>
      </w:r>
      <w:r w:rsidRPr="00DE0BDA">
        <w:rPr>
          <w:rFonts w:ascii="Stadler Type App" w:hAnsi="Stadler Type App"/>
        </w:rPr>
        <w:t>gefordert.</w:t>
      </w:r>
    </w:p>
    <w:p w14:paraId="6A6A46E4" w14:textId="4732A08A" w:rsidR="008249B3" w:rsidRPr="00DE0BDA" w:rsidRDefault="008249B3" w:rsidP="00B5576B">
      <w:pPr>
        <w:ind w:left="0"/>
        <w:rPr>
          <w:rFonts w:ascii="Stadler Type App" w:hAnsi="Stadler Type App"/>
        </w:rPr>
      </w:pPr>
      <w:r w:rsidRPr="00DE0BDA">
        <w:rPr>
          <w:rFonts w:ascii="Stadler Type App" w:hAnsi="Stadler Type App"/>
        </w:rPr>
        <w:t>Das Qualitätsmanagement</w:t>
      </w:r>
      <w:r w:rsidR="00415623" w:rsidRPr="00DE0BDA">
        <w:rPr>
          <w:rFonts w:ascii="Stadler Type App" w:hAnsi="Stadler Type App"/>
        </w:rPr>
        <w:t>system</w:t>
      </w:r>
      <w:r w:rsidRPr="00DE0BDA">
        <w:rPr>
          <w:rFonts w:ascii="Stadler Type App" w:hAnsi="Stadler Type App"/>
        </w:rPr>
        <w:t xml:space="preserve"> der Stadler Mannheim GmbH ist nach ISO 9001 zertifiziert (siehe [</w:t>
      </w:r>
      <w:r w:rsidR="00B25C88" w:rsidRPr="00DE0BDA">
        <w:rPr>
          <w:rFonts w:ascii="Stadler Type App" w:hAnsi="Stadler Type App"/>
        </w:rPr>
        <w:t>20</w:t>
      </w:r>
      <w:r w:rsidRPr="00DE0BDA">
        <w:rPr>
          <w:rFonts w:ascii="Stadler Type App" w:hAnsi="Stadler Type App"/>
        </w:rPr>
        <w:t>]).</w:t>
      </w:r>
    </w:p>
    <w:p w14:paraId="3ED653E8" w14:textId="290DD39E" w:rsidR="00FF6349" w:rsidRPr="00DE0BDA" w:rsidRDefault="00FF6349">
      <w:pPr>
        <w:spacing w:after="0" w:line="240" w:lineRule="auto"/>
        <w:ind w:left="0"/>
        <w:rPr>
          <w:rFonts w:ascii="Stadler Type App" w:hAnsi="Stadler Type App"/>
        </w:rPr>
      </w:pPr>
      <w:r w:rsidRPr="00DE0BDA">
        <w:rPr>
          <w:rFonts w:ascii="Stadler Type App" w:hAnsi="Stadler Type App"/>
        </w:rPr>
        <w:br w:type="page"/>
      </w:r>
    </w:p>
    <w:p w14:paraId="02520C5C" w14:textId="6198F158" w:rsidR="002D285F" w:rsidRPr="00DE0BDA" w:rsidRDefault="00B5576B" w:rsidP="002D285F">
      <w:pPr>
        <w:pStyle w:val="berschrift2"/>
        <w:rPr>
          <w:rFonts w:ascii="Stadler Type App" w:hAnsi="Stadler Type App"/>
          <w:lang w:val="de-DE"/>
        </w:rPr>
      </w:pPr>
      <w:bookmarkStart w:id="6" w:name="_Toc206765516"/>
      <w:r w:rsidRPr="00DE0BDA">
        <w:rPr>
          <w:rFonts w:ascii="Stadler Type App" w:hAnsi="Stadler Type App"/>
          <w:lang w:val="de-DE"/>
        </w:rPr>
        <w:lastRenderedPageBreak/>
        <w:t>Referenzen</w:t>
      </w:r>
      <w:bookmarkEnd w:id="6"/>
    </w:p>
    <w:p w14:paraId="6E77053F" w14:textId="714CD438" w:rsidR="0073097F" w:rsidRPr="00DE0BDA" w:rsidRDefault="0073097F" w:rsidP="0073097F">
      <w:pPr>
        <w:pStyle w:val="berschrift3"/>
        <w:rPr>
          <w:rFonts w:ascii="Stadler Type App" w:hAnsi="Stadler Type App"/>
          <w:lang w:val="de-DE"/>
        </w:rPr>
      </w:pPr>
      <w:bookmarkStart w:id="7" w:name="_Toc206765517"/>
      <w:r w:rsidRPr="00DE0BDA">
        <w:rPr>
          <w:rFonts w:ascii="Stadler Type App" w:hAnsi="Stadler Type App"/>
          <w:lang w:val="de-DE"/>
        </w:rPr>
        <w:t>Definition</w:t>
      </w:r>
      <w:bookmarkEnd w:id="7"/>
    </w:p>
    <w:p w14:paraId="1FFC3F85" w14:textId="3281BF25" w:rsidR="00B5576B" w:rsidRPr="00DE0BDA" w:rsidRDefault="00B5576B" w:rsidP="00B5576B">
      <w:pPr>
        <w:pStyle w:val="Textkrper"/>
        <w:rPr>
          <w:rFonts w:ascii="Stadler Type App" w:hAnsi="Stadler Type App"/>
        </w:rPr>
      </w:pPr>
      <w:r w:rsidRPr="00DE0BDA">
        <w:rPr>
          <w:rFonts w:ascii="Stadler Type App" w:hAnsi="Stadler Type App"/>
        </w:rPr>
        <w:t>Referenz</w:t>
      </w:r>
      <w:r w:rsidR="0073097F" w:rsidRPr="00DE0BDA">
        <w:rPr>
          <w:rFonts w:ascii="Stadler Type App" w:hAnsi="Stadler Type App"/>
        </w:rPr>
        <w:t>n</w:t>
      </w:r>
      <w:r w:rsidRPr="00DE0BDA">
        <w:rPr>
          <w:rFonts w:ascii="Stadler Type App" w:hAnsi="Stadler Type App"/>
        </w:rPr>
        <w:t>ummern sind in eckigen Klammern dargestellt. Eine zusätzliche Referenz bilde</w:t>
      </w:r>
      <w:r w:rsidR="0073097F" w:rsidRPr="00DE0BDA">
        <w:rPr>
          <w:rFonts w:ascii="Stadler Type App" w:hAnsi="Stadler Type App"/>
        </w:rPr>
        <w:t>t</w:t>
      </w:r>
      <w:r w:rsidRPr="00DE0BDA">
        <w:rPr>
          <w:rFonts w:ascii="Stadler Type App" w:hAnsi="Stadler Type App"/>
        </w:rPr>
        <w:t xml:space="preserve"> der SW-Dokumentenplan, welcher alle projekt-relevanten Dokumente beinhaltet.</w:t>
      </w:r>
      <w:r w:rsidR="00CA1E3F" w:rsidRPr="00DE0BDA">
        <w:rPr>
          <w:rFonts w:ascii="Stadler Type App" w:hAnsi="Stadler Type App"/>
        </w:rPr>
        <w:t xml:space="preserve"> Die Referenznummern entsprechen denen des SW-Dokumentationsplans.</w:t>
      </w:r>
    </w:p>
    <w:p w14:paraId="2B1D985A" w14:textId="679AE7FF" w:rsidR="00B5576B" w:rsidRPr="00DE0BDA" w:rsidRDefault="00B5576B" w:rsidP="00B5576B">
      <w:pPr>
        <w:pStyle w:val="Textkrper"/>
        <w:rPr>
          <w:rFonts w:ascii="Stadler Type App" w:hAnsi="Stadler Type App"/>
        </w:rPr>
      </w:pPr>
      <w:r w:rsidRPr="00DE0BDA">
        <w:rPr>
          <w:rFonts w:ascii="Stadler Type App" w:hAnsi="Stadler Type App"/>
        </w:rPr>
        <w:t>Die referenzierten Dokumente sind nachfolgend ersichtlich.</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90325" w:rsidRPr="00DE0BDA" w14:paraId="16075BFE" w14:textId="77777777" w:rsidTr="00076BDB">
        <w:tc>
          <w:tcPr>
            <w:tcW w:w="1512" w:type="dxa"/>
            <w:shd w:val="clear" w:color="auto" w:fill="C4D600"/>
          </w:tcPr>
          <w:p w14:paraId="60CED79D" w14:textId="77777777" w:rsidR="00690325" w:rsidRPr="00DE0BDA" w:rsidRDefault="00690325" w:rsidP="00690325">
            <w:pPr>
              <w:ind w:left="-105"/>
              <w:jc w:val="right"/>
              <w:rPr>
                <w:rFonts w:ascii="Stadler Type App" w:hAnsi="Stadler Type App"/>
              </w:rPr>
            </w:pPr>
            <w:r w:rsidRPr="00DE0BDA">
              <w:rPr>
                <w:rFonts w:ascii="Stadler Type App" w:hAnsi="Stadler Type App"/>
                <w:noProof/>
              </w:rPr>
              <w:drawing>
                <wp:inline distT="0" distB="0" distL="0" distR="0" wp14:anchorId="3360E28F" wp14:editId="26E06623">
                  <wp:extent cx="794634" cy="720000"/>
                  <wp:effectExtent l="0" t="0" r="5715" b="4445"/>
                  <wp:docPr id="158780731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3FE0EE99" w14:textId="77777777" w:rsidR="00690325" w:rsidRPr="00DE0BDA" w:rsidRDefault="00690325" w:rsidP="00690325">
            <w:pPr>
              <w:spacing w:before="60"/>
              <w:ind w:left="0"/>
              <w:rPr>
                <w:rFonts w:ascii="Stadler Type App" w:hAnsi="Stadler Type App"/>
                <w:b/>
                <w:bCs/>
              </w:rPr>
            </w:pPr>
            <w:r w:rsidRPr="00DE0BDA">
              <w:rPr>
                <w:rFonts w:ascii="Stadler Type App" w:hAnsi="Stadler Type App"/>
                <w:b/>
                <w:bCs/>
              </w:rPr>
              <w:t>Generisches Dokument</w:t>
            </w:r>
          </w:p>
          <w:p w14:paraId="1DEC8718" w14:textId="64257C06" w:rsidR="00690325" w:rsidRPr="00DE0BDA" w:rsidRDefault="00690325" w:rsidP="00D41E6B">
            <w:pPr>
              <w:spacing w:after="0"/>
              <w:ind w:left="0"/>
              <w:jc w:val="left"/>
              <w:rPr>
                <w:rFonts w:ascii="Stadler Type App" w:hAnsi="Stadler Type App"/>
              </w:rPr>
            </w:pPr>
            <w:r w:rsidRPr="00DE0BDA">
              <w:rPr>
                <w:rFonts w:ascii="Stadler Type App" w:hAnsi="Stadler Type App"/>
              </w:rPr>
              <w:t xml:space="preserve">Alle </w:t>
            </w:r>
            <w:r w:rsidR="00D41E6B" w:rsidRPr="00DE0BDA">
              <w:rPr>
                <w:rFonts w:ascii="Stadler Type App" w:hAnsi="Stadler Type App"/>
              </w:rPr>
              <w:t xml:space="preserve">Projektdokumente </w:t>
            </w:r>
            <w:r w:rsidRPr="00DE0BDA">
              <w:rPr>
                <w:rFonts w:ascii="Stadler Type App" w:hAnsi="Stadler Type App"/>
              </w:rPr>
              <w:t>sind in der Projekt-Cross-Referenz-Tabelle im Kap. 3.3 aufgeführt.</w:t>
            </w:r>
          </w:p>
        </w:tc>
      </w:tr>
    </w:tbl>
    <w:p w14:paraId="34124661" w14:textId="574734DF" w:rsidR="00B5576B" w:rsidRPr="00DE0BDA" w:rsidRDefault="00B5576B" w:rsidP="00B5576B">
      <w:pPr>
        <w:pStyle w:val="Textkrper"/>
        <w:rPr>
          <w:rFonts w:ascii="Stadler Type App" w:hAnsi="Stadler Type App"/>
        </w:rPr>
      </w:pPr>
    </w:p>
    <w:p w14:paraId="1807E407" w14:textId="2DE1C91A" w:rsidR="00F80B81" w:rsidRPr="00DE0BDA" w:rsidRDefault="0073097F" w:rsidP="00F80B81">
      <w:pPr>
        <w:pStyle w:val="berschrift3"/>
        <w:rPr>
          <w:rFonts w:ascii="Stadler Type App" w:hAnsi="Stadler Type App"/>
          <w:lang w:val="de-DE"/>
        </w:rPr>
      </w:pPr>
      <w:bookmarkStart w:id="8" w:name="_Toc206765518"/>
      <w:r w:rsidRPr="00DE0BDA">
        <w:rPr>
          <w:rFonts w:ascii="Stadler Type App" w:hAnsi="Stadler Type App"/>
          <w:lang w:val="de-DE"/>
        </w:rPr>
        <w:t>Standards und Normen</w:t>
      </w:r>
      <w:bookmarkEnd w:id="8"/>
    </w:p>
    <w:tbl>
      <w:tblPr>
        <w:tblStyle w:val="Tabellenraster"/>
        <w:tblW w:w="9634" w:type="dxa"/>
        <w:tblLook w:val="04A0" w:firstRow="1" w:lastRow="0" w:firstColumn="1" w:lastColumn="0" w:noHBand="0" w:noVBand="1"/>
      </w:tblPr>
      <w:tblGrid>
        <w:gridCol w:w="871"/>
        <w:gridCol w:w="2810"/>
        <w:gridCol w:w="5953"/>
      </w:tblGrid>
      <w:tr w:rsidR="0073097F" w:rsidRPr="00DE0BDA" w14:paraId="43DC44E3" w14:textId="482573CE" w:rsidTr="009422E1">
        <w:tc>
          <w:tcPr>
            <w:tcW w:w="871" w:type="dxa"/>
            <w:shd w:val="clear" w:color="auto" w:fill="00599C"/>
          </w:tcPr>
          <w:p w14:paraId="376BDE49" w14:textId="7AE41586"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Ref.</w:t>
            </w:r>
          </w:p>
        </w:tc>
        <w:tc>
          <w:tcPr>
            <w:tcW w:w="2810" w:type="dxa"/>
            <w:shd w:val="clear" w:color="auto" w:fill="00599C"/>
          </w:tcPr>
          <w:p w14:paraId="403B73F5" w14:textId="2B43E939"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Identifikation</w:t>
            </w:r>
          </w:p>
        </w:tc>
        <w:tc>
          <w:tcPr>
            <w:tcW w:w="5953" w:type="dxa"/>
            <w:shd w:val="clear" w:color="auto" w:fill="00599C"/>
          </w:tcPr>
          <w:p w14:paraId="5FD8787B" w14:textId="08065514"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Titel</w:t>
            </w:r>
          </w:p>
        </w:tc>
      </w:tr>
      <w:tr w:rsidR="0073097F" w:rsidRPr="00DE0BDA" w14:paraId="12B86F86" w14:textId="0E92EDF0" w:rsidTr="009422E1">
        <w:tc>
          <w:tcPr>
            <w:tcW w:w="871" w:type="dxa"/>
          </w:tcPr>
          <w:p w14:paraId="744B8BDB" w14:textId="2947EABF" w:rsidR="0073097F" w:rsidRPr="00DE0BDA" w:rsidRDefault="0073097F" w:rsidP="006E2237">
            <w:pPr>
              <w:pStyle w:val="Textkrper"/>
              <w:rPr>
                <w:rFonts w:ascii="Stadler Type App" w:hAnsi="Stadler Type App"/>
              </w:rPr>
            </w:pPr>
            <w:r w:rsidRPr="00DE0BDA">
              <w:rPr>
                <w:rFonts w:ascii="Stadler Type App" w:hAnsi="Stadler Type App"/>
              </w:rPr>
              <w:t>[</w:t>
            </w:r>
            <w:r w:rsidR="00A000BD" w:rsidRPr="00DE0BDA">
              <w:rPr>
                <w:rFonts w:ascii="Stadler Type App" w:hAnsi="Stadler Type App"/>
              </w:rPr>
              <w:t>N</w:t>
            </w:r>
            <w:r w:rsidR="00937334" w:rsidRPr="00DE0BDA">
              <w:rPr>
                <w:rFonts w:ascii="Stadler Type App" w:hAnsi="Stadler Type App"/>
              </w:rPr>
              <w:t>1D</w:t>
            </w:r>
            <w:r w:rsidRPr="00DE0BDA">
              <w:rPr>
                <w:rFonts w:ascii="Stadler Type App" w:hAnsi="Stadler Type App"/>
              </w:rPr>
              <w:t>]</w:t>
            </w:r>
          </w:p>
        </w:tc>
        <w:tc>
          <w:tcPr>
            <w:tcW w:w="2810" w:type="dxa"/>
          </w:tcPr>
          <w:p w14:paraId="11415722" w14:textId="27A12D1B" w:rsidR="0073097F" w:rsidRPr="00DE0BDA" w:rsidRDefault="0073097F" w:rsidP="006E2237">
            <w:pPr>
              <w:pStyle w:val="Textkrper"/>
              <w:rPr>
                <w:rFonts w:ascii="Stadler Type App" w:hAnsi="Stadler Type App"/>
              </w:rPr>
            </w:pPr>
            <w:r w:rsidRPr="00DE0BDA">
              <w:rPr>
                <w:rFonts w:ascii="Stadler Type App" w:hAnsi="Stadler Type App"/>
              </w:rPr>
              <w:t>EN 50657:2017</w:t>
            </w:r>
          </w:p>
        </w:tc>
        <w:tc>
          <w:tcPr>
            <w:tcW w:w="5953" w:type="dxa"/>
          </w:tcPr>
          <w:p w14:paraId="35BECF34" w14:textId="073CC2CE" w:rsidR="0073097F" w:rsidRPr="00DE0BDA" w:rsidRDefault="0073097F" w:rsidP="006E2237">
            <w:pPr>
              <w:pStyle w:val="Textkrper"/>
              <w:rPr>
                <w:rFonts w:ascii="Stadler Type App" w:hAnsi="Stadler Type App"/>
              </w:rPr>
            </w:pPr>
            <w:r w:rsidRPr="00DE0BDA">
              <w:rPr>
                <w:rFonts w:ascii="Stadler Type App" w:hAnsi="Stadler Type App"/>
              </w:rPr>
              <w:t>Bahnanwendungen – Anwendungen für Schienenfahrzeuge – Software auf Schienenfahrzeugen</w:t>
            </w:r>
          </w:p>
        </w:tc>
      </w:tr>
    </w:tbl>
    <w:p w14:paraId="41E729E5" w14:textId="748E36F6" w:rsidR="0073097F" w:rsidRPr="00DE0BDA" w:rsidRDefault="005963D6" w:rsidP="00F92A06">
      <w:pPr>
        <w:pStyle w:val="Beschriftung"/>
        <w:spacing w:after="0"/>
        <w:rPr>
          <w:rFonts w:ascii="Stadler Type App" w:hAnsi="Stadler Type App"/>
        </w:rPr>
      </w:pPr>
      <w:bookmarkStart w:id="9" w:name="_Toc206681478"/>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w:t>
      </w:r>
      <w:r w:rsidR="00766E62" w:rsidRPr="00DE0BDA">
        <w:rPr>
          <w:rFonts w:ascii="Stadler Type App" w:hAnsi="Stadler Type App"/>
        </w:rPr>
        <w:fldChar w:fldCharType="end"/>
      </w:r>
      <w:r w:rsidRPr="00DE0BDA">
        <w:rPr>
          <w:rFonts w:ascii="Stadler Type App" w:hAnsi="Stadler Type App"/>
        </w:rPr>
        <w:t>: Standards und Normen</w:t>
      </w:r>
      <w:bookmarkEnd w:id="9"/>
    </w:p>
    <w:p w14:paraId="5EE34AB5" w14:textId="77777777" w:rsidR="005963D6" w:rsidRPr="00DE0BDA" w:rsidRDefault="005963D6" w:rsidP="00B5576B">
      <w:pPr>
        <w:pStyle w:val="Textkrper"/>
        <w:rPr>
          <w:rFonts w:ascii="Stadler Type App" w:hAnsi="Stadler Type App"/>
        </w:rPr>
      </w:pPr>
    </w:p>
    <w:p w14:paraId="4334DEA4" w14:textId="648095E9" w:rsidR="0073097F" w:rsidRPr="00DE0BDA" w:rsidRDefault="007D26F2" w:rsidP="00F92A06">
      <w:pPr>
        <w:pStyle w:val="berschrift3"/>
        <w:rPr>
          <w:rFonts w:ascii="Stadler Type App" w:hAnsi="Stadler Type App"/>
          <w:lang w:val="de-DE"/>
        </w:rPr>
      </w:pPr>
      <w:bookmarkStart w:id="10" w:name="_Toc206765519"/>
      <w:r w:rsidRPr="00DE0BDA">
        <w:rPr>
          <w:rFonts w:ascii="Stadler Type App" w:hAnsi="Stadler Type App"/>
          <w:lang w:val="de-DE"/>
        </w:rPr>
        <w:t>Referenzen</w:t>
      </w:r>
      <w:bookmarkEnd w:id="10"/>
    </w:p>
    <w:tbl>
      <w:tblPr>
        <w:tblStyle w:val="Tabellenraster"/>
        <w:tblW w:w="9634" w:type="dxa"/>
        <w:tblLook w:val="04A0" w:firstRow="1" w:lastRow="0" w:firstColumn="1" w:lastColumn="0" w:noHBand="0" w:noVBand="1"/>
      </w:tblPr>
      <w:tblGrid>
        <w:gridCol w:w="1250"/>
        <w:gridCol w:w="2543"/>
        <w:gridCol w:w="5841"/>
      </w:tblGrid>
      <w:tr w:rsidR="0073097F" w:rsidRPr="00DE0BDA" w14:paraId="7C107430" w14:textId="77777777" w:rsidTr="009422E1">
        <w:tc>
          <w:tcPr>
            <w:tcW w:w="1250" w:type="dxa"/>
            <w:shd w:val="clear" w:color="auto" w:fill="00599C"/>
          </w:tcPr>
          <w:p w14:paraId="5042B582"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Ref.</w:t>
            </w:r>
          </w:p>
        </w:tc>
        <w:tc>
          <w:tcPr>
            <w:tcW w:w="2543" w:type="dxa"/>
            <w:shd w:val="clear" w:color="auto" w:fill="00599C"/>
          </w:tcPr>
          <w:p w14:paraId="2A3A1984"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Identifikation</w:t>
            </w:r>
          </w:p>
        </w:tc>
        <w:tc>
          <w:tcPr>
            <w:tcW w:w="5841" w:type="dxa"/>
            <w:shd w:val="clear" w:color="auto" w:fill="00599C"/>
          </w:tcPr>
          <w:p w14:paraId="11F195E7" w14:textId="77777777" w:rsidR="0073097F" w:rsidRPr="00DE0BDA" w:rsidRDefault="0073097F" w:rsidP="006E2237">
            <w:pPr>
              <w:pStyle w:val="Textkrper"/>
              <w:rPr>
                <w:rFonts w:ascii="Stadler Type App" w:hAnsi="Stadler Type App"/>
                <w:b/>
                <w:color w:val="FFFFFF" w:themeColor="background1"/>
              </w:rPr>
            </w:pPr>
            <w:r w:rsidRPr="00DE0BDA">
              <w:rPr>
                <w:rFonts w:ascii="Stadler Type App" w:hAnsi="Stadler Type App"/>
                <w:b/>
                <w:color w:val="FFFFFF" w:themeColor="background1"/>
              </w:rPr>
              <w:t>Titel</w:t>
            </w:r>
          </w:p>
        </w:tc>
      </w:tr>
      <w:tr w:rsidR="00B25C88" w:rsidRPr="00DE0BDA" w14:paraId="118B1DCD" w14:textId="77777777" w:rsidTr="009422E1">
        <w:tc>
          <w:tcPr>
            <w:tcW w:w="1250" w:type="dxa"/>
          </w:tcPr>
          <w:p w14:paraId="1AED9C5C" w14:textId="4ACF2762" w:rsidR="00B25C88" w:rsidRPr="00DE0BDA" w:rsidRDefault="00B25C88" w:rsidP="008E69FC">
            <w:pPr>
              <w:pStyle w:val="Textkrper"/>
              <w:rPr>
                <w:rFonts w:ascii="Stadler Type App" w:hAnsi="Stadler Type App"/>
              </w:rPr>
            </w:pPr>
            <w:r w:rsidRPr="00DE0BDA">
              <w:rPr>
                <w:rFonts w:ascii="Stadler Type App" w:hAnsi="Stadler Type App"/>
              </w:rPr>
              <w:t>[</w:t>
            </w:r>
            <w:r w:rsidR="003B4E6C" w:rsidRPr="00DE0BDA">
              <w:rPr>
                <w:rFonts w:ascii="Stadler Type App" w:hAnsi="Stadler Type App"/>
              </w:rPr>
              <w:t>STMA</w:t>
            </w:r>
            <w:r w:rsidR="00A146C6" w:rsidRPr="00DE0BDA">
              <w:rPr>
                <w:rFonts w:ascii="Stadler Type App" w:hAnsi="Stadler Type App"/>
              </w:rPr>
              <w:t>_</w:t>
            </w:r>
            <w:r w:rsidRPr="00DE0BDA">
              <w:rPr>
                <w:rFonts w:ascii="Stadler Type App" w:hAnsi="Stadler Type App"/>
              </w:rPr>
              <w:t>1]</w:t>
            </w:r>
          </w:p>
        </w:tc>
        <w:tc>
          <w:tcPr>
            <w:tcW w:w="2543" w:type="dxa"/>
          </w:tcPr>
          <w:p w14:paraId="28943BDB" w14:textId="0509E47B" w:rsidR="00B25C88" w:rsidRPr="00DE0BDA" w:rsidRDefault="00B25C88" w:rsidP="008E69FC">
            <w:pPr>
              <w:pStyle w:val="Textkrper"/>
              <w:rPr>
                <w:rFonts w:ascii="Stadler Type App" w:hAnsi="Stadler Type App"/>
              </w:rPr>
            </w:pPr>
            <w:r w:rsidRPr="00DE0BDA">
              <w:rPr>
                <w:rFonts w:ascii="Stadler Type App" w:hAnsi="Stadler Type App"/>
              </w:rPr>
              <w:t>STMA202</w:t>
            </w:r>
            <w:r w:rsidR="00FB3053" w:rsidRPr="00DE0BDA">
              <w:rPr>
                <w:rFonts w:ascii="Stadler Type App" w:hAnsi="Stadler Type App"/>
              </w:rPr>
              <w:t>2</w:t>
            </w:r>
            <w:r w:rsidRPr="00DE0BDA">
              <w:rPr>
                <w:rFonts w:ascii="Stadler Type App" w:hAnsi="Stadler Type App"/>
              </w:rPr>
              <w:t>D0024</w:t>
            </w:r>
          </w:p>
        </w:tc>
        <w:tc>
          <w:tcPr>
            <w:tcW w:w="5841" w:type="dxa"/>
          </w:tcPr>
          <w:p w14:paraId="59C91081" w14:textId="2B0DCA65" w:rsidR="00B25C88" w:rsidRPr="00DE0BDA" w:rsidRDefault="00B25C88" w:rsidP="001024B5">
            <w:pPr>
              <w:pStyle w:val="Textkrper"/>
              <w:jc w:val="left"/>
              <w:rPr>
                <w:rFonts w:ascii="Stadler Type App" w:hAnsi="Stadler Type App"/>
              </w:rPr>
            </w:pPr>
            <w:hyperlink r:id="rId12" w:history="1">
              <w:r w:rsidRPr="00DE0BDA">
                <w:rPr>
                  <w:rStyle w:val="Hyperlink"/>
                  <w:rFonts w:ascii="Stadler Type App" w:hAnsi="Stadler Type App"/>
                </w:rPr>
                <w:t>Prozessbeschreibung STAMA SW-Entwicklung</w:t>
              </w:r>
            </w:hyperlink>
          </w:p>
        </w:tc>
      </w:tr>
      <w:tr w:rsidR="0076547B" w:rsidRPr="00DE0BDA" w14:paraId="0D3D340A" w14:textId="77777777" w:rsidTr="009422E1">
        <w:tc>
          <w:tcPr>
            <w:tcW w:w="1250" w:type="dxa"/>
          </w:tcPr>
          <w:p w14:paraId="0907CCCD" w14:textId="1BEB33C4" w:rsidR="0076547B" w:rsidRPr="00DE0BDA" w:rsidRDefault="0076547B" w:rsidP="0076547B">
            <w:pPr>
              <w:pStyle w:val="Textkrper"/>
              <w:rPr>
                <w:rFonts w:ascii="Stadler Type App" w:hAnsi="Stadler Type App"/>
              </w:rPr>
            </w:pPr>
            <w:r w:rsidRPr="00DE0BDA">
              <w:rPr>
                <w:rFonts w:ascii="Stadler Type App" w:hAnsi="Stadler Type App"/>
              </w:rPr>
              <w:t>[STMA_2]</w:t>
            </w:r>
          </w:p>
        </w:tc>
        <w:tc>
          <w:tcPr>
            <w:tcW w:w="2543" w:type="dxa"/>
          </w:tcPr>
          <w:p w14:paraId="0B487B5D" w14:textId="7B0E3CD6" w:rsidR="0076547B" w:rsidRPr="00DE0BDA" w:rsidRDefault="0076547B" w:rsidP="0076547B">
            <w:pPr>
              <w:pStyle w:val="Textkrper"/>
              <w:rPr>
                <w:rFonts w:ascii="Stadler Type App" w:hAnsi="Stadler Type App"/>
              </w:rPr>
            </w:pPr>
            <w:r w:rsidRPr="00DE0BDA">
              <w:rPr>
                <w:rFonts w:ascii="Stadler Type App" w:hAnsi="Stadler Type App"/>
              </w:rPr>
              <w:t>90124014</w:t>
            </w:r>
          </w:p>
        </w:tc>
        <w:tc>
          <w:tcPr>
            <w:tcW w:w="5841" w:type="dxa"/>
          </w:tcPr>
          <w:p w14:paraId="76B15CAC" w14:textId="2E12F985" w:rsidR="0076547B" w:rsidRPr="00DE0BDA" w:rsidRDefault="0076547B" w:rsidP="0076547B">
            <w:pPr>
              <w:pStyle w:val="Textkrper"/>
              <w:rPr>
                <w:rFonts w:ascii="Stadler Type App" w:hAnsi="Stadler Type App"/>
              </w:rPr>
            </w:pPr>
            <w:r w:rsidRPr="00DE0BDA">
              <w:rPr>
                <w:rFonts w:ascii="Stadler Type App" w:hAnsi="Stadler Type App"/>
              </w:rPr>
              <w:t xml:space="preserve">ISO 9001 Zertifikat Stadler Mannheim GmbH </w:t>
            </w:r>
          </w:p>
        </w:tc>
      </w:tr>
      <w:tr w:rsidR="0076547B" w:rsidRPr="00DE0BDA" w14:paraId="764679F8" w14:textId="77777777" w:rsidTr="009422E1">
        <w:tc>
          <w:tcPr>
            <w:tcW w:w="1250" w:type="dxa"/>
          </w:tcPr>
          <w:p w14:paraId="1B5AD4BC" w14:textId="28A66C2D" w:rsidR="0076547B" w:rsidRPr="00DE0BDA" w:rsidRDefault="0076547B" w:rsidP="0076547B">
            <w:pPr>
              <w:pStyle w:val="Textkrper"/>
              <w:rPr>
                <w:rFonts w:ascii="Stadler Type App" w:hAnsi="Stadler Type App"/>
              </w:rPr>
            </w:pPr>
            <w:r w:rsidRPr="00DE0BDA">
              <w:rPr>
                <w:rFonts w:ascii="Stadler Type App" w:hAnsi="Stadler Type App"/>
              </w:rPr>
              <w:t>[STAG_1]</w:t>
            </w:r>
          </w:p>
        </w:tc>
        <w:tc>
          <w:tcPr>
            <w:tcW w:w="2543" w:type="dxa"/>
          </w:tcPr>
          <w:p w14:paraId="069FFEC0" w14:textId="1390C714" w:rsidR="0076547B" w:rsidRPr="00DE0BDA" w:rsidRDefault="0076547B" w:rsidP="0076547B">
            <w:pPr>
              <w:pStyle w:val="Textkrper"/>
              <w:rPr>
                <w:rFonts w:ascii="Stadler Type App" w:hAnsi="Stadler Type App"/>
              </w:rPr>
            </w:pPr>
            <w:r w:rsidRPr="00DE0BDA">
              <w:rPr>
                <w:rFonts w:ascii="Stadler Type App" w:hAnsi="Stadler Type App"/>
              </w:rPr>
              <w:t>240429</w:t>
            </w:r>
          </w:p>
        </w:tc>
        <w:tc>
          <w:tcPr>
            <w:tcW w:w="5841" w:type="dxa"/>
          </w:tcPr>
          <w:p w14:paraId="42FCC60B" w14:textId="3431FDBE" w:rsidR="0076547B" w:rsidRPr="00DE0BDA" w:rsidRDefault="0076547B" w:rsidP="0076547B">
            <w:pPr>
              <w:pStyle w:val="Textkrper"/>
              <w:rPr>
                <w:rFonts w:ascii="Stadler Type App" w:hAnsi="Stadler Type App"/>
              </w:rPr>
            </w:pPr>
            <w:r w:rsidRPr="00DE0BDA">
              <w:rPr>
                <w:rFonts w:ascii="Stadler Type App" w:hAnsi="Stadler Type App"/>
              </w:rPr>
              <w:t>STADLER_CI-CD-Guidelines</w:t>
            </w:r>
          </w:p>
        </w:tc>
      </w:tr>
      <w:tr w:rsidR="0076547B" w:rsidRPr="00DE0BDA" w14:paraId="4EAD5ABF" w14:textId="77777777" w:rsidTr="009422E1">
        <w:tc>
          <w:tcPr>
            <w:tcW w:w="1250" w:type="dxa"/>
          </w:tcPr>
          <w:p w14:paraId="7CA2B789" w14:textId="484BD9AD" w:rsidR="0076547B" w:rsidRPr="00DE0BDA" w:rsidRDefault="0076547B" w:rsidP="0076547B">
            <w:pPr>
              <w:pStyle w:val="Textkrper"/>
              <w:rPr>
                <w:rFonts w:ascii="Stadler Type App" w:hAnsi="Stadler Type App"/>
              </w:rPr>
            </w:pPr>
            <w:r w:rsidRPr="00DE0BDA">
              <w:rPr>
                <w:rFonts w:ascii="Stadler Type App" w:hAnsi="Stadler Type App"/>
              </w:rPr>
              <w:t>[PIS_1]</w:t>
            </w:r>
          </w:p>
        </w:tc>
        <w:tc>
          <w:tcPr>
            <w:tcW w:w="2543" w:type="dxa"/>
          </w:tcPr>
          <w:p w14:paraId="09680094" w14:textId="165D7062" w:rsidR="0076547B" w:rsidRPr="00DE0BDA" w:rsidRDefault="0076547B" w:rsidP="0076547B">
            <w:pPr>
              <w:pStyle w:val="Textkrper"/>
              <w:rPr>
                <w:rFonts w:ascii="Stadler Type App" w:hAnsi="Stadler Type App"/>
              </w:rPr>
            </w:pPr>
            <w:r w:rsidRPr="00DE0BDA">
              <w:rPr>
                <w:rFonts w:ascii="Stadler Type App" w:hAnsi="Stadler Type App"/>
              </w:rPr>
              <w:t>STMA4000D0001</w:t>
            </w:r>
          </w:p>
        </w:tc>
        <w:tc>
          <w:tcPr>
            <w:tcW w:w="5841" w:type="dxa"/>
          </w:tcPr>
          <w:p w14:paraId="75EAE057" w14:textId="5DC44DAC" w:rsidR="0076547B" w:rsidRPr="00DE0BDA" w:rsidRDefault="0076547B" w:rsidP="0076547B">
            <w:pPr>
              <w:pStyle w:val="Textkrper"/>
              <w:rPr>
                <w:rFonts w:ascii="Stadler Type App" w:hAnsi="Stadler Type App"/>
              </w:rPr>
            </w:pPr>
            <w:r w:rsidRPr="00DE0BDA">
              <w:rPr>
                <w:rFonts w:ascii="Stadler Type App" w:hAnsi="Stadler Type App"/>
              </w:rPr>
              <w:t>FIS-DID (Dokumentenidentifikation)</w:t>
            </w:r>
          </w:p>
        </w:tc>
      </w:tr>
      <w:tr w:rsidR="0076547B" w:rsidRPr="00DE0BDA" w14:paraId="6A1E3AC6" w14:textId="77777777" w:rsidTr="009422E1">
        <w:tc>
          <w:tcPr>
            <w:tcW w:w="1250" w:type="dxa"/>
          </w:tcPr>
          <w:p w14:paraId="458EC32A" w14:textId="4EB9F95E" w:rsidR="0076547B" w:rsidRPr="00DE0BDA" w:rsidRDefault="0076547B" w:rsidP="0076547B">
            <w:pPr>
              <w:pStyle w:val="Textkrper"/>
              <w:rPr>
                <w:rFonts w:ascii="Stadler Type App" w:hAnsi="Stadler Type App"/>
              </w:rPr>
            </w:pPr>
            <w:r w:rsidRPr="00DE0BDA">
              <w:rPr>
                <w:rFonts w:ascii="Stadler Type App" w:hAnsi="Stadler Type App"/>
              </w:rPr>
              <w:t>[PIS_3]</w:t>
            </w:r>
          </w:p>
        </w:tc>
        <w:tc>
          <w:tcPr>
            <w:tcW w:w="2543" w:type="dxa"/>
          </w:tcPr>
          <w:p w14:paraId="10E20790" w14:textId="5E8E14B8" w:rsidR="0076547B" w:rsidRPr="00DE0BDA" w:rsidRDefault="0076547B" w:rsidP="0076547B">
            <w:pPr>
              <w:pStyle w:val="Textkrper"/>
              <w:rPr>
                <w:rFonts w:ascii="Stadler Type App" w:hAnsi="Stadler Type App"/>
              </w:rPr>
            </w:pPr>
            <w:r w:rsidRPr="00DE0BDA">
              <w:rPr>
                <w:rFonts w:ascii="Stadler Type App" w:hAnsi="Stadler Type App"/>
              </w:rPr>
              <w:t>STMA4000D0003</w:t>
            </w:r>
          </w:p>
        </w:tc>
        <w:tc>
          <w:tcPr>
            <w:tcW w:w="5841" w:type="dxa"/>
          </w:tcPr>
          <w:p w14:paraId="4A48E8F7" w14:textId="0BBDD2B4" w:rsidR="0076547B" w:rsidRPr="00DE0BDA" w:rsidRDefault="0076547B" w:rsidP="0076547B">
            <w:pPr>
              <w:pStyle w:val="Textkrper"/>
              <w:rPr>
                <w:rFonts w:ascii="Stadler Type App" w:hAnsi="Stadler Type App"/>
              </w:rPr>
            </w:pPr>
            <w:r w:rsidRPr="00DE0BDA">
              <w:rPr>
                <w:rFonts w:ascii="Stadler Type App" w:hAnsi="Stadler Type App"/>
              </w:rPr>
              <w:t>Glossar, projektübergreifend</w:t>
            </w:r>
          </w:p>
        </w:tc>
      </w:tr>
      <w:tr w:rsidR="0076547B" w:rsidRPr="00DE0BDA" w14:paraId="5D465896" w14:textId="77777777" w:rsidTr="009422E1">
        <w:tc>
          <w:tcPr>
            <w:tcW w:w="1250" w:type="dxa"/>
          </w:tcPr>
          <w:p w14:paraId="5A82A7A3" w14:textId="59DE7218" w:rsidR="0076547B" w:rsidRPr="00DE0BDA" w:rsidRDefault="0076547B" w:rsidP="0076547B">
            <w:pPr>
              <w:pStyle w:val="Textkrper"/>
              <w:rPr>
                <w:rFonts w:ascii="Stadler Type App" w:hAnsi="Stadler Type App"/>
              </w:rPr>
            </w:pPr>
            <w:r w:rsidRPr="00DE0BDA">
              <w:rPr>
                <w:rFonts w:ascii="Stadler Type App" w:hAnsi="Stadler Type App"/>
              </w:rPr>
              <w:t>[PIS_4]</w:t>
            </w:r>
          </w:p>
        </w:tc>
        <w:tc>
          <w:tcPr>
            <w:tcW w:w="2543" w:type="dxa"/>
          </w:tcPr>
          <w:p w14:paraId="6165F44D" w14:textId="5A27A06C" w:rsidR="0076547B" w:rsidRPr="00DE0BDA" w:rsidRDefault="0076547B" w:rsidP="0076547B">
            <w:pPr>
              <w:pStyle w:val="Textkrper"/>
              <w:rPr>
                <w:rFonts w:ascii="Stadler Type App" w:hAnsi="Stadler Type App"/>
              </w:rPr>
            </w:pPr>
            <w:r w:rsidRPr="00DE0BDA">
              <w:rPr>
                <w:rFonts w:ascii="Stadler Type App" w:hAnsi="Stadler Type App"/>
              </w:rPr>
              <w:t>STMA4000D0004</w:t>
            </w:r>
          </w:p>
        </w:tc>
        <w:tc>
          <w:tcPr>
            <w:tcW w:w="5841" w:type="dxa"/>
          </w:tcPr>
          <w:p w14:paraId="1F5A10E1" w14:textId="2E6C827E" w:rsidR="0076547B" w:rsidRPr="00DE0BDA" w:rsidRDefault="0076547B" w:rsidP="0076547B">
            <w:pPr>
              <w:pStyle w:val="Textkrper"/>
              <w:rPr>
                <w:rFonts w:ascii="Stadler Type App" w:hAnsi="Stadler Type App"/>
              </w:rPr>
            </w:pPr>
            <w:r w:rsidRPr="00DE0BDA">
              <w:rPr>
                <w:rFonts w:ascii="Stadler Type App" w:hAnsi="Stadler Type App"/>
              </w:rPr>
              <w:t>Generische V</w:t>
            </w:r>
            <w:r w:rsidR="00280D42" w:rsidRPr="00DE0BDA">
              <w:rPr>
                <w:rFonts w:ascii="Stadler Type App" w:hAnsi="Stadler Type App"/>
              </w:rPr>
              <w:t>erifkations</w:t>
            </w:r>
            <w:r w:rsidR="006D17E6" w:rsidRPr="00DE0BDA">
              <w:rPr>
                <w:rFonts w:ascii="Stadler Type App" w:hAnsi="Stadler Type App"/>
              </w:rPr>
              <w:t>c</w:t>
            </w:r>
            <w:r w:rsidR="00280D42" w:rsidRPr="00DE0BDA">
              <w:rPr>
                <w:rFonts w:ascii="Stadler Type App" w:hAnsi="Stadler Type App"/>
              </w:rPr>
              <w:t>hecklisten</w:t>
            </w:r>
            <w:r w:rsidRPr="00DE0BDA">
              <w:rPr>
                <w:rFonts w:ascii="Stadler Type App" w:hAnsi="Stadler Type App"/>
              </w:rPr>
              <w:t xml:space="preserve"> (</w:t>
            </w:r>
            <w:r w:rsidR="00280D42" w:rsidRPr="00DE0BDA">
              <w:rPr>
                <w:rFonts w:ascii="Stadler Type App" w:hAnsi="Stadler Type App"/>
              </w:rPr>
              <w:t>VCL</w:t>
            </w:r>
            <w:r w:rsidRPr="00DE0BDA">
              <w:rPr>
                <w:rFonts w:ascii="Stadler Type App" w:hAnsi="Stadler Type App"/>
              </w:rPr>
              <w:t>)</w:t>
            </w:r>
          </w:p>
        </w:tc>
      </w:tr>
      <w:tr w:rsidR="0076547B" w:rsidRPr="00DE0BDA" w14:paraId="725B2173" w14:textId="77777777" w:rsidTr="009422E1">
        <w:tc>
          <w:tcPr>
            <w:tcW w:w="1250" w:type="dxa"/>
          </w:tcPr>
          <w:p w14:paraId="27822635" w14:textId="0DE334EA" w:rsidR="0076547B" w:rsidRPr="00DE0BDA" w:rsidRDefault="0076547B" w:rsidP="0076547B">
            <w:pPr>
              <w:pStyle w:val="Textkrper"/>
              <w:rPr>
                <w:rFonts w:ascii="Stadler Type App" w:hAnsi="Stadler Type App"/>
              </w:rPr>
            </w:pPr>
            <w:r w:rsidRPr="00DE0BDA">
              <w:rPr>
                <w:rFonts w:ascii="Stadler Type App" w:hAnsi="Stadler Type App"/>
              </w:rPr>
              <w:t>[PIS_5]</w:t>
            </w:r>
          </w:p>
        </w:tc>
        <w:tc>
          <w:tcPr>
            <w:tcW w:w="2543" w:type="dxa"/>
          </w:tcPr>
          <w:p w14:paraId="47009738" w14:textId="439C712A" w:rsidR="0076547B" w:rsidRPr="00DE0BDA" w:rsidRDefault="0076547B" w:rsidP="0076547B">
            <w:pPr>
              <w:pStyle w:val="Textkrper"/>
              <w:rPr>
                <w:rFonts w:ascii="Stadler Type App" w:hAnsi="Stadler Type App"/>
              </w:rPr>
            </w:pPr>
            <w:r w:rsidRPr="00DE0BDA">
              <w:rPr>
                <w:rFonts w:ascii="Stadler Type App" w:hAnsi="Stadler Type App"/>
              </w:rPr>
              <w:t>STMA4000D000</w:t>
            </w:r>
            <w:r w:rsidR="009751E1" w:rsidRPr="00DE0BDA">
              <w:rPr>
                <w:rFonts w:ascii="Stadler Type App" w:hAnsi="Stadler Type App"/>
              </w:rPr>
              <w:t>5</w:t>
            </w:r>
          </w:p>
        </w:tc>
        <w:tc>
          <w:tcPr>
            <w:tcW w:w="5841" w:type="dxa"/>
          </w:tcPr>
          <w:p w14:paraId="7CB6229F" w14:textId="383C5773" w:rsidR="0076547B" w:rsidRPr="00DE0BDA" w:rsidRDefault="0076547B" w:rsidP="0076547B">
            <w:pPr>
              <w:pStyle w:val="Textkrper"/>
              <w:rPr>
                <w:rFonts w:ascii="Stadler Type App" w:hAnsi="Stadler Type App"/>
              </w:rPr>
            </w:pPr>
            <w:r w:rsidRPr="00DE0BDA">
              <w:rPr>
                <w:rFonts w:ascii="Stadler Type App" w:hAnsi="Stadler Type App"/>
              </w:rPr>
              <w:t>EN50657_Bewertung_Anhang_A</w:t>
            </w:r>
          </w:p>
        </w:tc>
      </w:tr>
      <w:tr w:rsidR="009751E1" w:rsidRPr="00DE0BDA" w14:paraId="10968602" w14:textId="77777777" w:rsidTr="009422E1">
        <w:tc>
          <w:tcPr>
            <w:tcW w:w="1250" w:type="dxa"/>
          </w:tcPr>
          <w:p w14:paraId="6DC78E1B" w14:textId="22C87CE3" w:rsidR="009751E1" w:rsidRPr="00DE0BDA" w:rsidRDefault="009751E1" w:rsidP="009751E1">
            <w:pPr>
              <w:pStyle w:val="Textkrper"/>
              <w:rPr>
                <w:rFonts w:ascii="Stadler Type App" w:hAnsi="Stadler Type App"/>
              </w:rPr>
            </w:pPr>
            <w:r w:rsidRPr="00DE0BDA">
              <w:rPr>
                <w:rFonts w:ascii="Stadler Type App" w:hAnsi="Stadler Type App"/>
              </w:rPr>
              <w:t>[PIS_6]</w:t>
            </w:r>
          </w:p>
        </w:tc>
        <w:tc>
          <w:tcPr>
            <w:tcW w:w="2543" w:type="dxa"/>
          </w:tcPr>
          <w:p w14:paraId="1BA38C0F" w14:textId="2AC231E8" w:rsidR="009751E1" w:rsidRPr="00DE0BDA" w:rsidRDefault="009751E1" w:rsidP="009751E1">
            <w:pPr>
              <w:pStyle w:val="Textkrper"/>
              <w:rPr>
                <w:rFonts w:ascii="Stadler Type App" w:hAnsi="Stadler Type App"/>
              </w:rPr>
            </w:pPr>
            <w:r w:rsidRPr="00DE0BDA">
              <w:rPr>
                <w:rFonts w:ascii="Stadler Type App" w:hAnsi="Stadler Type App"/>
              </w:rPr>
              <w:t>STMA4000D0006</w:t>
            </w:r>
          </w:p>
        </w:tc>
        <w:tc>
          <w:tcPr>
            <w:tcW w:w="5841" w:type="dxa"/>
          </w:tcPr>
          <w:p w14:paraId="6C40E4CD" w14:textId="19F99B3E" w:rsidR="009751E1" w:rsidRPr="00DE0BDA" w:rsidRDefault="009751E1" w:rsidP="009751E1">
            <w:pPr>
              <w:pStyle w:val="Textkrper"/>
              <w:rPr>
                <w:rFonts w:ascii="Stadler Type App" w:hAnsi="Stadler Type App"/>
              </w:rPr>
            </w:pPr>
            <w:r w:rsidRPr="00DE0BDA">
              <w:rPr>
                <w:rFonts w:ascii="Stadler Type App" w:hAnsi="Stadler Type App"/>
              </w:rPr>
              <w:t>Programmierrichtlinien</w:t>
            </w:r>
          </w:p>
        </w:tc>
      </w:tr>
    </w:tbl>
    <w:p w14:paraId="406D517D" w14:textId="096F59EB" w:rsidR="00B5576B" w:rsidRPr="00DE0BDA" w:rsidRDefault="005963D6" w:rsidP="005963D6">
      <w:pPr>
        <w:pStyle w:val="Beschriftung"/>
        <w:rPr>
          <w:rFonts w:ascii="Stadler Type App" w:hAnsi="Stadler Type App"/>
        </w:rPr>
      </w:pPr>
      <w:bookmarkStart w:id="11" w:name="_Toc206681479"/>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2</w:t>
      </w:r>
      <w:r w:rsidR="00766E62" w:rsidRPr="00DE0BDA">
        <w:rPr>
          <w:rFonts w:ascii="Stadler Type App" w:hAnsi="Stadler Type App"/>
        </w:rPr>
        <w:fldChar w:fldCharType="end"/>
      </w:r>
      <w:r w:rsidRPr="00DE0BDA">
        <w:rPr>
          <w:rFonts w:ascii="Stadler Type App" w:hAnsi="Stadler Type App"/>
        </w:rPr>
        <w:t xml:space="preserve">: </w:t>
      </w:r>
      <w:r w:rsidR="001024B5" w:rsidRPr="00DE0BDA">
        <w:rPr>
          <w:rFonts w:ascii="Stadler Type App" w:hAnsi="Stadler Type App"/>
        </w:rPr>
        <w:t>Referenz</w:t>
      </w:r>
      <w:r w:rsidR="00F92A06" w:rsidRPr="00DE0BDA">
        <w:rPr>
          <w:rFonts w:ascii="Stadler Type App" w:hAnsi="Stadler Type App"/>
        </w:rPr>
        <w:t>dokumente</w:t>
      </w:r>
      <w:bookmarkEnd w:id="11"/>
    </w:p>
    <w:p w14:paraId="6BB9E3C9" w14:textId="799D2C41" w:rsidR="002D285F" w:rsidRPr="00DE0BDA" w:rsidRDefault="002D285F" w:rsidP="002D285F">
      <w:pPr>
        <w:pStyle w:val="berschrift2"/>
        <w:rPr>
          <w:rFonts w:ascii="Stadler Type App" w:hAnsi="Stadler Type App"/>
          <w:lang w:val="de-DE"/>
        </w:rPr>
      </w:pPr>
      <w:bookmarkStart w:id="12" w:name="_Toc206765520"/>
      <w:r w:rsidRPr="00DE0BDA">
        <w:rPr>
          <w:rFonts w:ascii="Stadler Type App" w:hAnsi="Stadler Type App"/>
          <w:lang w:val="de-DE"/>
        </w:rPr>
        <w:lastRenderedPageBreak/>
        <w:t>Abkürzung</w:t>
      </w:r>
      <w:r w:rsidR="0073097F" w:rsidRPr="00DE0BDA">
        <w:rPr>
          <w:rFonts w:ascii="Stadler Type App" w:hAnsi="Stadler Type App"/>
          <w:lang w:val="de-DE"/>
        </w:rPr>
        <w:t>en und Begriffsdefinitionen</w:t>
      </w:r>
      <w:bookmarkEnd w:id="12"/>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1FFC7323" w14:textId="77777777" w:rsidTr="00076BDB">
        <w:tc>
          <w:tcPr>
            <w:tcW w:w="1512" w:type="dxa"/>
            <w:shd w:val="clear" w:color="auto" w:fill="C4D600"/>
          </w:tcPr>
          <w:p w14:paraId="441D921C"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32D9C22F" wp14:editId="66FB4EF4">
                  <wp:extent cx="794634" cy="720000"/>
                  <wp:effectExtent l="0" t="0" r="5715" b="4445"/>
                  <wp:docPr id="28389288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E74CF96" w14:textId="77777777" w:rsidR="00346EF2" w:rsidRPr="00DE0BDA" w:rsidRDefault="00346EF2" w:rsidP="00346EF2">
            <w:pPr>
              <w:ind w:left="0"/>
              <w:rPr>
                <w:rFonts w:ascii="Stadler Type App" w:hAnsi="Stadler Type App"/>
                <w:b/>
                <w:bCs/>
              </w:rPr>
            </w:pPr>
            <w:r w:rsidRPr="00DE0BDA">
              <w:rPr>
                <w:rFonts w:ascii="Stadler Type App" w:hAnsi="Stadler Type App"/>
                <w:b/>
                <w:bCs/>
              </w:rPr>
              <w:t>Gemeinsames Glossar</w:t>
            </w:r>
          </w:p>
          <w:p w14:paraId="1112F98E" w14:textId="524C8588" w:rsidR="00346EF2" w:rsidRPr="00DE0BDA" w:rsidRDefault="00346EF2" w:rsidP="00346EF2">
            <w:pPr>
              <w:spacing w:after="0"/>
              <w:ind w:left="0"/>
              <w:jc w:val="left"/>
              <w:rPr>
                <w:rFonts w:ascii="Stadler Type App" w:hAnsi="Stadler Type App"/>
              </w:rPr>
            </w:pPr>
            <w:r w:rsidRPr="00DE0BDA">
              <w:rPr>
                <w:rFonts w:ascii="Stadler Type App" w:hAnsi="Stadler Type App"/>
              </w:rPr>
              <w:t>Die Abkürzungen und Begriffsdefinitionen werden im Glossar [PIS_3] dokumentübergreifend und projektübergreifend geführt.</w:t>
            </w:r>
          </w:p>
        </w:tc>
      </w:tr>
    </w:tbl>
    <w:p w14:paraId="0F4DA2A9" w14:textId="77777777" w:rsidR="00FF6349" w:rsidRPr="00DE0BDA" w:rsidRDefault="00FF6349" w:rsidP="00FF6349"/>
    <w:p w14:paraId="55B926BC" w14:textId="7339E686" w:rsidR="002D285F" w:rsidRPr="00DE0BDA" w:rsidRDefault="0073097F" w:rsidP="0073097F">
      <w:pPr>
        <w:pStyle w:val="berschrift2"/>
        <w:rPr>
          <w:rFonts w:ascii="Stadler Type App" w:hAnsi="Stadler Type App"/>
          <w:lang w:val="de-DE"/>
        </w:rPr>
      </w:pPr>
      <w:bookmarkStart w:id="13" w:name="_Toc206765521"/>
      <w:r w:rsidRPr="00DE0BDA">
        <w:rPr>
          <w:rFonts w:ascii="Stadler Type App" w:hAnsi="Stadler Type App"/>
          <w:lang w:val="de-DE"/>
        </w:rPr>
        <w:t>Aktualisierung des SW-Qualitätssicherungsplans</w:t>
      </w:r>
      <w:bookmarkEnd w:id="13"/>
    </w:p>
    <w:p w14:paraId="5E57C392" w14:textId="35AA256D" w:rsidR="007D4597" w:rsidRPr="00DE0BDA" w:rsidRDefault="00134314" w:rsidP="007D4597">
      <w:pPr>
        <w:pStyle w:val="Textkrper"/>
        <w:rPr>
          <w:rFonts w:ascii="Stadler Type App" w:hAnsi="Stadler Type App"/>
        </w:rPr>
      </w:pPr>
      <w:r w:rsidRPr="00DE0BDA">
        <w:rPr>
          <w:rFonts w:ascii="Stadler Type App" w:hAnsi="Stadler Type App"/>
        </w:rPr>
        <w:t xml:space="preserve">Der SW-Qualitätssicherungsplan wird bei Änderung oder spätestens nach 24 Monaten überprüft. </w:t>
      </w:r>
      <w:r w:rsidR="007D4597" w:rsidRPr="00DE0BDA">
        <w:rPr>
          <w:rFonts w:ascii="Stadler Type App" w:hAnsi="Stadler Type App"/>
        </w:rPr>
        <w:t>Nach Freigabe einer Revision ist der Abteilungsleiter für dessen Verteilung/Veröffentlichung an alle im Projekt involvierten Personen verantwortlich.</w:t>
      </w:r>
    </w:p>
    <w:p w14:paraId="43777FB2" w14:textId="095D5324" w:rsidR="00134314" w:rsidRPr="00DE0BDA" w:rsidRDefault="00134314" w:rsidP="00134314">
      <w:pPr>
        <w:pStyle w:val="Textkrper"/>
        <w:rPr>
          <w:rFonts w:ascii="Stadler Type App" w:hAnsi="Stadler Type App"/>
        </w:rPr>
      </w:pPr>
      <w:r w:rsidRPr="00DE0BDA">
        <w:rPr>
          <w:rFonts w:ascii="Stadler Type App" w:hAnsi="Stadler Type App"/>
        </w:rPr>
        <w:t xml:space="preserve">Freigegebene </w:t>
      </w:r>
      <w:r w:rsidR="002B7426" w:rsidRPr="00DE0BDA">
        <w:rPr>
          <w:rFonts w:ascii="Stadler Type App" w:hAnsi="Stadler Type App"/>
        </w:rPr>
        <w:t xml:space="preserve">Revisionen dieses </w:t>
      </w:r>
      <w:r w:rsidRPr="00DE0BDA">
        <w:rPr>
          <w:rFonts w:ascii="Stadler Type App" w:hAnsi="Stadler Type App"/>
        </w:rPr>
        <w:t>Dokumente</w:t>
      </w:r>
      <w:r w:rsidR="002B7426" w:rsidRPr="00DE0BDA">
        <w:rPr>
          <w:rFonts w:ascii="Stadler Type App" w:hAnsi="Stadler Type App"/>
        </w:rPr>
        <w:t>s,</w:t>
      </w:r>
      <w:r w:rsidRPr="00DE0BDA">
        <w:rPr>
          <w:rFonts w:ascii="Stadler Type App" w:hAnsi="Stadler Type App"/>
        </w:rPr>
        <w:t xml:space="preserve"> die nicht mehr </w:t>
      </w:r>
      <w:r w:rsidR="00E554C4" w:rsidRPr="00DE0BDA">
        <w:rPr>
          <w:rFonts w:ascii="Stadler Type App" w:hAnsi="Stadler Type App"/>
        </w:rPr>
        <w:t>gültig sind</w:t>
      </w:r>
      <w:r w:rsidRPr="00DE0BDA">
        <w:rPr>
          <w:rFonts w:ascii="Stadler Type App" w:hAnsi="Stadler Type App"/>
        </w:rPr>
        <w:t xml:space="preserve">, werden </w:t>
      </w:r>
      <w:r w:rsidR="002B7426" w:rsidRPr="00DE0BDA">
        <w:rPr>
          <w:rFonts w:ascii="Stadler Type App" w:hAnsi="Stadler Type App"/>
        </w:rPr>
        <w:t xml:space="preserve">während der </w:t>
      </w:r>
      <w:r w:rsidRPr="00DE0BDA">
        <w:rPr>
          <w:rFonts w:ascii="Stadler Type App" w:hAnsi="Stadler Type App"/>
        </w:rPr>
        <w:t xml:space="preserve">Überprüfung entsprechend </w:t>
      </w:r>
      <w:r w:rsidR="002B7426" w:rsidRPr="00DE0BDA">
        <w:rPr>
          <w:rFonts w:ascii="Stadler Type App" w:hAnsi="Stadler Type App"/>
        </w:rPr>
        <w:t xml:space="preserve">im Dokument und Dateinamen </w:t>
      </w:r>
      <w:r w:rsidRPr="00DE0BDA">
        <w:rPr>
          <w:rFonts w:ascii="Stadler Type App" w:hAnsi="Stadler Type App"/>
        </w:rPr>
        <w:t>gekennzeichnet.</w:t>
      </w:r>
    </w:p>
    <w:p w14:paraId="27C5E855" w14:textId="77777777" w:rsidR="004D132B" w:rsidRPr="00DE0BDA" w:rsidRDefault="0073097F" w:rsidP="0073097F">
      <w:pPr>
        <w:pStyle w:val="Textkrper"/>
        <w:rPr>
          <w:rFonts w:ascii="Stadler Type App" w:hAnsi="Stadler Type App"/>
        </w:rPr>
      </w:pPr>
      <w:r w:rsidRPr="00DE0BDA">
        <w:rPr>
          <w:rFonts w:ascii="Stadler Type App" w:hAnsi="Stadler Type App"/>
        </w:rPr>
        <w:t>Der</w:t>
      </w:r>
      <w:r w:rsidR="00134314" w:rsidRPr="00DE0BDA">
        <w:rPr>
          <w:rFonts w:ascii="Stadler Type App" w:hAnsi="Stadler Type App"/>
        </w:rPr>
        <w:t xml:space="preserve"> generische</w:t>
      </w:r>
      <w:r w:rsidRPr="00DE0BDA">
        <w:rPr>
          <w:rFonts w:ascii="Stadler Type App" w:hAnsi="Stadler Type App"/>
        </w:rPr>
        <w:t xml:space="preserve"> SW-Qualitätssicherungsplan</w:t>
      </w:r>
      <w:r w:rsidR="00134314" w:rsidRPr="00DE0BDA">
        <w:rPr>
          <w:rFonts w:ascii="Stadler Type App" w:hAnsi="Stadler Type App"/>
        </w:rPr>
        <w:t xml:space="preserve"> (QSP)</w:t>
      </w:r>
      <w:r w:rsidRPr="00DE0BDA">
        <w:rPr>
          <w:rFonts w:ascii="Stadler Type App" w:hAnsi="Stadler Type App"/>
        </w:rPr>
        <w:t xml:space="preserve"> </w:t>
      </w:r>
      <w:r w:rsidR="004D132B" w:rsidRPr="00DE0BDA">
        <w:rPr>
          <w:rFonts w:ascii="Stadler Type App" w:hAnsi="Stadler Type App"/>
        </w:rPr>
        <w:t>definiert die in [N_1] genannten Planungsaufgaben, soweit diese projektübergreifend gelten.</w:t>
      </w:r>
    </w:p>
    <w:p w14:paraId="643C6141" w14:textId="77777777" w:rsidR="00A14AB6" w:rsidRPr="00DE0BDA" w:rsidRDefault="004D132B" w:rsidP="0073097F">
      <w:pPr>
        <w:pStyle w:val="Textkrper"/>
        <w:rPr>
          <w:rFonts w:ascii="Stadler Type App" w:hAnsi="Stadler Type App"/>
        </w:rPr>
      </w:pPr>
      <w:r w:rsidRPr="00DE0BDA">
        <w:rPr>
          <w:rFonts w:ascii="Stadler Type App" w:hAnsi="Stadler Type App"/>
        </w:rPr>
        <w:t>Z</w:t>
      </w:r>
      <w:r w:rsidR="0073097F" w:rsidRPr="00DE0BDA">
        <w:rPr>
          <w:rFonts w:ascii="Stadler Type App" w:hAnsi="Stadler Type App"/>
        </w:rPr>
        <w:t xml:space="preserve">um </w:t>
      </w:r>
      <w:r w:rsidRPr="00DE0BDA">
        <w:rPr>
          <w:rFonts w:ascii="Stadler Type App" w:hAnsi="Stadler Type App"/>
        </w:rPr>
        <w:t xml:space="preserve">jeweiligen </w:t>
      </w:r>
      <w:r w:rsidR="0073097F" w:rsidRPr="00DE0BDA">
        <w:rPr>
          <w:rFonts w:ascii="Stadler Type App" w:hAnsi="Stadler Type App"/>
        </w:rPr>
        <w:t xml:space="preserve">Projektstart </w:t>
      </w:r>
      <w:r w:rsidRPr="00DE0BDA">
        <w:rPr>
          <w:rFonts w:ascii="Stadler Type App" w:hAnsi="Stadler Type App"/>
        </w:rPr>
        <w:t xml:space="preserve">wird er </w:t>
      </w:r>
      <w:r w:rsidR="00066DEC" w:rsidRPr="00DE0BDA">
        <w:rPr>
          <w:rFonts w:ascii="Stadler Type App" w:hAnsi="Stadler Type App"/>
        </w:rPr>
        <w:t xml:space="preserve">während der Erstellung des </w:t>
      </w:r>
      <w:r w:rsidR="00134314" w:rsidRPr="00DE0BDA">
        <w:rPr>
          <w:rFonts w:ascii="Stadler Type App" w:hAnsi="Stadler Type App"/>
        </w:rPr>
        <w:t xml:space="preserve">projektspezifischen SW-Qualitätssicherungsplan (PQSP) </w:t>
      </w:r>
      <w:r w:rsidR="00066DEC" w:rsidRPr="00DE0BDA">
        <w:rPr>
          <w:rFonts w:ascii="Stadler Type App" w:hAnsi="Stadler Type App"/>
        </w:rPr>
        <w:t>genutzt</w:t>
      </w:r>
      <w:r w:rsidR="00A14AB6" w:rsidRPr="00DE0BDA">
        <w:rPr>
          <w:rFonts w:ascii="Stadler Type App" w:hAnsi="Stadler Type App"/>
        </w:rPr>
        <w:t>.</w:t>
      </w:r>
    </w:p>
    <w:p w14:paraId="6BA556D0" w14:textId="1F7BDE04" w:rsidR="0073097F" w:rsidRPr="00DE0BDA" w:rsidRDefault="00A14AB6" w:rsidP="0073097F">
      <w:pPr>
        <w:pStyle w:val="Textkrper"/>
        <w:rPr>
          <w:rFonts w:ascii="Stadler Type App" w:hAnsi="Stadler Type App"/>
        </w:rPr>
      </w:pPr>
      <w:r w:rsidRPr="00DE0BDA">
        <w:rPr>
          <w:rFonts w:ascii="Stadler Type App" w:hAnsi="Stadler Type App"/>
        </w:rPr>
        <w:t xml:space="preserve">Eine Anpassung kann auch </w:t>
      </w:r>
      <w:r w:rsidR="0073097F" w:rsidRPr="00DE0BDA">
        <w:rPr>
          <w:rFonts w:ascii="Stadler Type App" w:hAnsi="Stadler Type App"/>
        </w:rPr>
        <w:t>im Projektfortschritt erforderlich</w:t>
      </w:r>
      <w:r w:rsidRPr="00DE0BDA">
        <w:rPr>
          <w:rFonts w:ascii="Stadler Type App" w:hAnsi="Stadler Type App"/>
        </w:rPr>
        <w:t xml:space="preserve"> sein</w:t>
      </w:r>
      <w:r w:rsidR="0073097F" w:rsidRPr="00DE0BDA">
        <w:rPr>
          <w:rFonts w:ascii="Stadler Type App" w:hAnsi="Stadler Type App"/>
        </w:rPr>
        <w:t xml:space="preserve">. </w:t>
      </w:r>
      <w:r w:rsidRPr="00DE0BDA">
        <w:rPr>
          <w:rFonts w:ascii="Stadler Type App" w:hAnsi="Stadler Type App"/>
        </w:rPr>
        <w:br/>
      </w:r>
      <w:r w:rsidR="0073097F" w:rsidRPr="00DE0BDA">
        <w:rPr>
          <w:rFonts w:ascii="Stadler Type App" w:hAnsi="Stadler Type App"/>
        </w:rPr>
        <w:t>Dies bezieht sich speziell auf Änderungen bezüglich:</w:t>
      </w:r>
    </w:p>
    <w:p w14:paraId="59453208" w14:textId="77777777" w:rsidR="0073097F" w:rsidRPr="00DE0BDA" w:rsidRDefault="0073097F" w:rsidP="00B61B3B">
      <w:pPr>
        <w:pStyle w:val="BulletedList-2"/>
      </w:pPr>
      <w:r w:rsidRPr="00DE0BDA">
        <w:t>Qualitätszielen</w:t>
      </w:r>
    </w:p>
    <w:p w14:paraId="49C789A7" w14:textId="77777777" w:rsidR="0073097F" w:rsidRPr="00DE0BDA" w:rsidRDefault="0073097F" w:rsidP="00B61B3B">
      <w:pPr>
        <w:pStyle w:val="BulletedList-2"/>
      </w:pPr>
      <w:r w:rsidRPr="00DE0BDA">
        <w:t>Qualitätssicherungsprozessen</w:t>
      </w:r>
    </w:p>
    <w:p w14:paraId="7C14E84B" w14:textId="77777777" w:rsidR="0073097F" w:rsidRPr="00DE0BDA" w:rsidRDefault="0073097F" w:rsidP="00B61B3B">
      <w:pPr>
        <w:pStyle w:val="BulletedList-2"/>
      </w:pPr>
      <w:r w:rsidRPr="00DE0BDA">
        <w:t>Verantwortlichkeiten im Qualitätsmanagement</w:t>
      </w:r>
    </w:p>
    <w:p w14:paraId="2B6D2ACA" w14:textId="672F188E" w:rsidR="0073097F" w:rsidRPr="00DE0BDA" w:rsidRDefault="00ED2678" w:rsidP="00B61B3B">
      <w:pPr>
        <w:pStyle w:val="BulletedList-2"/>
      </w:pPr>
      <w:r w:rsidRPr="00DE0BDA">
        <w:t>Verantwortlichkeiten die in diesem Dokument genannt werden</w:t>
      </w:r>
    </w:p>
    <w:p w14:paraId="2E38FF8D" w14:textId="623676E8" w:rsidR="006625EE" w:rsidRPr="00DE0BDA" w:rsidRDefault="006625EE" w:rsidP="00B61B3B">
      <w:pPr>
        <w:pStyle w:val="BulletedList-2"/>
      </w:pPr>
      <w:r w:rsidRPr="00DE0BDA">
        <w:t>Sonstige Anpassungen bezüglich der oben beschriebenen Inhalte</w:t>
      </w:r>
    </w:p>
    <w:p w14:paraId="64E3F277" w14:textId="77777777" w:rsidR="0073097F" w:rsidRPr="00DE0BDA" w:rsidRDefault="0073097F" w:rsidP="0073097F">
      <w:pPr>
        <w:pStyle w:val="Textkrper"/>
        <w:rPr>
          <w:rFonts w:ascii="Stadler Type App" w:hAnsi="Stadler Type App"/>
        </w:rPr>
      </w:pPr>
      <w:r w:rsidRPr="00DE0BDA">
        <w:rPr>
          <w:rFonts w:ascii="Stadler Type App" w:hAnsi="Stadler Type App"/>
        </w:rPr>
        <w:t>Jedes Update wird durch einen neuen Revisionsstand identifiziert und dessen Änderungen im Änderungsverzeichnis beschrieben.</w:t>
      </w:r>
    </w:p>
    <w:p w14:paraId="1694E261" w14:textId="77777777" w:rsidR="0073097F" w:rsidRPr="00DE0BDA" w:rsidRDefault="0073097F" w:rsidP="0073097F">
      <w:pPr>
        <w:pStyle w:val="Textkrper"/>
        <w:rPr>
          <w:rFonts w:ascii="Stadler Type App" w:hAnsi="Stadler Type App"/>
        </w:rPr>
      </w:pPr>
      <w:r w:rsidRPr="00DE0BDA">
        <w:rPr>
          <w:rFonts w:ascii="Stadler Type App" w:hAnsi="Stadler Type App"/>
        </w:rPr>
        <w:t>Der SW-Qualitätssicherungsplan behält Gültigkeit, bis das Projekt geschlossen wird (z.B. bis zum Ende der Gewährleistungsperiode).</w:t>
      </w:r>
    </w:p>
    <w:p w14:paraId="698A52E6" w14:textId="0B3AB04D" w:rsidR="000A7A0D" w:rsidRPr="00DE0BDA" w:rsidRDefault="000A7A0D">
      <w:pPr>
        <w:spacing w:after="0" w:line="240" w:lineRule="auto"/>
        <w:ind w:left="0"/>
        <w:rPr>
          <w:rFonts w:ascii="Stadler Type App" w:hAnsi="Stadler Type App"/>
        </w:rPr>
      </w:pPr>
      <w:r w:rsidRPr="00DE0BDA">
        <w:rPr>
          <w:rFonts w:ascii="Stadler Type App" w:hAnsi="Stadler Type App"/>
        </w:rPr>
        <w:br w:type="page"/>
      </w:r>
    </w:p>
    <w:p w14:paraId="7E0BA847" w14:textId="2F029CC4" w:rsidR="0073097F" w:rsidRPr="00DE0BDA" w:rsidRDefault="0073097F" w:rsidP="00AD2959">
      <w:pPr>
        <w:pStyle w:val="berschrift1"/>
        <w:rPr>
          <w:rFonts w:ascii="Stadler Type App" w:hAnsi="Stadler Type App"/>
          <w:lang w:val="de-DE"/>
        </w:rPr>
      </w:pPr>
      <w:bookmarkStart w:id="14" w:name="_Toc206765522"/>
      <w:r w:rsidRPr="00DE0BDA">
        <w:rPr>
          <w:rFonts w:ascii="Stadler Type App" w:hAnsi="Stadler Type App"/>
          <w:lang w:val="de-DE"/>
        </w:rPr>
        <w:lastRenderedPageBreak/>
        <w:t xml:space="preserve">Projektorganisation und </w:t>
      </w:r>
      <w:r w:rsidR="00AD2959" w:rsidRPr="00DE0BDA">
        <w:rPr>
          <w:rFonts w:ascii="Stadler Type App" w:hAnsi="Stadler Type App"/>
          <w:lang w:val="de-DE"/>
        </w:rPr>
        <w:t>Verantwortlichkeiten</w:t>
      </w:r>
      <w:bookmarkEnd w:id="14"/>
    </w:p>
    <w:p w14:paraId="312821CC" w14:textId="1157A9F0" w:rsidR="0073097F" w:rsidRPr="00DE0BDA" w:rsidRDefault="00D0382E" w:rsidP="00AD2959">
      <w:pPr>
        <w:pStyle w:val="berschrift2"/>
        <w:rPr>
          <w:rFonts w:ascii="Stadler Type App" w:hAnsi="Stadler Type App"/>
          <w:lang w:val="de-DE"/>
        </w:rPr>
      </w:pPr>
      <w:bookmarkStart w:id="15" w:name="_Toc206765523"/>
      <w:r w:rsidRPr="00DE0BDA">
        <w:rPr>
          <w:rFonts w:ascii="Stadler Type App" w:hAnsi="Stadler Type App"/>
          <w:lang w:val="de-DE"/>
        </w:rPr>
        <w:t>Mitarbeiter-Qualifizierung</w:t>
      </w:r>
      <w:bookmarkEnd w:id="15"/>
    </w:p>
    <w:p w14:paraId="7D37783C" w14:textId="77DF8BCD" w:rsidR="00415623" w:rsidRPr="00DE0BDA" w:rsidRDefault="00415623" w:rsidP="00415623">
      <w:pPr>
        <w:pStyle w:val="Textkrper"/>
        <w:rPr>
          <w:rFonts w:ascii="Stadler Type App" w:hAnsi="Stadler Type App"/>
        </w:rPr>
      </w:pPr>
      <w:r w:rsidRPr="00DE0BDA">
        <w:rPr>
          <w:rFonts w:ascii="Stadler Type App" w:hAnsi="Stadler Type App"/>
        </w:rPr>
        <w:t>Sämtliche administrativen Aufgaben, Entwicklungsaktivitäten und Qualitätssicherungsaufgaben werden von qualifizierten Mitarbeitern ausgeführt, die ihre Qualifikation durch entsprechende Ausbildung, berufliche Erfahrung und weitere Schulungsmaßnahmen erlangt haben.</w:t>
      </w:r>
    </w:p>
    <w:p w14:paraId="540C87C3" w14:textId="2C5170A5" w:rsidR="00415623" w:rsidRPr="00DE0BDA" w:rsidRDefault="00415623" w:rsidP="00415623">
      <w:pPr>
        <w:pStyle w:val="Textkrper"/>
        <w:rPr>
          <w:rFonts w:ascii="Stadler Type App" w:hAnsi="Stadler Type App"/>
        </w:rPr>
      </w:pPr>
      <w:r w:rsidRPr="00DE0BDA">
        <w:rPr>
          <w:rFonts w:ascii="Stadler Type App" w:hAnsi="Stadler Type App"/>
        </w:rPr>
        <w:t xml:space="preserve">Die Qualifikation der Mitarbeiter wird in </w:t>
      </w:r>
      <w:r w:rsidR="00CA1E3F" w:rsidRPr="00DE0BDA">
        <w:rPr>
          <w:rFonts w:ascii="Stadler Type App" w:hAnsi="Stadler Type App"/>
        </w:rPr>
        <w:t>ein</w:t>
      </w:r>
      <w:r w:rsidRPr="00DE0BDA">
        <w:rPr>
          <w:rFonts w:ascii="Stadler Type App" w:hAnsi="Stadler Type App"/>
        </w:rPr>
        <w:t xml:space="preserve">er </w:t>
      </w:r>
      <w:r w:rsidR="00CA1E3F" w:rsidRPr="00DE0BDA">
        <w:rPr>
          <w:rFonts w:ascii="Stadler Type App" w:hAnsi="Stadler Type App"/>
        </w:rPr>
        <w:t>STAMA-</w:t>
      </w:r>
      <w:r w:rsidRPr="00DE0BDA">
        <w:rPr>
          <w:rFonts w:ascii="Stadler Type App" w:hAnsi="Stadler Type App"/>
        </w:rPr>
        <w:t xml:space="preserve">Kompetenzmatrix festgehalten. Die </w:t>
      </w:r>
      <w:r w:rsidR="00CA1E3F" w:rsidRPr="00DE0BDA">
        <w:rPr>
          <w:rFonts w:ascii="Stadler Type App" w:hAnsi="Stadler Type App"/>
        </w:rPr>
        <w:t>Qualifizierung</w:t>
      </w:r>
      <w:r w:rsidRPr="00DE0BDA">
        <w:rPr>
          <w:rFonts w:ascii="Stadler Type App" w:hAnsi="Stadler Type App"/>
        </w:rPr>
        <w:t>s</w:t>
      </w:r>
      <w:r w:rsidR="00010F4E" w:rsidRPr="00DE0BDA">
        <w:rPr>
          <w:rFonts w:ascii="Stadler Type App" w:hAnsi="Stadler Type App"/>
        </w:rPr>
        <w:t>- und Schulungs</w:t>
      </w:r>
      <w:r w:rsidRPr="00DE0BDA">
        <w:rPr>
          <w:rFonts w:ascii="Stadler Type App" w:hAnsi="Stadler Type App"/>
        </w:rPr>
        <w:t>nachweise werden in der Personalabteilung verwahrt</w:t>
      </w:r>
      <w:r w:rsidR="00010F4E" w:rsidRPr="00DE0BDA">
        <w:rPr>
          <w:rFonts w:ascii="Stadler Type App" w:hAnsi="Stadler Type App"/>
        </w:rPr>
        <w:t xml:space="preserve"> und </w:t>
      </w:r>
      <w:r w:rsidR="00CA1E3F" w:rsidRPr="00DE0BDA">
        <w:rPr>
          <w:rFonts w:ascii="Stadler Type App" w:hAnsi="Stadler Type App"/>
        </w:rPr>
        <w:t xml:space="preserve">können auf </w:t>
      </w:r>
      <w:r w:rsidR="00010F4E" w:rsidRPr="00DE0BDA">
        <w:rPr>
          <w:rFonts w:ascii="Stadler Type App" w:hAnsi="Stadler Type App"/>
        </w:rPr>
        <w:t>Anfrage</w:t>
      </w:r>
      <w:r w:rsidR="00CA1E3F" w:rsidRPr="00DE0BDA">
        <w:rPr>
          <w:rFonts w:ascii="Stadler Type App" w:hAnsi="Stadler Type App"/>
        </w:rPr>
        <w:t xml:space="preserve"> eingesehen werden.</w:t>
      </w:r>
    </w:p>
    <w:p w14:paraId="6A1364C1" w14:textId="77777777" w:rsidR="00CA1E3F" w:rsidRPr="00DE0BDA" w:rsidRDefault="00CA1E3F" w:rsidP="00415623">
      <w:pPr>
        <w:pStyle w:val="Textkrper"/>
        <w:rPr>
          <w:rFonts w:ascii="Stadler Type App" w:hAnsi="Stadler Type App"/>
        </w:rPr>
      </w:pPr>
    </w:p>
    <w:p w14:paraId="633C10B7" w14:textId="06E01346" w:rsidR="00CA1E3F" w:rsidRPr="00DE0BDA" w:rsidRDefault="00D0382E" w:rsidP="00CA1E3F">
      <w:pPr>
        <w:pStyle w:val="berschrift2"/>
        <w:rPr>
          <w:rFonts w:ascii="Stadler Type App" w:hAnsi="Stadler Type App"/>
          <w:lang w:val="de-DE"/>
        </w:rPr>
      </w:pPr>
      <w:bookmarkStart w:id="16" w:name="_Toc206765524"/>
      <w:r w:rsidRPr="00DE0BDA">
        <w:rPr>
          <w:rFonts w:ascii="Stadler Type App" w:hAnsi="Stadler Type App"/>
          <w:lang w:val="de-DE"/>
        </w:rPr>
        <w:t>Gesamtp</w:t>
      </w:r>
      <w:r w:rsidR="00CA1E3F" w:rsidRPr="00DE0BDA">
        <w:rPr>
          <w:rFonts w:ascii="Stadler Type App" w:hAnsi="Stadler Type App"/>
          <w:lang w:val="de-DE"/>
        </w:rPr>
        <w:t>rojekt</w:t>
      </w:r>
      <w:r w:rsidRPr="00DE0BDA">
        <w:rPr>
          <w:rFonts w:ascii="Stadler Type App" w:hAnsi="Stadler Type App"/>
          <w:lang w:val="de-DE"/>
        </w:rPr>
        <w:t>-</w:t>
      </w:r>
      <w:r w:rsidR="008D2971" w:rsidRPr="00DE0BDA">
        <w:rPr>
          <w:rFonts w:ascii="Stadler Type App" w:hAnsi="Stadler Type App"/>
          <w:lang w:val="de-DE"/>
        </w:rPr>
        <w:t>Verantwortung</w:t>
      </w:r>
      <w:bookmarkEnd w:id="16"/>
    </w:p>
    <w:p w14:paraId="0BEC6443" w14:textId="2DC38020" w:rsidR="00D92506" w:rsidRPr="00DE0BDA" w:rsidRDefault="00415623" w:rsidP="00AD2959">
      <w:pPr>
        <w:pStyle w:val="Textkrper"/>
        <w:rPr>
          <w:rFonts w:ascii="Stadler Type App" w:hAnsi="Stadler Type App"/>
        </w:rPr>
      </w:pPr>
      <w:r w:rsidRPr="00DE0BDA">
        <w:rPr>
          <w:rFonts w:ascii="Stadler Type App" w:hAnsi="Stadler Type App"/>
        </w:rPr>
        <w:t>Die folgenden Verantwortungsbereiche gelten für die Entwicklung der Gerätesoftware und Integration in den Fahrzeugprojekten:</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24C9E2B8" w14:textId="77777777" w:rsidTr="00076BDB">
        <w:tc>
          <w:tcPr>
            <w:tcW w:w="1512" w:type="dxa"/>
            <w:shd w:val="clear" w:color="auto" w:fill="FFFFFF" w:themeFill="background1"/>
          </w:tcPr>
          <w:p w14:paraId="3BCE56BA"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00B6E7A" wp14:editId="019A4306">
                  <wp:extent cx="794634" cy="720000"/>
                  <wp:effectExtent l="0" t="0" r="0" b="0"/>
                  <wp:docPr id="1621566879"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5E1F53C" w14:textId="22B58A7F" w:rsidR="00FE2058" w:rsidRPr="00DE0BDA" w:rsidRDefault="00FE2058" w:rsidP="00076BDB">
            <w:pPr>
              <w:spacing w:before="60"/>
              <w:ind w:left="0"/>
              <w:jc w:val="left"/>
              <w:rPr>
                <w:rFonts w:ascii="Stadler Type App" w:hAnsi="Stadler Type App"/>
                <w:b/>
                <w:color w:val="00599C"/>
              </w:rPr>
            </w:pPr>
            <w:r w:rsidRPr="00DE0BDA">
              <w:rPr>
                <w:rFonts w:ascii="Stadler Type App" w:hAnsi="Stadler Type App"/>
                <w:b/>
                <w:color w:val="00599C"/>
              </w:rPr>
              <w:t>Benennung der Projektverantwortlichkeiten</w:t>
            </w:r>
          </w:p>
          <w:p w14:paraId="5E45548F" w14:textId="0F094418" w:rsidR="00FE2058" w:rsidRPr="00DE0BDA" w:rsidRDefault="00FE2058" w:rsidP="00FE2058">
            <w:pPr>
              <w:pStyle w:val="BulletedList-2"/>
              <w:numPr>
                <w:ilvl w:val="0"/>
                <w:numId w:val="0"/>
              </w:numPr>
              <w:ind w:left="360" w:hanging="360"/>
              <w:jc w:val="left"/>
            </w:pPr>
            <w:r w:rsidRPr="00DE0BDA">
              <w:rPr>
                <w:bCs/>
              </w:rPr>
              <w:t>Die projektspezifische Zuordnung erfolgt im PQSP.</w:t>
            </w:r>
          </w:p>
        </w:tc>
      </w:tr>
    </w:tbl>
    <w:p w14:paraId="33920DF9" w14:textId="77777777" w:rsidR="009F21FB" w:rsidRPr="00DE0BDA" w:rsidRDefault="009F21FB" w:rsidP="00AD2959">
      <w:pPr>
        <w:pStyle w:val="Textkrper"/>
        <w:rPr>
          <w:rFonts w:ascii="Stadler Type App" w:hAnsi="Stadler Type App"/>
          <w:color w:val="FF0000"/>
        </w:rPr>
      </w:pPr>
    </w:p>
    <w:tbl>
      <w:tblPr>
        <w:tblStyle w:val="Tabellenraster"/>
        <w:tblW w:w="9634" w:type="dxa"/>
        <w:tblLook w:val="04A0" w:firstRow="1" w:lastRow="0" w:firstColumn="1" w:lastColumn="0" w:noHBand="0" w:noVBand="1"/>
      </w:tblPr>
      <w:tblGrid>
        <w:gridCol w:w="1990"/>
        <w:gridCol w:w="2258"/>
        <w:gridCol w:w="1523"/>
        <w:gridCol w:w="3863"/>
      </w:tblGrid>
      <w:tr w:rsidR="00C1079C" w:rsidRPr="00DE0BDA" w14:paraId="0BD9F50B" w14:textId="671BCBCD" w:rsidTr="007047AD">
        <w:trPr>
          <w:trHeight w:val="549"/>
          <w:tblHeader/>
        </w:trPr>
        <w:tc>
          <w:tcPr>
            <w:tcW w:w="1990" w:type="dxa"/>
            <w:shd w:val="clear" w:color="auto" w:fill="00599C"/>
          </w:tcPr>
          <w:p w14:paraId="03CA053D" w14:textId="1642897D"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Person</w:t>
            </w:r>
          </w:p>
        </w:tc>
        <w:tc>
          <w:tcPr>
            <w:tcW w:w="2258" w:type="dxa"/>
            <w:shd w:val="clear" w:color="auto" w:fill="00599C"/>
          </w:tcPr>
          <w:p w14:paraId="7837B2F9" w14:textId="1123EAB3"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Funktion</w:t>
            </w:r>
          </w:p>
        </w:tc>
        <w:tc>
          <w:tcPr>
            <w:tcW w:w="1523" w:type="dxa"/>
            <w:shd w:val="clear" w:color="auto" w:fill="00599C"/>
          </w:tcPr>
          <w:p w14:paraId="287872A1" w14:textId="047DB223"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Projektrolle</w:t>
            </w:r>
          </w:p>
        </w:tc>
        <w:tc>
          <w:tcPr>
            <w:tcW w:w="3863" w:type="dxa"/>
            <w:shd w:val="clear" w:color="auto" w:fill="00599C"/>
          </w:tcPr>
          <w:p w14:paraId="306667B7" w14:textId="4B076FDF" w:rsidR="00AD2959" w:rsidRPr="00DE0BDA" w:rsidRDefault="00AD2959" w:rsidP="006E2237">
            <w:pPr>
              <w:ind w:left="0"/>
              <w:rPr>
                <w:rFonts w:ascii="Stadler Type App" w:hAnsi="Stadler Type App"/>
                <w:b/>
                <w:color w:val="FFFFFF" w:themeColor="background1"/>
              </w:rPr>
            </w:pPr>
            <w:r w:rsidRPr="00DE0BDA">
              <w:rPr>
                <w:rFonts w:ascii="Stadler Type App" w:hAnsi="Stadler Type App"/>
                <w:b/>
                <w:color w:val="FFFFFF" w:themeColor="background1"/>
              </w:rPr>
              <w:t>Bereich/Abteilung</w:t>
            </w:r>
          </w:p>
        </w:tc>
      </w:tr>
      <w:tr w:rsidR="00946E88" w:rsidRPr="00DE0BDA" w14:paraId="6B32A9B1" w14:textId="63A5B510" w:rsidTr="005D2779">
        <w:tc>
          <w:tcPr>
            <w:tcW w:w="1990" w:type="dxa"/>
          </w:tcPr>
          <w:p w14:paraId="439A60C4" w14:textId="48EE92AE" w:rsidR="001D5848" w:rsidRPr="00DE0BDA" w:rsidRDefault="001D5848" w:rsidP="00D41E6B">
            <w:pPr>
              <w:spacing w:after="0"/>
              <w:ind w:left="0"/>
              <w:jc w:val="left"/>
              <w:rPr>
                <w:rFonts w:ascii="Stadler Type App" w:hAnsi="Stadler Type App"/>
              </w:rPr>
            </w:pPr>
            <w:r w:rsidRPr="00DE0BDA">
              <w:rPr>
                <w:rFonts w:ascii="Stadler Type App" w:hAnsi="Stadler Type App"/>
              </w:rPr>
              <w:t xml:space="preserve">Clarissa </w:t>
            </w:r>
            <w:r w:rsidR="00E538D1" w:rsidRPr="00DE0BDA">
              <w:rPr>
                <w:rFonts w:ascii="Stadler Type App" w:hAnsi="Stadler Type App"/>
              </w:rPr>
              <w:br/>
            </w:r>
            <w:r w:rsidRPr="00DE0BDA">
              <w:rPr>
                <w:rFonts w:ascii="Stadler Type App" w:hAnsi="Stadler Type App"/>
              </w:rPr>
              <w:t>Gosemann</w:t>
            </w:r>
          </w:p>
        </w:tc>
        <w:tc>
          <w:tcPr>
            <w:tcW w:w="2258" w:type="dxa"/>
          </w:tcPr>
          <w:p w14:paraId="147F1AC5" w14:textId="67F97637" w:rsidR="001D5848" w:rsidRPr="00DE0BDA" w:rsidRDefault="001D5848" w:rsidP="00D41E6B">
            <w:pPr>
              <w:spacing w:after="0"/>
              <w:ind w:left="0"/>
              <w:jc w:val="left"/>
              <w:rPr>
                <w:rFonts w:ascii="Stadler Type App" w:hAnsi="Stadler Type App"/>
              </w:rPr>
            </w:pPr>
            <w:r w:rsidRPr="00DE0BDA">
              <w:rPr>
                <w:rFonts w:ascii="Stadler Type App" w:hAnsi="Stadler Type App"/>
              </w:rPr>
              <w:t xml:space="preserve">Abteilungsleiterin Projektmanagement </w:t>
            </w:r>
          </w:p>
        </w:tc>
        <w:tc>
          <w:tcPr>
            <w:tcW w:w="1523" w:type="dxa"/>
          </w:tcPr>
          <w:p w14:paraId="352C1585" w14:textId="7150206F" w:rsidR="001D5848" w:rsidRPr="00DE0BDA" w:rsidRDefault="001D5848" w:rsidP="00D41E6B">
            <w:pPr>
              <w:spacing w:after="0"/>
              <w:ind w:left="0"/>
              <w:jc w:val="left"/>
              <w:rPr>
                <w:rFonts w:ascii="Stadler Type App" w:hAnsi="Stadler Type App"/>
              </w:rPr>
            </w:pPr>
            <w:r w:rsidRPr="00DE0BDA">
              <w:rPr>
                <w:rFonts w:ascii="Stadler Type App" w:hAnsi="Stadler Type App"/>
              </w:rPr>
              <w:t>AL PM</w:t>
            </w:r>
          </w:p>
        </w:tc>
        <w:tc>
          <w:tcPr>
            <w:tcW w:w="3863" w:type="dxa"/>
          </w:tcPr>
          <w:p w14:paraId="672021FE" w14:textId="631FD37C" w:rsidR="001D5848" w:rsidRPr="00DE0BDA" w:rsidRDefault="001D5848" w:rsidP="00D41E6B">
            <w:pPr>
              <w:spacing w:after="0"/>
              <w:ind w:left="0"/>
              <w:jc w:val="left"/>
              <w:rPr>
                <w:rFonts w:ascii="Stadler Type App" w:hAnsi="Stadler Type App"/>
              </w:rPr>
            </w:pPr>
            <w:r w:rsidRPr="00DE0BDA">
              <w:rPr>
                <w:rFonts w:ascii="Stadler Type App" w:hAnsi="Stadler Type App"/>
              </w:rPr>
              <w:t>Projektmanagement</w:t>
            </w:r>
          </w:p>
        </w:tc>
      </w:tr>
      <w:tr w:rsidR="00946E88" w:rsidRPr="00DE0BDA" w14:paraId="5119326B" w14:textId="77777777" w:rsidTr="005D2779">
        <w:tc>
          <w:tcPr>
            <w:tcW w:w="1990" w:type="dxa"/>
          </w:tcPr>
          <w:p w14:paraId="13CE607C" w14:textId="1BFDB807" w:rsidR="001D5848" w:rsidRPr="00DE0BDA" w:rsidRDefault="00D41E6B" w:rsidP="00D41E6B">
            <w:pPr>
              <w:spacing w:after="0"/>
              <w:ind w:left="0"/>
              <w:jc w:val="left"/>
              <w:rPr>
                <w:rFonts w:ascii="Stadler Type App" w:hAnsi="Stadler Type App"/>
              </w:rPr>
            </w:pPr>
            <w:r w:rsidRPr="00DE0BDA">
              <w:rPr>
                <w:rFonts w:ascii="Stadler Type App" w:hAnsi="Stadler Type App"/>
              </w:rPr>
              <w:t>Christian Kasprzik</w:t>
            </w:r>
          </w:p>
        </w:tc>
        <w:tc>
          <w:tcPr>
            <w:tcW w:w="2258" w:type="dxa"/>
          </w:tcPr>
          <w:p w14:paraId="6F582141" w14:textId="757CA26C" w:rsidR="001D5848" w:rsidRPr="00DE0BDA" w:rsidRDefault="001D5848" w:rsidP="00D41E6B">
            <w:pPr>
              <w:spacing w:after="0"/>
              <w:ind w:left="0"/>
              <w:jc w:val="left"/>
              <w:rPr>
                <w:rFonts w:ascii="Stadler Type App" w:hAnsi="Stadler Type App"/>
              </w:rPr>
            </w:pPr>
            <w:r w:rsidRPr="00DE0BDA">
              <w:rPr>
                <w:rFonts w:ascii="Stadler Type App" w:hAnsi="Stadler Type App"/>
              </w:rPr>
              <w:t>SW-Engineering</w:t>
            </w:r>
            <w:r w:rsidR="00307433" w:rsidRPr="00DE0BDA">
              <w:rPr>
                <w:rFonts w:ascii="Stadler Type App" w:hAnsi="Stadler Type App"/>
              </w:rPr>
              <w:t xml:space="preserve"> Lead</w:t>
            </w:r>
          </w:p>
        </w:tc>
        <w:tc>
          <w:tcPr>
            <w:tcW w:w="1523" w:type="dxa"/>
          </w:tcPr>
          <w:p w14:paraId="23009AE6" w14:textId="3BD8E122" w:rsidR="001D5848" w:rsidRPr="00DE0BDA" w:rsidRDefault="001D5848" w:rsidP="00D41E6B">
            <w:pPr>
              <w:spacing w:after="0"/>
              <w:ind w:left="0"/>
              <w:jc w:val="left"/>
              <w:rPr>
                <w:rFonts w:ascii="Stadler Type App" w:hAnsi="Stadler Type App"/>
              </w:rPr>
            </w:pPr>
            <w:r w:rsidRPr="00DE0BDA">
              <w:rPr>
                <w:rFonts w:ascii="Stadler Type App" w:hAnsi="Stadler Type App"/>
              </w:rPr>
              <w:t>AL SW-Eng</w:t>
            </w:r>
          </w:p>
        </w:tc>
        <w:tc>
          <w:tcPr>
            <w:tcW w:w="3863" w:type="dxa"/>
          </w:tcPr>
          <w:p w14:paraId="69432CC3" w14:textId="3AB7FFF5" w:rsidR="001D5848" w:rsidRPr="00DE0BDA" w:rsidRDefault="001D5848" w:rsidP="00D41E6B">
            <w:pPr>
              <w:spacing w:after="0"/>
              <w:ind w:left="0"/>
              <w:jc w:val="left"/>
              <w:rPr>
                <w:rFonts w:ascii="Stadler Type App" w:hAnsi="Stadler Type App"/>
              </w:rPr>
            </w:pPr>
            <w:r w:rsidRPr="00DE0BDA">
              <w:rPr>
                <w:rFonts w:ascii="Stadler Type App" w:hAnsi="Stadler Type App"/>
              </w:rPr>
              <w:t>SW-Engineering</w:t>
            </w:r>
          </w:p>
        </w:tc>
      </w:tr>
      <w:tr w:rsidR="006256FA" w:rsidRPr="00DE0BDA" w14:paraId="555E744D" w14:textId="77777777" w:rsidTr="005D2779">
        <w:tc>
          <w:tcPr>
            <w:tcW w:w="1990" w:type="dxa"/>
          </w:tcPr>
          <w:p w14:paraId="25D32879" w14:textId="4F4789F4" w:rsidR="006256FA" w:rsidRPr="00DE0BDA" w:rsidRDefault="006256FA" w:rsidP="00D41E6B">
            <w:pPr>
              <w:spacing w:after="0"/>
              <w:ind w:left="0"/>
              <w:jc w:val="left"/>
              <w:rPr>
                <w:rFonts w:ascii="Stadler Type App" w:hAnsi="Stadler Type App"/>
              </w:rPr>
            </w:pPr>
            <w:r w:rsidRPr="00DE0BDA">
              <w:rPr>
                <w:rFonts w:ascii="Stadler Type App" w:hAnsi="Stadler Type App"/>
              </w:rPr>
              <w:t xml:space="preserve">Andreas </w:t>
            </w:r>
            <w:r w:rsidR="00D84C78" w:rsidRPr="00DE0BDA">
              <w:rPr>
                <w:rFonts w:ascii="Stadler Type App" w:hAnsi="Stadler Type App"/>
              </w:rPr>
              <w:br/>
            </w:r>
            <w:r w:rsidRPr="00DE0BDA">
              <w:rPr>
                <w:rFonts w:ascii="Stadler Type App" w:hAnsi="Stadler Type App"/>
              </w:rPr>
              <w:t>Häberle</w:t>
            </w:r>
          </w:p>
        </w:tc>
        <w:tc>
          <w:tcPr>
            <w:tcW w:w="2258" w:type="dxa"/>
          </w:tcPr>
          <w:p w14:paraId="30C47A0E" w14:textId="5218E840" w:rsidR="006256FA" w:rsidRPr="00DE0BDA" w:rsidRDefault="006256FA" w:rsidP="00D41E6B">
            <w:pPr>
              <w:spacing w:after="0"/>
              <w:ind w:left="0"/>
              <w:jc w:val="left"/>
              <w:rPr>
                <w:rFonts w:ascii="Stadler Type App" w:hAnsi="Stadler Type App"/>
              </w:rPr>
            </w:pPr>
            <w:r w:rsidRPr="00DE0BDA">
              <w:rPr>
                <w:rFonts w:ascii="Stadler Type App" w:hAnsi="Stadler Type App"/>
              </w:rPr>
              <w:t>Quality-Assurance</w:t>
            </w:r>
            <w:r w:rsidR="00D932A5" w:rsidRPr="00DE0BDA">
              <w:rPr>
                <w:rFonts w:ascii="Stadler Type App" w:hAnsi="Stadler Type App"/>
              </w:rPr>
              <w:t xml:space="preserve"> </w:t>
            </w:r>
            <w:r w:rsidR="00E538D1" w:rsidRPr="00DE0BDA">
              <w:rPr>
                <w:rFonts w:ascii="Stadler Type App" w:hAnsi="Stadler Type App"/>
              </w:rPr>
              <w:br/>
            </w:r>
            <w:r w:rsidR="00D932A5" w:rsidRPr="00DE0BDA">
              <w:rPr>
                <w:rFonts w:ascii="Stadler Type App" w:hAnsi="Stadler Type App"/>
              </w:rPr>
              <w:t>Lead</w:t>
            </w:r>
          </w:p>
        </w:tc>
        <w:tc>
          <w:tcPr>
            <w:tcW w:w="1523" w:type="dxa"/>
          </w:tcPr>
          <w:p w14:paraId="7C8B4B97" w14:textId="51E2D04B" w:rsidR="006256FA" w:rsidRPr="00DE0BDA" w:rsidRDefault="006256FA" w:rsidP="00D41E6B">
            <w:pPr>
              <w:spacing w:after="0"/>
              <w:ind w:left="0"/>
              <w:jc w:val="left"/>
              <w:rPr>
                <w:rFonts w:ascii="Stadler Type App" w:hAnsi="Stadler Type App"/>
              </w:rPr>
            </w:pPr>
            <w:r w:rsidRPr="00DE0BDA">
              <w:rPr>
                <w:rFonts w:ascii="Stadler Type App" w:hAnsi="Stadler Type App"/>
              </w:rPr>
              <w:t>QA-Eng</w:t>
            </w:r>
          </w:p>
        </w:tc>
        <w:tc>
          <w:tcPr>
            <w:tcW w:w="3863" w:type="dxa"/>
          </w:tcPr>
          <w:p w14:paraId="06DFDE43" w14:textId="48FD96DE" w:rsidR="006256FA" w:rsidRPr="00DE0BDA" w:rsidRDefault="006256FA" w:rsidP="00D41E6B">
            <w:pPr>
              <w:spacing w:after="0"/>
              <w:ind w:left="0"/>
              <w:jc w:val="left"/>
              <w:rPr>
                <w:rFonts w:ascii="Stadler Type App" w:hAnsi="Stadler Type App"/>
              </w:rPr>
            </w:pPr>
            <w:r w:rsidRPr="00DE0BDA">
              <w:rPr>
                <w:rFonts w:ascii="Stadler Type App" w:hAnsi="Stadler Type App"/>
              </w:rPr>
              <w:t>SW-Engineering</w:t>
            </w:r>
          </w:p>
        </w:tc>
      </w:tr>
    </w:tbl>
    <w:p w14:paraId="282B3A5D" w14:textId="4172C3B0" w:rsidR="00AD2959" w:rsidRPr="00DE0BDA" w:rsidRDefault="005963D6" w:rsidP="005963D6">
      <w:pPr>
        <w:pStyle w:val="Beschriftung"/>
        <w:rPr>
          <w:rFonts w:ascii="Stadler Type App" w:hAnsi="Stadler Type App"/>
        </w:rPr>
      </w:pPr>
      <w:bookmarkStart w:id="17" w:name="_Toc206681480"/>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3</w:t>
      </w:r>
      <w:r w:rsidR="00766E62" w:rsidRPr="00DE0BDA">
        <w:rPr>
          <w:rFonts w:ascii="Stadler Type App" w:hAnsi="Stadler Type App"/>
        </w:rPr>
        <w:fldChar w:fldCharType="end"/>
      </w:r>
      <w:r w:rsidRPr="00DE0BDA">
        <w:rPr>
          <w:rFonts w:ascii="Stadler Type App" w:hAnsi="Stadler Type App"/>
        </w:rPr>
        <w:t xml:space="preserve">: </w:t>
      </w:r>
      <w:r w:rsidR="008C6AF3" w:rsidRPr="00DE0BDA">
        <w:rPr>
          <w:rFonts w:ascii="Stadler Type App" w:hAnsi="Stadler Type App"/>
        </w:rPr>
        <w:t>Verantwortlichkeiten der Teams</w:t>
      </w:r>
      <w:bookmarkEnd w:id="17"/>
    </w:p>
    <w:p w14:paraId="26618758" w14:textId="1E6A19F0" w:rsidR="00970F12" w:rsidRPr="00DE0BDA" w:rsidRDefault="00970F12">
      <w:pPr>
        <w:spacing w:after="0" w:line="240" w:lineRule="auto"/>
        <w:ind w:left="0"/>
        <w:rPr>
          <w:rFonts w:ascii="Stadler Type App" w:hAnsi="Stadler Type App"/>
        </w:rPr>
      </w:pPr>
      <w:r w:rsidRPr="00DE0BDA">
        <w:rPr>
          <w:rFonts w:ascii="Stadler Type App" w:hAnsi="Stadler Type App"/>
        </w:rPr>
        <w:br w:type="page"/>
      </w:r>
    </w:p>
    <w:p w14:paraId="0C04B8BC" w14:textId="4830BEBC" w:rsidR="008249B3" w:rsidRPr="00DE0BDA" w:rsidRDefault="008249B3" w:rsidP="008249B3">
      <w:pPr>
        <w:pStyle w:val="berschrift2"/>
        <w:rPr>
          <w:rFonts w:ascii="Stadler Type App" w:hAnsi="Stadler Type App"/>
          <w:lang w:val="de-DE"/>
        </w:rPr>
      </w:pPr>
      <w:bookmarkStart w:id="18" w:name="_Toc206765525"/>
      <w:r w:rsidRPr="00DE0BDA">
        <w:rPr>
          <w:rFonts w:ascii="Stadler Type App" w:hAnsi="Stadler Type App"/>
          <w:lang w:val="de-DE"/>
        </w:rPr>
        <w:lastRenderedPageBreak/>
        <w:t>Definition der Projektrollen im SW-Projekt</w:t>
      </w:r>
      <w:bookmarkEnd w:id="18"/>
    </w:p>
    <w:p w14:paraId="49C11E1D" w14:textId="160DF358" w:rsidR="008249B3" w:rsidRPr="00DE0BDA" w:rsidRDefault="008249B3" w:rsidP="008249B3">
      <w:pPr>
        <w:pStyle w:val="Textkrper"/>
        <w:rPr>
          <w:rFonts w:ascii="Stadler Type App" w:hAnsi="Stadler Type App"/>
        </w:rPr>
      </w:pPr>
      <w:r w:rsidRPr="00DE0BDA">
        <w:rPr>
          <w:rFonts w:ascii="Stadler Type App" w:hAnsi="Stadler Type App"/>
        </w:rPr>
        <w:t xml:space="preserve">Nachfolgende Tabelle beinhaltet </w:t>
      </w:r>
      <w:r w:rsidR="006625EE" w:rsidRPr="00DE0BDA">
        <w:rPr>
          <w:rFonts w:ascii="Stadler Type App" w:hAnsi="Stadler Type App"/>
        </w:rPr>
        <w:t>gemäß [</w:t>
      </w:r>
      <w:r w:rsidR="00B25C88" w:rsidRPr="00DE0BDA">
        <w:rPr>
          <w:rFonts w:ascii="Stadler Type App" w:hAnsi="Stadler Type App"/>
        </w:rPr>
        <w:t>N</w:t>
      </w:r>
      <w:r w:rsidR="00D84C78" w:rsidRPr="00DE0BDA">
        <w:rPr>
          <w:rFonts w:ascii="Stadler Type App" w:hAnsi="Stadler Type App"/>
        </w:rPr>
        <w:t>_1</w:t>
      </w:r>
      <w:r w:rsidR="006625EE" w:rsidRPr="00DE0BDA">
        <w:rPr>
          <w:rFonts w:ascii="Stadler Type App" w:hAnsi="Stadler Type App"/>
        </w:rPr>
        <w:t xml:space="preserve">], </w:t>
      </w:r>
      <w:r w:rsidR="00752758" w:rsidRPr="00DE0BDA">
        <w:rPr>
          <w:rFonts w:ascii="Stadler Type App" w:hAnsi="Stadler Type App"/>
        </w:rPr>
        <w:t xml:space="preserve">Anhang </w:t>
      </w:r>
      <w:r w:rsidR="006625EE" w:rsidRPr="00DE0BDA">
        <w:rPr>
          <w:rFonts w:ascii="Stadler Type App" w:hAnsi="Stadler Type App"/>
        </w:rPr>
        <w:t>B</w:t>
      </w:r>
      <w:r w:rsidRPr="00DE0BDA">
        <w:rPr>
          <w:rFonts w:ascii="Stadler Type App" w:hAnsi="Stadler Type App"/>
        </w:rPr>
        <w:t>:</w:t>
      </w:r>
    </w:p>
    <w:p w14:paraId="72EA1280" w14:textId="2810F5D8" w:rsidR="008249B3" w:rsidRPr="00DE0BDA" w:rsidRDefault="008249B3" w:rsidP="00FE2058">
      <w:pPr>
        <w:pStyle w:val="BulletedList-2"/>
      </w:pPr>
      <w:r w:rsidRPr="00DE0BDA">
        <w:t xml:space="preserve">die </w:t>
      </w:r>
      <w:r w:rsidR="00D92506" w:rsidRPr="00DE0BDA">
        <w:t>Benennung</w:t>
      </w:r>
      <w:r w:rsidRPr="00DE0BDA">
        <w:t xml:space="preserve"> der Projektrollen</w:t>
      </w:r>
    </w:p>
    <w:p w14:paraId="06F92ABD" w14:textId="0CADC633" w:rsidR="00114A26" w:rsidRPr="00DE0BDA" w:rsidRDefault="008249B3" w:rsidP="00FE2058">
      <w:pPr>
        <w:pStyle w:val="BulletedList-2"/>
      </w:pPr>
      <w:r w:rsidRPr="00DE0BDA">
        <w:t xml:space="preserve">die für jede Projektrolle </w:t>
      </w:r>
      <w:r w:rsidR="00D92506" w:rsidRPr="00DE0BDA">
        <w:t>definierten</w:t>
      </w:r>
      <w:r w:rsidRPr="00DE0BDA">
        <w:t xml:space="preserve"> Verantwortlichkeit</w:t>
      </w:r>
      <w:r w:rsidR="00114A26" w:rsidRPr="00DE0BDA">
        <w:t>en</w:t>
      </w:r>
    </w:p>
    <w:p w14:paraId="6BCEBC77" w14:textId="166DA254" w:rsidR="008249B3" w:rsidRPr="00DE0BDA" w:rsidRDefault="008249B3" w:rsidP="00FE2058">
      <w:pPr>
        <w:pStyle w:val="BulletedList-2"/>
      </w:pPr>
      <w:r w:rsidRPr="00DE0BDA">
        <w:t>die hierzu erforderliche Qualifikation zur Ausübung der Rolle</w:t>
      </w:r>
    </w:p>
    <w:p w14:paraId="00FC0402" w14:textId="77777777" w:rsidR="00FE2058" w:rsidRPr="00DE0BDA" w:rsidRDefault="00FE2058" w:rsidP="00FE2058">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5442A7FD" w14:textId="77777777" w:rsidTr="00FE2058">
        <w:tc>
          <w:tcPr>
            <w:tcW w:w="1512" w:type="dxa"/>
            <w:shd w:val="clear" w:color="auto" w:fill="FFFFFF" w:themeFill="background1"/>
          </w:tcPr>
          <w:p w14:paraId="2079C689"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1C3369CE" wp14:editId="7B6ED5F4">
                  <wp:extent cx="794634" cy="720000"/>
                  <wp:effectExtent l="0" t="0" r="0" b="0"/>
                  <wp:docPr id="1670214925"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AC2432B" w14:textId="4A26316B" w:rsidR="00FE2058" w:rsidRPr="00DE0BDA" w:rsidRDefault="00FE2058" w:rsidP="00FE2058">
            <w:pPr>
              <w:spacing w:before="60"/>
              <w:ind w:left="0"/>
              <w:jc w:val="left"/>
              <w:rPr>
                <w:rFonts w:ascii="Stadler Type App" w:hAnsi="Stadler Type App"/>
                <w:b/>
                <w:color w:val="00599C"/>
              </w:rPr>
            </w:pPr>
            <w:r w:rsidRPr="00DE0BDA">
              <w:rPr>
                <w:rFonts w:ascii="Stadler Type App" w:hAnsi="Stadler Type App"/>
                <w:b/>
                <w:color w:val="00599C"/>
              </w:rPr>
              <w:t>Generell erforderliche Qualifikationen für jede Rolle sind</w:t>
            </w:r>
          </w:p>
          <w:p w14:paraId="5E381225" w14:textId="77777777" w:rsidR="00FE2058" w:rsidRPr="00DE0BDA" w:rsidRDefault="00FE2058" w:rsidP="00FE2058">
            <w:pPr>
              <w:pStyle w:val="BulletedList-2"/>
              <w:jc w:val="left"/>
            </w:pPr>
            <w:r w:rsidRPr="00DE0BDA">
              <w:t>Grundlagentraining IEC 61508</w:t>
            </w:r>
          </w:p>
          <w:p w14:paraId="1CE69083" w14:textId="2989A70D" w:rsidR="00FE2058" w:rsidRPr="00DE0BDA" w:rsidRDefault="00FE2058" w:rsidP="00FE2058">
            <w:pPr>
              <w:pStyle w:val="BulletedList-2"/>
              <w:jc w:val="left"/>
            </w:pPr>
            <w:r w:rsidRPr="00DE0BDA">
              <w:t xml:space="preserve">Basiskenntnisse SW-Versionsmanagement </w:t>
            </w:r>
          </w:p>
        </w:tc>
      </w:tr>
    </w:tbl>
    <w:p w14:paraId="0A03D48C" w14:textId="77777777" w:rsidR="009234F2" w:rsidRPr="00DE0BDA" w:rsidRDefault="009234F2" w:rsidP="008249B3">
      <w:pPr>
        <w:pStyle w:val="Textkrper"/>
        <w:rPr>
          <w:rFonts w:ascii="Stadler Type App" w:hAnsi="Stadler Type App"/>
        </w:rPr>
      </w:pPr>
    </w:p>
    <w:p w14:paraId="0EBC21D3" w14:textId="25811E9C" w:rsidR="00781DF3" w:rsidRPr="00DE0BDA" w:rsidRDefault="00781DF3" w:rsidP="000C55E2">
      <w:pPr>
        <w:pStyle w:val="Textkrper"/>
        <w:jc w:val="center"/>
        <w:rPr>
          <w:rFonts w:ascii="Stadler Type App" w:hAnsi="Stadler Type App"/>
        </w:rPr>
      </w:pPr>
      <w:r w:rsidRPr="00DE0BDA">
        <w:rPr>
          <w:rFonts w:ascii="Stadler Type App" w:hAnsi="Stadler Type App"/>
        </w:rPr>
        <w:object w:dxaOrig="7010" w:dyaOrig="2550" w14:anchorId="626A5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05pt;height:127.9pt" o:ole="">
            <v:imagedata r:id="rId13" o:title="" cropright="14281f"/>
          </v:shape>
          <o:OLEObject Type="Embed" ProgID="Visio.Drawing.11" ShapeID="_x0000_i1025" DrawAspect="Content" ObjectID="_1817378400" r:id="rId14"/>
        </w:object>
      </w:r>
    </w:p>
    <w:p w14:paraId="73A91C36" w14:textId="5EE1CEBF" w:rsidR="000C55E2" w:rsidRPr="00DE0BDA" w:rsidRDefault="000C55E2" w:rsidP="0047759B">
      <w:pPr>
        <w:pStyle w:val="Beschriftung"/>
        <w:jc w:val="center"/>
        <w:rPr>
          <w:rFonts w:ascii="Stadler Type App" w:hAnsi="Stadler Type App"/>
        </w:rPr>
      </w:pPr>
      <w:bookmarkStart w:id="19" w:name="_Toc29579389"/>
      <w:bookmarkStart w:id="20" w:name="_Toc206681495"/>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1</w:t>
      </w:r>
      <w:r w:rsidRPr="00DE0BDA">
        <w:rPr>
          <w:rFonts w:ascii="Stadler Type App" w:hAnsi="Stadler Type App"/>
        </w:rPr>
        <w:fldChar w:fldCharType="end"/>
      </w:r>
      <w:r w:rsidRPr="00DE0BDA">
        <w:rPr>
          <w:rFonts w:ascii="Stadler Type App" w:hAnsi="Stadler Type App"/>
        </w:rPr>
        <w:t xml:space="preserve"> –</w:t>
      </w:r>
      <w:r w:rsidR="00AD4C9F" w:rsidRPr="00DE0BDA">
        <w:rPr>
          <w:rFonts w:ascii="Stadler Type App" w:hAnsi="Stadler Type App"/>
        </w:rPr>
        <w:t xml:space="preserve"> </w:t>
      </w:r>
      <w:r w:rsidRPr="00DE0BDA">
        <w:rPr>
          <w:rFonts w:ascii="Stadler Type App" w:hAnsi="Stadler Type App"/>
        </w:rPr>
        <w:t>Unabhängigkeit der Rollen für Basic Integrity</w:t>
      </w:r>
      <w:bookmarkEnd w:id="19"/>
      <w:bookmarkEnd w:id="20"/>
    </w:p>
    <w:p w14:paraId="1822371D" w14:textId="77777777" w:rsidR="000C55E2" w:rsidRPr="00DE0BDA" w:rsidRDefault="000C55E2" w:rsidP="008249B3">
      <w:pPr>
        <w:pStyle w:val="Textkrper"/>
        <w:rPr>
          <w:rFonts w:ascii="Stadler Type App" w:hAnsi="Stadler Type App"/>
        </w:rPr>
      </w:pPr>
    </w:p>
    <w:p w14:paraId="5B12E8FE" w14:textId="1E858501" w:rsidR="00FD5BCC" w:rsidRPr="00DE0BDA" w:rsidRDefault="00FD5BCC" w:rsidP="000C55E2">
      <w:pPr>
        <w:pStyle w:val="Textkrper"/>
        <w:jc w:val="center"/>
        <w:rPr>
          <w:rFonts w:ascii="Stadler Type App" w:hAnsi="Stadler Type App"/>
        </w:rPr>
      </w:pPr>
      <w:r w:rsidRPr="00DE0BDA">
        <w:rPr>
          <w:rFonts w:ascii="Stadler Type App" w:hAnsi="Stadler Type App"/>
        </w:rPr>
        <w:object w:dxaOrig="5460" w:dyaOrig="4156" w14:anchorId="7F814D75">
          <v:shape id="_x0000_i1026" type="#_x0000_t75" style="width:273pt;height:207.4pt" o:ole="">
            <v:imagedata r:id="rId15" o:title=""/>
          </v:shape>
          <o:OLEObject Type="Embed" ProgID="Visio.Drawing.11" ShapeID="_x0000_i1026" DrawAspect="Content" ObjectID="_1817378401" r:id="rId16"/>
        </w:object>
      </w:r>
    </w:p>
    <w:p w14:paraId="16F32491" w14:textId="74B88E1C" w:rsidR="0047759B" w:rsidRPr="00DE0BDA" w:rsidRDefault="0047759B" w:rsidP="0047759B">
      <w:pPr>
        <w:pStyle w:val="Beschriftung"/>
        <w:jc w:val="center"/>
        <w:rPr>
          <w:rFonts w:ascii="Stadler Type App" w:hAnsi="Stadler Type App"/>
        </w:rPr>
      </w:pPr>
      <w:bookmarkStart w:id="21" w:name="_Toc29579390"/>
      <w:bookmarkStart w:id="22" w:name="_Toc206681496"/>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2</w:t>
      </w:r>
      <w:r w:rsidRPr="00DE0BDA">
        <w:rPr>
          <w:rFonts w:ascii="Stadler Type App" w:hAnsi="Stadler Type App"/>
        </w:rPr>
        <w:fldChar w:fldCharType="end"/>
      </w:r>
      <w:r w:rsidRPr="00DE0BDA">
        <w:rPr>
          <w:rFonts w:ascii="Stadler Type App" w:hAnsi="Stadler Type App"/>
        </w:rPr>
        <w:t xml:space="preserve"> – Legende Rollen</w:t>
      </w:r>
      <w:bookmarkEnd w:id="21"/>
      <w:bookmarkEnd w:id="22"/>
    </w:p>
    <w:p w14:paraId="648F0D85" w14:textId="77777777" w:rsidR="00173319" w:rsidRPr="00DE0BDA" w:rsidRDefault="00173319" w:rsidP="00F36C93">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22D826A0" w14:textId="77777777" w:rsidTr="00076BDB">
        <w:tc>
          <w:tcPr>
            <w:tcW w:w="1512" w:type="dxa"/>
            <w:shd w:val="clear" w:color="auto" w:fill="FFFFFF" w:themeFill="background1"/>
          </w:tcPr>
          <w:p w14:paraId="0C60C4CA"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594EA050" wp14:editId="38691540">
                  <wp:extent cx="794634" cy="720000"/>
                  <wp:effectExtent l="0" t="0" r="0" b="0"/>
                  <wp:docPr id="783007242"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76A3CBE" w14:textId="15A36A0A" w:rsidR="00FE2058" w:rsidRPr="00DE0BDA" w:rsidRDefault="00FE2058" w:rsidP="00076BDB">
            <w:pPr>
              <w:spacing w:before="60" w:after="120"/>
              <w:ind w:left="0"/>
              <w:jc w:val="left"/>
              <w:rPr>
                <w:rFonts w:ascii="Stadler Type App" w:hAnsi="Stadler Type App"/>
                <w:b/>
                <w:color w:val="00599C"/>
              </w:rPr>
            </w:pPr>
            <w:r w:rsidRPr="00DE0BDA">
              <w:rPr>
                <w:rFonts w:ascii="Stadler Type App" w:hAnsi="Stadler Type App"/>
                <w:b/>
                <w:color w:val="00599C"/>
              </w:rPr>
              <w:t>Forderung der Unabhängigkeit</w:t>
            </w:r>
          </w:p>
          <w:p w14:paraId="11C3E295" w14:textId="1B62D363" w:rsidR="00FE2058" w:rsidRPr="00DE0BDA" w:rsidRDefault="00FE2058" w:rsidP="00076BDB">
            <w:pPr>
              <w:spacing w:after="0"/>
              <w:ind w:left="0"/>
              <w:jc w:val="left"/>
              <w:rPr>
                <w:rFonts w:ascii="Stadler Type App" w:hAnsi="Stadler Type App"/>
              </w:rPr>
            </w:pPr>
            <w:r w:rsidRPr="00DE0BDA">
              <w:rPr>
                <w:rFonts w:ascii="Stadler Type App" w:hAnsi="Stadler Type App"/>
              </w:rPr>
              <w:t>Aufgrund der im Folgenden beschriebenen personellen Verantwortlichkeiten ist die in [N_1] geforderte Unabhängigkeit sichergestellt.</w:t>
            </w:r>
          </w:p>
        </w:tc>
      </w:tr>
    </w:tbl>
    <w:p w14:paraId="736BDF41" w14:textId="77777777" w:rsidR="00FE2058" w:rsidRPr="00DE0BDA" w:rsidRDefault="00FE2058" w:rsidP="00F36C93">
      <w:pPr>
        <w:ind w:left="0"/>
        <w:rPr>
          <w:rFonts w:ascii="Stadler Type App" w:hAnsi="Stadler Type App"/>
        </w:rPr>
      </w:pPr>
    </w:p>
    <w:p w14:paraId="1EBB07EE" w14:textId="108BF6FD" w:rsidR="00F36C93" w:rsidRPr="00DE0BDA" w:rsidRDefault="00F36C93" w:rsidP="00F36C93">
      <w:pPr>
        <w:ind w:left="0"/>
        <w:rPr>
          <w:rFonts w:ascii="Stadler Type App" w:hAnsi="Stadler Type App"/>
        </w:rPr>
      </w:pPr>
      <w:r w:rsidRPr="00DE0BDA">
        <w:rPr>
          <w:rFonts w:ascii="Stadler Type App" w:hAnsi="Stadler Type App"/>
        </w:rPr>
        <w:t>Die dokumentenbezogenen Verantwortlichkeiten sind im Detail im Kapitel 2.</w:t>
      </w:r>
      <w:r w:rsidR="00D0382E" w:rsidRPr="00DE0BDA">
        <w:rPr>
          <w:rFonts w:ascii="Stadler Type App" w:hAnsi="Stadler Type App"/>
        </w:rPr>
        <w:t>5</w:t>
      </w:r>
      <w:r w:rsidRPr="00DE0BDA">
        <w:rPr>
          <w:rFonts w:ascii="Stadler Type App" w:hAnsi="Stadler Type App"/>
        </w:rPr>
        <w:t xml:space="preserve"> in der dort befindlichen Tabelle den jeweiligen Rollen zugewiesen. Daher beschränk</w:t>
      </w:r>
      <w:r w:rsidR="008D5953" w:rsidRPr="00DE0BDA">
        <w:rPr>
          <w:rFonts w:ascii="Stadler Type App" w:hAnsi="Stadler Type App"/>
        </w:rPr>
        <w:t xml:space="preserve">en </w:t>
      </w:r>
      <w:r w:rsidRPr="00DE0BDA">
        <w:rPr>
          <w:rFonts w:ascii="Stadler Type App" w:hAnsi="Stadler Type App"/>
        </w:rPr>
        <w:t xml:space="preserve">sich die </w:t>
      </w:r>
      <w:r w:rsidR="008D5953" w:rsidRPr="00DE0BDA">
        <w:rPr>
          <w:rFonts w:ascii="Stadler Type App" w:hAnsi="Stadler Type App"/>
        </w:rPr>
        <w:t>hier genannten Verantwortlichkeiten auf auszuführende Aktivitäten.</w:t>
      </w:r>
    </w:p>
    <w:tbl>
      <w:tblPr>
        <w:tblStyle w:val="Tabellenraster"/>
        <w:tblW w:w="9634" w:type="dxa"/>
        <w:tblLook w:val="04A0" w:firstRow="1" w:lastRow="0" w:firstColumn="1" w:lastColumn="0" w:noHBand="0" w:noVBand="1"/>
      </w:tblPr>
      <w:tblGrid>
        <w:gridCol w:w="2093"/>
        <w:gridCol w:w="1156"/>
        <w:gridCol w:w="6385"/>
      </w:tblGrid>
      <w:tr w:rsidR="0033689A" w:rsidRPr="00DE0BDA" w14:paraId="22B08F7A" w14:textId="77777777" w:rsidTr="009422E1">
        <w:trPr>
          <w:tblHeader/>
        </w:trPr>
        <w:tc>
          <w:tcPr>
            <w:tcW w:w="2093" w:type="dxa"/>
            <w:shd w:val="clear" w:color="auto" w:fill="00599C"/>
          </w:tcPr>
          <w:p w14:paraId="11806A5C" w14:textId="1D34C156" w:rsidR="0033689A" w:rsidRPr="00DE0BDA" w:rsidRDefault="0033689A" w:rsidP="006E2237">
            <w:pPr>
              <w:ind w:left="0"/>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Rolle</w:t>
            </w:r>
            <w:r w:rsidR="006256FA" w:rsidRPr="00DE0BDA">
              <w:rPr>
                <w:rFonts w:ascii="Stadler Type App" w:hAnsi="Stadler Type App"/>
                <w:b/>
                <w:color w:val="FFFFFF" w:themeColor="background1"/>
                <w:sz w:val="18"/>
                <w:szCs w:val="18"/>
              </w:rPr>
              <w:br/>
              <w:t>(</w:t>
            </w:r>
            <w:r w:rsidR="00D932A5" w:rsidRPr="00DE0BDA">
              <w:rPr>
                <w:rFonts w:ascii="Stadler Type App" w:hAnsi="Stadler Type App"/>
                <w:b/>
                <w:color w:val="FFFFFF" w:themeColor="background1"/>
                <w:sz w:val="18"/>
                <w:szCs w:val="18"/>
              </w:rPr>
              <w:t>Benennung</w:t>
            </w:r>
            <w:r w:rsidR="006256FA" w:rsidRPr="00DE0BDA">
              <w:rPr>
                <w:rFonts w:ascii="Stadler Type App" w:hAnsi="Stadler Type App"/>
                <w:b/>
                <w:color w:val="FFFFFF" w:themeColor="background1"/>
                <w:sz w:val="18"/>
                <w:szCs w:val="18"/>
              </w:rPr>
              <w:t xml:space="preserve"> FIS)</w:t>
            </w:r>
          </w:p>
        </w:tc>
        <w:tc>
          <w:tcPr>
            <w:tcW w:w="1156" w:type="dxa"/>
            <w:shd w:val="clear" w:color="auto" w:fill="00599C"/>
          </w:tcPr>
          <w:p w14:paraId="067D141B" w14:textId="6C6F2707" w:rsidR="0033689A" w:rsidRPr="00DE0BDA" w:rsidRDefault="0033689A" w:rsidP="006E2237">
            <w:pPr>
              <w:ind w:left="0"/>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Abkürzung</w:t>
            </w:r>
          </w:p>
        </w:tc>
        <w:tc>
          <w:tcPr>
            <w:tcW w:w="6385" w:type="dxa"/>
            <w:shd w:val="clear" w:color="auto" w:fill="00599C"/>
          </w:tcPr>
          <w:p w14:paraId="07790AA2" w14:textId="24DB4B51" w:rsidR="0033689A" w:rsidRPr="00DE0BDA" w:rsidRDefault="0033689A" w:rsidP="00AF0131">
            <w:pPr>
              <w:ind w:left="0"/>
              <w:jc w:val="left"/>
              <w:rPr>
                <w:rFonts w:ascii="Stadler Type App" w:hAnsi="Stadler Type App"/>
                <w:b/>
                <w:color w:val="FFFFFF" w:themeColor="background1"/>
                <w:sz w:val="18"/>
                <w:szCs w:val="18"/>
              </w:rPr>
            </w:pPr>
            <w:r w:rsidRPr="00DE0BDA">
              <w:rPr>
                <w:rFonts w:ascii="Stadler Type App" w:hAnsi="Stadler Type App"/>
                <w:b/>
                <w:color w:val="FFFFFF" w:themeColor="background1"/>
                <w:sz w:val="18"/>
                <w:szCs w:val="18"/>
              </w:rPr>
              <w:t>Verantwortlichkeit</w:t>
            </w:r>
          </w:p>
        </w:tc>
      </w:tr>
      <w:tr w:rsidR="0033689A" w:rsidRPr="00DE0BDA" w14:paraId="60612BDB" w14:textId="77777777" w:rsidTr="009422E1">
        <w:tc>
          <w:tcPr>
            <w:tcW w:w="2093" w:type="dxa"/>
          </w:tcPr>
          <w:p w14:paraId="6A7D07E5" w14:textId="64B87A06" w:rsidR="006256F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Projektmanager</w:t>
            </w:r>
            <w:r w:rsidR="006256FA" w:rsidRPr="00DE0BDA">
              <w:rPr>
                <w:rFonts w:ascii="Stadler Type App" w:hAnsi="Stadler Type App"/>
                <w:sz w:val="18"/>
                <w:szCs w:val="18"/>
              </w:rPr>
              <w:br/>
              <w:t>(</w:t>
            </w:r>
            <w:r w:rsidR="00B403B6" w:rsidRPr="00DE0BDA">
              <w:rPr>
                <w:rFonts w:ascii="Stadler Type App" w:hAnsi="Stadler Type App"/>
                <w:sz w:val="18"/>
                <w:szCs w:val="18"/>
              </w:rPr>
              <w:t>TPM</w:t>
            </w:r>
            <w:r w:rsidR="006256FA" w:rsidRPr="00DE0BDA">
              <w:rPr>
                <w:rFonts w:ascii="Stadler Type App" w:hAnsi="Stadler Type App"/>
                <w:sz w:val="18"/>
                <w:szCs w:val="18"/>
              </w:rPr>
              <w:t>)</w:t>
            </w:r>
          </w:p>
        </w:tc>
        <w:tc>
          <w:tcPr>
            <w:tcW w:w="1156" w:type="dxa"/>
          </w:tcPr>
          <w:p w14:paraId="59A4CE75" w14:textId="4EE2CC42"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PM</w:t>
            </w:r>
          </w:p>
        </w:tc>
        <w:tc>
          <w:tcPr>
            <w:tcW w:w="6385" w:type="dxa"/>
          </w:tcPr>
          <w:p w14:paraId="3146A6E4" w14:textId="57C401D3"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Verantwortlich für Projektplanung </w:t>
            </w:r>
            <w:r w:rsidR="00307433" w:rsidRPr="00DE0BDA">
              <w:rPr>
                <w:rFonts w:ascii="Stadler Type App" w:hAnsi="Stadler Type App"/>
                <w:sz w:val="18"/>
                <w:szCs w:val="18"/>
              </w:rPr>
              <w:br/>
              <w:t xml:space="preserve">   </w:t>
            </w:r>
            <w:r w:rsidRPr="00DE0BDA">
              <w:rPr>
                <w:rFonts w:ascii="Stadler Type App" w:hAnsi="Stadler Type App"/>
                <w:sz w:val="18"/>
                <w:szCs w:val="18"/>
              </w:rPr>
              <w:t xml:space="preserve">(Bereitstellungen, Terminplanung, </w:t>
            </w:r>
            <w:r w:rsidR="0019479A" w:rsidRPr="00DE0BDA">
              <w:rPr>
                <w:rFonts w:ascii="Stadler Type App" w:hAnsi="Stadler Type App"/>
                <w:sz w:val="18"/>
                <w:szCs w:val="18"/>
              </w:rPr>
              <w:br/>
              <w:t xml:space="preserve">     </w:t>
            </w:r>
            <w:r w:rsidRPr="00DE0BDA">
              <w:rPr>
                <w:rFonts w:ascii="Stadler Type App" w:hAnsi="Stadler Type App"/>
                <w:sz w:val="18"/>
                <w:szCs w:val="18"/>
              </w:rPr>
              <w:t>Planung der Arbeitspak</w:t>
            </w:r>
            <w:r w:rsidR="008524C4" w:rsidRPr="00DE0BDA">
              <w:rPr>
                <w:rFonts w:ascii="Stadler Type App" w:hAnsi="Stadler Type App"/>
                <w:sz w:val="18"/>
                <w:szCs w:val="18"/>
              </w:rPr>
              <w:t>e</w:t>
            </w:r>
            <w:r w:rsidRPr="00DE0BDA">
              <w:rPr>
                <w:rFonts w:ascii="Stadler Type App" w:hAnsi="Stadler Type App"/>
                <w:sz w:val="18"/>
                <w:szCs w:val="18"/>
              </w:rPr>
              <w:t>te).</w:t>
            </w:r>
          </w:p>
          <w:p w14:paraId="0E65D662" w14:textId="45915E53" w:rsidR="0033689A" w:rsidRPr="00DE0BDA" w:rsidRDefault="0033689A" w:rsidP="007F7C60">
            <w:pPr>
              <w:spacing w:after="0"/>
              <w:ind w:left="0"/>
              <w:jc w:val="left"/>
              <w:rPr>
                <w:rFonts w:ascii="Stadler Type App" w:hAnsi="Stadler Type App"/>
                <w:i/>
                <w:iCs/>
                <w:sz w:val="18"/>
                <w:szCs w:val="18"/>
              </w:rPr>
            </w:pPr>
            <w:r w:rsidRPr="00DE0BDA">
              <w:rPr>
                <w:rFonts w:ascii="Stadler Type App" w:hAnsi="Stadler Type App"/>
                <w:sz w:val="18"/>
                <w:szCs w:val="18"/>
              </w:rPr>
              <w:t>2) Verantwortlich für d</w:t>
            </w:r>
            <w:r w:rsidR="006A00C7" w:rsidRPr="00DE0BDA">
              <w:rPr>
                <w:rFonts w:ascii="Stadler Type App" w:hAnsi="Stadler Type App"/>
                <w:sz w:val="18"/>
                <w:szCs w:val="18"/>
              </w:rPr>
              <w:t>ie</w:t>
            </w:r>
            <w:r w:rsidR="00467B19" w:rsidRPr="00DE0BDA">
              <w:rPr>
                <w:rFonts w:ascii="Stadler Type App" w:hAnsi="Stadler Type App"/>
                <w:sz w:val="18"/>
                <w:szCs w:val="18"/>
              </w:rPr>
              <w:t xml:space="preserve"> </w:t>
            </w:r>
            <w:r w:rsidRPr="00DE0BDA">
              <w:rPr>
                <w:rFonts w:ascii="Stadler Type App" w:hAnsi="Stadler Type App"/>
                <w:sz w:val="18"/>
                <w:szCs w:val="18"/>
              </w:rPr>
              <w:t xml:space="preserve"> </w:t>
            </w:r>
            <w:r w:rsidR="0019479A" w:rsidRPr="00DE0BDA">
              <w:rPr>
                <w:rFonts w:ascii="Stadler Type App" w:hAnsi="Stadler Type App"/>
                <w:sz w:val="18"/>
                <w:szCs w:val="18"/>
              </w:rPr>
              <w:t>Definition</w:t>
            </w:r>
            <w:r w:rsidRPr="00DE0BDA">
              <w:rPr>
                <w:rFonts w:ascii="Stadler Type App" w:hAnsi="Stadler Type App"/>
                <w:sz w:val="18"/>
                <w:szCs w:val="18"/>
              </w:rPr>
              <w:t xml:space="preserve"> des Projektteams </w:t>
            </w:r>
            <w:r w:rsidR="0019479A" w:rsidRPr="00DE0BDA">
              <w:rPr>
                <w:rFonts w:ascii="Stadler Type App" w:hAnsi="Stadler Type App"/>
                <w:sz w:val="18"/>
                <w:szCs w:val="18"/>
              </w:rPr>
              <w:br/>
              <w:t xml:space="preserve">     </w:t>
            </w:r>
            <w:r w:rsidRPr="00DE0BDA">
              <w:rPr>
                <w:rFonts w:ascii="Stadler Type App" w:hAnsi="Stadler Type App"/>
                <w:sz w:val="18"/>
                <w:szCs w:val="18"/>
              </w:rPr>
              <w:t xml:space="preserve">gemäß den Vorgaben aus </w:t>
            </w:r>
            <w:r w:rsidR="00074281" w:rsidRPr="00DE0BDA">
              <w:rPr>
                <w:rFonts w:ascii="Stadler Type App" w:hAnsi="Stadler Type App"/>
                <w:sz w:val="18"/>
                <w:szCs w:val="18"/>
              </w:rPr>
              <w:t>[N_1]</w:t>
            </w:r>
            <w:r w:rsidRPr="00DE0BDA">
              <w:rPr>
                <w:rFonts w:ascii="Stadler Type App" w:hAnsi="Stadler Type App"/>
                <w:sz w:val="18"/>
                <w:szCs w:val="18"/>
              </w:rPr>
              <w:t>, Kapitel 5.1.</w:t>
            </w:r>
            <w:r w:rsidR="00307433" w:rsidRPr="00DE0BDA">
              <w:rPr>
                <w:rFonts w:ascii="Stadler Type App" w:hAnsi="Stadler Type App"/>
                <w:sz w:val="18"/>
                <w:szCs w:val="18"/>
              </w:rPr>
              <w:br/>
            </w:r>
            <w:r w:rsidR="0019479A" w:rsidRPr="00DE0BDA">
              <w:rPr>
                <w:rFonts w:ascii="Stadler Type App" w:hAnsi="Stadler Type App"/>
                <w:sz w:val="18"/>
                <w:szCs w:val="18"/>
              </w:rPr>
              <w:t xml:space="preserve"> </w:t>
            </w:r>
            <w:r w:rsidR="00307433" w:rsidRPr="00DE0BDA">
              <w:rPr>
                <w:rFonts w:ascii="Stadler Type App" w:hAnsi="Stadler Type App"/>
                <w:sz w:val="18"/>
                <w:szCs w:val="18"/>
              </w:rPr>
              <w:t xml:space="preserve">    </w:t>
            </w:r>
            <w:r w:rsidR="00307433" w:rsidRPr="00DE0BDA">
              <w:rPr>
                <w:rFonts w:ascii="Stadler Type App" w:hAnsi="Stadler Type App"/>
                <w:i/>
                <w:iCs/>
                <w:sz w:val="18"/>
                <w:szCs w:val="18"/>
              </w:rPr>
              <w:t>unterstützt durch SW-Eng-Lead</w:t>
            </w:r>
          </w:p>
          <w:p w14:paraId="79FAE157" w14:textId="2EC1381B"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3) Überwachung und Kontrolle der Ausführung </w:t>
            </w:r>
            <w:r w:rsidR="0019479A" w:rsidRPr="00DE0BDA">
              <w:rPr>
                <w:rFonts w:ascii="Stadler Type App" w:hAnsi="Stadler Type App"/>
                <w:sz w:val="18"/>
                <w:szCs w:val="18"/>
              </w:rPr>
              <w:br/>
              <w:t xml:space="preserve">     </w:t>
            </w:r>
            <w:r w:rsidRPr="00DE0BDA">
              <w:rPr>
                <w:rFonts w:ascii="Stadler Type App" w:hAnsi="Stadler Type App"/>
                <w:sz w:val="18"/>
                <w:szCs w:val="18"/>
              </w:rPr>
              <w:t>der definierten Arbeitspakete</w:t>
            </w:r>
            <w:r w:rsidR="00F11072" w:rsidRPr="00DE0BDA">
              <w:rPr>
                <w:rFonts w:ascii="Stadler Type App" w:hAnsi="Stadler Type App"/>
                <w:sz w:val="18"/>
                <w:szCs w:val="18"/>
              </w:rPr>
              <w:t xml:space="preserve"> (inklusive Testergebnisse)</w:t>
            </w:r>
          </w:p>
          <w:p w14:paraId="721F78ED" w14:textId="45922260"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4) Prüfung auf Konformität zum Stadler QMS</w:t>
            </w:r>
            <w:r w:rsidR="004525E2" w:rsidRPr="00DE0BDA">
              <w:rPr>
                <w:rFonts w:ascii="Stadler Type App" w:hAnsi="Stadler Type App"/>
                <w:sz w:val="18"/>
                <w:szCs w:val="18"/>
              </w:rPr>
              <w:br/>
            </w:r>
            <w:r w:rsidR="004525E2" w:rsidRPr="00DE0BDA">
              <w:rPr>
                <w:rFonts w:ascii="Stadler Type App" w:hAnsi="Stadler Type App"/>
                <w:i/>
                <w:sz w:val="18"/>
                <w:szCs w:val="18"/>
              </w:rPr>
              <w:t xml:space="preserve">    </w:t>
            </w:r>
            <w:r w:rsidR="00F11072" w:rsidRPr="00DE0BDA">
              <w:rPr>
                <w:rFonts w:ascii="Stadler Type App" w:hAnsi="Stadler Type App"/>
                <w:i/>
                <w:sz w:val="18"/>
                <w:szCs w:val="18"/>
              </w:rPr>
              <w:t xml:space="preserve"> </w:t>
            </w:r>
            <w:r w:rsidR="0013440F" w:rsidRPr="00DE0BDA">
              <w:rPr>
                <w:rFonts w:ascii="Stadler Type App" w:hAnsi="Stadler Type App"/>
                <w:i/>
                <w:sz w:val="18"/>
                <w:szCs w:val="18"/>
              </w:rPr>
              <w:t>unterstützt durch das QA-Team</w:t>
            </w:r>
          </w:p>
          <w:p w14:paraId="4C94722C" w14:textId="7DB1FE26"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5) Freigabe</w:t>
            </w:r>
            <w:r w:rsidR="00C30E69" w:rsidRPr="00DE0BDA">
              <w:rPr>
                <w:rFonts w:ascii="Stadler Type App" w:hAnsi="Stadler Type App"/>
                <w:sz w:val="18"/>
                <w:szCs w:val="18"/>
              </w:rPr>
              <w:t xml:space="preserve"> und Verteilen</w:t>
            </w:r>
            <w:r w:rsidRPr="00DE0BDA">
              <w:rPr>
                <w:rFonts w:ascii="Stadler Type App" w:hAnsi="Stadler Type App"/>
                <w:sz w:val="18"/>
                <w:szCs w:val="18"/>
              </w:rPr>
              <w:t xml:space="preserve"> der Projektdokumente</w:t>
            </w:r>
          </w:p>
          <w:p w14:paraId="403B5025" w14:textId="07B63284"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6) Verantwortlich für SW-Bereitstellung </w:t>
            </w:r>
            <w:r w:rsidR="00C30E69" w:rsidRPr="00DE0BDA">
              <w:rPr>
                <w:rFonts w:ascii="Stadler Type App" w:hAnsi="Stadler Type App"/>
                <w:sz w:val="18"/>
                <w:szCs w:val="18"/>
              </w:rPr>
              <w:br/>
              <w:t xml:space="preserve">     </w:t>
            </w:r>
            <w:r w:rsidRPr="00DE0BDA">
              <w:rPr>
                <w:rFonts w:ascii="Stadler Type App" w:hAnsi="Stadler Type App"/>
                <w:sz w:val="18"/>
                <w:szCs w:val="18"/>
              </w:rPr>
              <w:t>inkl. Begleitdokumentation</w:t>
            </w:r>
          </w:p>
          <w:p w14:paraId="2291386C" w14:textId="5AA33B2B"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7) Verwaltung der erforderlichen Werkzeuge </w:t>
            </w:r>
            <w:r w:rsidR="00C30E69" w:rsidRPr="00DE0BDA">
              <w:rPr>
                <w:rFonts w:ascii="Stadler Type App" w:hAnsi="Stadler Type App"/>
                <w:sz w:val="18"/>
                <w:szCs w:val="18"/>
              </w:rPr>
              <w:br/>
              <w:t xml:space="preserve">     </w:t>
            </w:r>
            <w:r w:rsidRPr="00DE0BDA">
              <w:rPr>
                <w:rFonts w:ascii="Stadler Type App" w:hAnsi="Stadler Type App"/>
                <w:sz w:val="18"/>
                <w:szCs w:val="18"/>
              </w:rPr>
              <w:t>zur Nutzung durch das Projektteam</w:t>
            </w:r>
            <w:r w:rsidR="00497D84" w:rsidRPr="00DE0BDA">
              <w:rPr>
                <w:rFonts w:ascii="Stadler Type App" w:hAnsi="Stadler Type App"/>
                <w:sz w:val="18"/>
                <w:szCs w:val="18"/>
              </w:rPr>
              <w:br/>
            </w:r>
            <w:r w:rsidR="00497D84" w:rsidRPr="00DE0BDA">
              <w:rPr>
                <w:rFonts w:ascii="Stadler Type App" w:hAnsi="Stadler Type App"/>
                <w:i/>
                <w:sz w:val="18"/>
                <w:szCs w:val="18"/>
              </w:rPr>
              <w:t xml:space="preserve">     unterstützt durch das </w:t>
            </w:r>
            <w:r w:rsidR="00F92A5D" w:rsidRPr="00DE0BDA">
              <w:rPr>
                <w:rFonts w:ascii="Stadler Type App" w:hAnsi="Stadler Type App"/>
                <w:i/>
                <w:sz w:val="18"/>
                <w:szCs w:val="18"/>
              </w:rPr>
              <w:t>P</w:t>
            </w:r>
            <w:r w:rsidR="00497D84" w:rsidRPr="00DE0BDA">
              <w:rPr>
                <w:rFonts w:ascii="Stadler Type App" w:hAnsi="Stadler Type App"/>
                <w:i/>
                <w:sz w:val="18"/>
                <w:szCs w:val="18"/>
              </w:rPr>
              <w:t xml:space="preserve">IT-Team </w:t>
            </w:r>
          </w:p>
        </w:tc>
      </w:tr>
      <w:tr w:rsidR="0033689A" w:rsidRPr="00DE0BDA" w14:paraId="0F4CA1B3" w14:textId="77777777" w:rsidTr="009422E1">
        <w:tc>
          <w:tcPr>
            <w:tcW w:w="2093" w:type="dxa"/>
          </w:tcPr>
          <w:p w14:paraId="0ADC6586" w14:textId="48E01FAF"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Anforderungs</w:t>
            </w:r>
            <w:r w:rsidR="00CE3F33" w:rsidRPr="00DE0BDA">
              <w:rPr>
                <w:rFonts w:ascii="Stadler Type App" w:hAnsi="Stadler Type App"/>
                <w:sz w:val="18"/>
                <w:szCs w:val="18"/>
              </w:rPr>
              <w:t>-</w:t>
            </w:r>
            <w:r w:rsidR="00CE3F33" w:rsidRPr="00DE0BDA">
              <w:rPr>
                <w:rFonts w:ascii="Stadler Type App" w:hAnsi="Stadler Type App"/>
                <w:sz w:val="18"/>
                <w:szCs w:val="18"/>
              </w:rPr>
              <w:br/>
            </w:r>
            <w:r w:rsidRPr="00DE0BDA">
              <w:rPr>
                <w:rFonts w:ascii="Stadler Type App" w:hAnsi="Stadler Type App"/>
                <w:sz w:val="18"/>
                <w:szCs w:val="18"/>
              </w:rPr>
              <w:t>manager</w:t>
            </w:r>
            <w:r w:rsidR="006256FA" w:rsidRPr="00DE0BDA">
              <w:rPr>
                <w:rFonts w:ascii="Stadler Type App" w:hAnsi="Stadler Type App"/>
                <w:sz w:val="18"/>
                <w:szCs w:val="18"/>
              </w:rPr>
              <w:br/>
              <w:t>(</w:t>
            </w:r>
            <w:r w:rsidR="004376A0" w:rsidRPr="00DE0BDA">
              <w:rPr>
                <w:rFonts w:ascii="Stadler Type App" w:hAnsi="Stadler Type App"/>
                <w:sz w:val="18"/>
                <w:szCs w:val="18"/>
              </w:rPr>
              <w:t>TP</w:t>
            </w:r>
            <w:r w:rsidR="00CE3C23" w:rsidRPr="00DE0BDA">
              <w:rPr>
                <w:rFonts w:ascii="Stadler Type App" w:hAnsi="Stadler Type App"/>
                <w:sz w:val="18"/>
                <w:szCs w:val="18"/>
              </w:rPr>
              <w:t>M</w:t>
            </w:r>
            <w:r w:rsidR="006256FA" w:rsidRPr="00DE0BDA">
              <w:rPr>
                <w:rFonts w:ascii="Stadler Type App" w:hAnsi="Stadler Type App"/>
                <w:sz w:val="18"/>
                <w:szCs w:val="18"/>
              </w:rPr>
              <w:t>)</w:t>
            </w:r>
          </w:p>
        </w:tc>
        <w:tc>
          <w:tcPr>
            <w:tcW w:w="1156" w:type="dxa"/>
          </w:tcPr>
          <w:p w14:paraId="442F8DE9" w14:textId="39C64687"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RQM</w:t>
            </w:r>
          </w:p>
        </w:tc>
        <w:tc>
          <w:tcPr>
            <w:tcW w:w="6385" w:type="dxa"/>
          </w:tcPr>
          <w:p w14:paraId="67FA6A14" w14:textId="17217E5F"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Top-Level-Anforderungsverfolgung</w:t>
            </w:r>
          </w:p>
          <w:p w14:paraId="51A8A435" w14:textId="77777777" w:rsidR="0033689A" w:rsidRPr="00DE0BDA" w:rsidRDefault="0033689A" w:rsidP="007F7C60">
            <w:pPr>
              <w:spacing w:after="0"/>
              <w:ind w:left="0"/>
              <w:jc w:val="left"/>
              <w:rPr>
                <w:rFonts w:ascii="Stadler Type App" w:hAnsi="Stadler Type App"/>
                <w:i/>
                <w:sz w:val="18"/>
                <w:szCs w:val="18"/>
              </w:rPr>
            </w:pPr>
            <w:r w:rsidRPr="00DE0BDA">
              <w:rPr>
                <w:rFonts w:ascii="Stadler Type App" w:hAnsi="Stadler Type App"/>
                <w:sz w:val="18"/>
                <w:szCs w:val="18"/>
              </w:rPr>
              <w:t>2) Inhaltliche Prüfung der Gesamt-SW-Testspezifikation</w:t>
            </w:r>
            <w:r w:rsidR="006256FA" w:rsidRPr="00DE0BDA">
              <w:rPr>
                <w:rFonts w:ascii="Stadler Type App" w:hAnsi="Stadler Type App"/>
                <w:sz w:val="18"/>
                <w:szCs w:val="18"/>
              </w:rPr>
              <w:br/>
            </w:r>
            <w:r w:rsidR="006256FA" w:rsidRPr="00DE0BDA">
              <w:rPr>
                <w:rFonts w:ascii="Stadler Type App" w:hAnsi="Stadler Type App"/>
                <w:i/>
                <w:sz w:val="18"/>
                <w:szCs w:val="18"/>
              </w:rPr>
              <w:t xml:space="preserve">    unterstützt durch das QA-Team</w:t>
            </w:r>
          </w:p>
          <w:p w14:paraId="6F640161" w14:textId="0C543BBE" w:rsidR="00B61635" w:rsidRPr="00DE0BDA" w:rsidRDefault="00B61635" w:rsidP="007F7C60">
            <w:pPr>
              <w:spacing w:after="0"/>
              <w:ind w:left="0"/>
              <w:jc w:val="left"/>
              <w:rPr>
                <w:rFonts w:ascii="Stadler Type App" w:hAnsi="Stadler Type App"/>
                <w:iCs/>
                <w:sz w:val="18"/>
                <w:szCs w:val="18"/>
              </w:rPr>
            </w:pPr>
            <w:r w:rsidRPr="00DE0BDA">
              <w:rPr>
                <w:rFonts w:ascii="Stadler Type App" w:hAnsi="Stadler Type App"/>
                <w:iCs/>
                <w:sz w:val="18"/>
                <w:szCs w:val="18"/>
              </w:rPr>
              <w:t>3) Definition der externen Sch</w:t>
            </w:r>
            <w:r w:rsidR="00534BC2" w:rsidRPr="00DE0BDA">
              <w:rPr>
                <w:rFonts w:ascii="Stadler Type App" w:hAnsi="Stadler Type App"/>
                <w:iCs/>
                <w:sz w:val="18"/>
                <w:szCs w:val="18"/>
              </w:rPr>
              <w:t>n</w:t>
            </w:r>
            <w:r w:rsidRPr="00DE0BDA">
              <w:rPr>
                <w:rFonts w:ascii="Stadler Type App" w:hAnsi="Stadler Type App"/>
                <w:iCs/>
                <w:sz w:val="18"/>
                <w:szCs w:val="18"/>
              </w:rPr>
              <w:t>ittstellen</w:t>
            </w:r>
          </w:p>
        </w:tc>
      </w:tr>
      <w:tr w:rsidR="0033689A" w:rsidRPr="00DE0BDA" w14:paraId="4258E278" w14:textId="77777777" w:rsidTr="009422E1">
        <w:tc>
          <w:tcPr>
            <w:tcW w:w="2093" w:type="dxa"/>
          </w:tcPr>
          <w:p w14:paraId="09E41950" w14:textId="59939304"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Entwerfer</w:t>
            </w:r>
            <w:r w:rsidR="006256FA" w:rsidRPr="00DE0BDA">
              <w:rPr>
                <w:rFonts w:ascii="Stadler Type App" w:hAnsi="Stadler Type App"/>
                <w:sz w:val="18"/>
                <w:szCs w:val="18"/>
              </w:rPr>
              <w:br/>
              <w:t>(SW-Architekt)</w:t>
            </w:r>
          </w:p>
        </w:tc>
        <w:tc>
          <w:tcPr>
            <w:tcW w:w="1156" w:type="dxa"/>
          </w:tcPr>
          <w:p w14:paraId="0EABB7E8" w14:textId="1C341713"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DES</w:t>
            </w:r>
          </w:p>
        </w:tc>
        <w:tc>
          <w:tcPr>
            <w:tcW w:w="6385" w:type="dxa"/>
          </w:tcPr>
          <w:p w14:paraId="41DB8905" w14:textId="24D2950A"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Auswahl der benötigten Werkzeuge</w:t>
            </w:r>
          </w:p>
          <w:p w14:paraId="6CBAE857" w14:textId="37125151"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2) </w:t>
            </w:r>
            <w:r w:rsidR="00C141D3" w:rsidRPr="00DE0BDA">
              <w:rPr>
                <w:rFonts w:ascii="Stadler Type App" w:hAnsi="Stadler Type App"/>
                <w:sz w:val="18"/>
                <w:szCs w:val="18"/>
              </w:rPr>
              <w:t>Entwurf der SW-Architektur</w:t>
            </w:r>
          </w:p>
        </w:tc>
      </w:tr>
      <w:tr w:rsidR="0033689A" w:rsidRPr="00DE0BDA" w14:paraId="0E4FE5F9" w14:textId="77777777" w:rsidTr="009422E1">
        <w:tc>
          <w:tcPr>
            <w:tcW w:w="2093" w:type="dxa"/>
          </w:tcPr>
          <w:p w14:paraId="607DD2DE" w14:textId="04E5A751" w:rsidR="0033689A" w:rsidRPr="00DE0BDA" w:rsidRDefault="0033689A" w:rsidP="007F7C60">
            <w:pPr>
              <w:spacing w:after="0"/>
              <w:ind w:left="0"/>
              <w:rPr>
                <w:rFonts w:ascii="Stadler Type App" w:hAnsi="Stadler Type App"/>
                <w:sz w:val="18"/>
                <w:szCs w:val="18"/>
                <w:lang w:val="en-US"/>
              </w:rPr>
            </w:pPr>
            <w:r w:rsidRPr="00DE0BDA">
              <w:rPr>
                <w:rFonts w:ascii="Stadler Type App" w:hAnsi="Stadler Type App"/>
                <w:sz w:val="18"/>
                <w:szCs w:val="18"/>
                <w:lang w:val="en-US"/>
              </w:rPr>
              <w:t>Implementierer</w:t>
            </w:r>
            <w:r w:rsidR="00383998" w:rsidRPr="00DE0BDA">
              <w:rPr>
                <w:rFonts w:ascii="Stadler Type App" w:hAnsi="Stadler Type App"/>
                <w:sz w:val="18"/>
                <w:szCs w:val="18"/>
                <w:lang w:val="en-US"/>
              </w:rPr>
              <w:br/>
              <w:t>(SW-Lead-Dev</w:t>
            </w:r>
            <w:r w:rsidR="00383998" w:rsidRPr="00DE0BDA">
              <w:rPr>
                <w:rFonts w:ascii="Stadler Type App" w:hAnsi="Stadler Type App"/>
                <w:sz w:val="18"/>
                <w:szCs w:val="18"/>
                <w:lang w:val="en-US"/>
              </w:rPr>
              <w:br/>
              <w:t xml:space="preserve"> und SW</w:t>
            </w:r>
            <w:r w:rsidR="001F2C08" w:rsidRPr="00DE0BDA">
              <w:rPr>
                <w:rFonts w:ascii="Stadler Type App" w:hAnsi="Stadler Type App"/>
                <w:sz w:val="18"/>
                <w:szCs w:val="18"/>
                <w:lang w:val="en-US"/>
              </w:rPr>
              <w:t>-Dev</w:t>
            </w:r>
            <w:r w:rsidR="00383998" w:rsidRPr="00DE0BDA">
              <w:rPr>
                <w:rFonts w:ascii="Stadler Type App" w:hAnsi="Stadler Type App"/>
                <w:sz w:val="18"/>
                <w:szCs w:val="18"/>
                <w:lang w:val="en-US"/>
              </w:rPr>
              <w:t>-Team)</w:t>
            </w:r>
          </w:p>
        </w:tc>
        <w:tc>
          <w:tcPr>
            <w:tcW w:w="1156" w:type="dxa"/>
          </w:tcPr>
          <w:p w14:paraId="560F7154" w14:textId="23F645E6" w:rsidR="0033689A" w:rsidRPr="00DE0BDA" w:rsidRDefault="0033689A" w:rsidP="006E2237">
            <w:pPr>
              <w:ind w:left="0"/>
              <w:rPr>
                <w:rFonts w:ascii="Stadler Type App" w:hAnsi="Stadler Type App"/>
                <w:sz w:val="18"/>
                <w:szCs w:val="18"/>
              </w:rPr>
            </w:pPr>
            <w:r w:rsidRPr="00DE0BDA">
              <w:rPr>
                <w:rFonts w:ascii="Stadler Type App" w:hAnsi="Stadler Type App"/>
                <w:sz w:val="18"/>
                <w:szCs w:val="18"/>
              </w:rPr>
              <w:t>IMP</w:t>
            </w:r>
          </w:p>
        </w:tc>
        <w:tc>
          <w:tcPr>
            <w:tcW w:w="6385" w:type="dxa"/>
          </w:tcPr>
          <w:p w14:paraId="19567B83" w14:textId="7777777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Programmierung der SW</w:t>
            </w:r>
          </w:p>
          <w:p w14:paraId="297B85D3" w14:textId="7DE485DF" w:rsidR="00366BF7" w:rsidRPr="00DE0BDA" w:rsidRDefault="00366BF7" w:rsidP="007F7C60">
            <w:pPr>
              <w:spacing w:after="0"/>
              <w:ind w:left="0"/>
              <w:jc w:val="left"/>
              <w:rPr>
                <w:rFonts w:ascii="Stadler Type App" w:hAnsi="Stadler Type App"/>
                <w:i/>
                <w:iCs/>
                <w:sz w:val="18"/>
                <w:szCs w:val="18"/>
              </w:rPr>
            </w:pPr>
            <w:r w:rsidRPr="00DE0BDA">
              <w:rPr>
                <w:rFonts w:ascii="Stadler Type App" w:hAnsi="Stadler Type App"/>
                <w:sz w:val="18"/>
                <w:szCs w:val="18"/>
              </w:rPr>
              <w:t xml:space="preserve">2) Bereitstellung </w:t>
            </w:r>
            <w:r w:rsidR="00E30CAD" w:rsidRPr="00DE0BDA">
              <w:rPr>
                <w:rFonts w:ascii="Stadler Type App" w:hAnsi="Stadler Type App"/>
                <w:sz w:val="18"/>
                <w:szCs w:val="18"/>
              </w:rPr>
              <w:t>und Prüfung</w:t>
            </w:r>
            <w:r w:rsidR="00E30CAD" w:rsidRPr="00DE0BDA">
              <w:rPr>
                <w:rFonts w:ascii="Stadler Type App" w:hAnsi="Stadler Type App"/>
                <w:sz w:val="18"/>
                <w:szCs w:val="18"/>
              </w:rPr>
              <w:br/>
              <w:t xml:space="preserve">     </w:t>
            </w:r>
            <w:r w:rsidRPr="00DE0BDA">
              <w:rPr>
                <w:rFonts w:ascii="Stadler Type App" w:hAnsi="Stadler Type App"/>
                <w:sz w:val="18"/>
                <w:szCs w:val="18"/>
              </w:rPr>
              <w:t>der SW-Schnittstellendokumentation</w:t>
            </w:r>
            <w:r w:rsidRPr="00DE0BDA">
              <w:rPr>
                <w:rFonts w:ascii="Stadler Type App" w:hAnsi="Stadler Type App"/>
                <w:sz w:val="18"/>
                <w:szCs w:val="18"/>
              </w:rPr>
              <w:br/>
              <w:t xml:space="preserve">3) Definition und Entwurf der </w:t>
            </w:r>
            <w:r w:rsidR="004A3A0C" w:rsidRPr="00DE0BDA">
              <w:rPr>
                <w:rFonts w:ascii="Stadler Type App" w:hAnsi="Stadler Type App"/>
                <w:sz w:val="18"/>
                <w:szCs w:val="18"/>
              </w:rPr>
              <w:t>Kompon</w:t>
            </w:r>
            <w:r w:rsidR="00534BC2" w:rsidRPr="00DE0BDA">
              <w:rPr>
                <w:rFonts w:ascii="Stadler Type App" w:hAnsi="Stadler Type App"/>
                <w:sz w:val="18"/>
                <w:szCs w:val="18"/>
              </w:rPr>
              <w:t>en</w:t>
            </w:r>
            <w:r w:rsidR="004A3A0C" w:rsidRPr="00DE0BDA">
              <w:rPr>
                <w:rFonts w:ascii="Stadler Type App" w:hAnsi="Stadler Type App"/>
                <w:sz w:val="18"/>
                <w:szCs w:val="18"/>
              </w:rPr>
              <w:t>tentests</w:t>
            </w:r>
            <w:r w:rsidR="004A3A0C" w:rsidRPr="00DE0BDA">
              <w:rPr>
                <w:rFonts w:ascii="Stadler Type App" w:hAnsi="Stadler Type App"/>
                <w:sz w:val="18"/>
                <w:szCs w:val="18"/>
              </w:rPr>
              <w:br/>
              <w:t xml:space="preserve">     </w:t>
            </w:r>
            <w:r w:rsidRPr="00DE0BDA">
              <w:rPr>
                <w:rFonts w:ascii="Stadler Type App" w:hAnsi="Stadler Type App"/>
                <w:sz w:val="18"/>
                <w:szCs w:val="18"/>
              </w:rPr>
              <w:t xml:space="preserve">und </w:t>
            </w:r>
            <w:r w:rsidR="004A3A0C" w:rsidRPr="00DE0BDA">
              <w:rPr>
                <w:rFonts w:ascii="Stadler Type App" w:hAnsi="Stadler Type App"/>
                <w:sz w:val="18"/>
                <w:szCs w:val="18"/>
              </w:rPr>
              <w:t xml:space="preserve">der </w:t>
            </w:r>
            <w:r w:rsidRPr="00DE0BDA">
              <w:rPr>
                <w:rFonts w:ascii="Stadler Type App" w:hAnsi="Stadler Type App"/>
                <w:sz w:val="18"/>
                <w:szCs w:val="18"/>
              </w:rPr>
              <w:t>SW/</w:t>
            </w:r>
            <w:r w:rsidR="00467B19" w:rsidRPr="00DE0BDA">
              <w:rPr>
                <w:rFonts w:ascii="Stadler Type App" w:hAnsi="Stadler Type App"/>
                <w:sz w:val="18"/>
                <w:szCs w:val="18"/>
              </w:rPr>
              <w:t xml:space="preserve"> </w:t>
            </w:r>
            <w:r w:rsidRPr="00DE0BDA">
              <w:rPr>
                <w:rFonts w:ascii="Stadler Type App" w:hAnsi="Stadler Type App"/>
                <w:sz w:val="18"/>
                <w:szCs w:val="18"/>
              </w:rPr>
              <w:t>SW-Integrationstests</w:t>
            </w:r>
            <w:r w:rsidR="00F418B2" w:rsidRPr="00DE0BDA">
              <w:rPr>
                <w:rFonts w:ascii="Stadler Type App" w:hAnsi="Stadler Type App"/>
                <w:sz w:val="18"/>
                <w:szCs w:val="18"/>
              </w:rPr>
              <w:br/>
              <w:t>4) Verantwortlich für die SW</w:t>
            </w:r>
            <w:r w:rsidR="008B0A11" w:rsidRPr="00DE0BDA">
              <w:rPr>
                <w:rFonts w:ascii="Stadler Type App" w:hAnsi="Stadler Type App"/>
                <w:sz w:val="18"/>
                <w:szCs w:val="18"/>
              </w:rPr>
              <w:t>-</w:t>
            </w:r>
            <w:r w:rsidR="007F7C60" w:rsidRPr="00DE0BDA">
              <w:rPr>
                <w:rFonts w:ascii="Stadler Type App" w:hAnsi="Stadler Type App"/>
                <w:sz w:val="18"/>
                <w:szCs w:val="18"/>
              </w:rPr>
              <w:t xml:space="preserve">Erstellung und </w:t>
            </w:r>
            <w:r w:rsidR="004A3A0C" w:rsidRPr="00DE0BDA">
              <w:rPr>
                <w:rFonts w:ascii="Stadler Type App" w:hAnsi="Stadler Type App"/>
                <w:sz w:val="18"/>
                <w:szCs w:val="18"/>
              </w:rPr>
              <w:br/>
              <w:t xml:space="preserve">     </w:t>
            </w:r>
            <w:r w:rsidR="007F7C60" w:rsidRPr="00DE0BDA">
              <w:rPr>
                <w:rFonts w:ascii="Stadler Type App" w:hAnsi="Stadler Type App"/>
                <w:sz w:val="18"/>
                <w:szCs w:val="18"/>
              </w:rPr>
              <w:t xml:space="preserve">SW-Quellcodeverifikation </w:t>
            </w:r>
            <w:r w:rsidR="007F7C60" w:rsidRPr="00DE0BDA">
              <w:rPr>
                <w:rFonts w:ascii="Stadler Type App" w:hAnsi="Stadler Type App"/>
                <w:sz w:val="18"/>
                <w:szCs w:val="18"/>
              </w:rPr>
              <w:br/>
              <w:t xml:space="preserve">    </w:t>
            </w:r>
            <w:r w:rsidR="00534BC2" w:rsidRPr="00DE0BDA">
              <w:rPr>
                <w:rFonts w:ascii="Stadler Type App" w:hAnsi="Stadler Type App"/>
                <w:sz w:val="18"/>
                <w:szCs w:val="18"/>
              </w:rPr>
              <w:t xml:space="preserve"> </w:t>
            </w:r>
            <w:r w:rsidR="007F7C60" w:rsidRPr="00DE0BDA">
              <w:rPr>
                <w:rFonts w:ascii="Stadler Type App" w:hAnsi="Stadler Type App"/>
                <w:sz w:val="18"/>
                <w:szCs w:val="18"/>
              </w:rPr>
              <w:t>(</w:t>
            </w:r>
            <w:r w:rsidR="00F418B2" w:rsidRPr="00DE0BDA">
              <w:rPr>
                <w:rFonts w:ascii="Stadler Type App" w:hAnsi="Stadler Type App"/>
                <w:i/>
                <w:iCs/>
                <w:sz w:val="18"/>
                <w:szCs w:val="18"/>
              </w:rPr>
              <w:t>ausgeführt</w:t>
            </w:r>
            <w:r w:rsidR="00F418B2" w:rsidRPr="00DE0BDA">
              <w:rPr>
                <w:rFonts w:ascii="Stadler Type App" w:hAnsi="Stadler Type App"/>
                <w:sz w:val="18"/>
                <w:szCs w:val="18"/>
              </w:rPr>
              <w:t xml:space="preserve"> </w:t>
            </w:r>
            <w:r w:rsidR="00F418B2" w:rsidRPr="00DE0BDA">
              <w:rPr>
                <w:rFonts w:ascii="Stadler Type App" w:hAnsi="Stadler Type App"/>
                <w:i/>
                <w:iCs/>
                <w:sz w:val="18"/>
                <w:szCs w:val="18"/>
              </w:rPr>
              <w:t>durch 2. Person oder Lead-Developer</w:t>
            </w:r>
            <w:r w:rsidR="007F7C60" w:rsidRPr="00DE0BDA">
              <w:rPr>
                <w:rFonts w:ascii="Stadler Type App" w:hAnsi="Stadler Type App"/>
                <w:i/>
                <w:iCs/>
                <w:sz w:val="18"/>
                <w:szCs w:val="18"/>
              </w:rPr>
              <w:t>)</w:t>
            </w:r>
          </w:p>
        </w:tc>
      </w:tr>
      <w:tr w:rsidR="0033689A" w:rsidRPr="00DE0BDA" w14:paraId="0F095443" w14:textId="77777777" w:rsidTr="009422E1">
        <w:tc>
          <w:tcPr>
            <w:tcW w:w="2093" w:type="dxa"/>
          </w:tcPr>
          <w:p w14:paraId="62592D9E" w14:textId="65B56B6F"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lastRenderedPageBreak/>
              <w:t xml:space="preserve">Tester </w:t>
            </w:r>
            <w:r w:rsidR="00383998" w:rsidRPr="00DE0BDA">
              <w:rPr>
                <w:rFonts w:ascii="Stadler Type App" w:hAnsi="Stadler Type App"/>
                <w:sz w:val="18"/>
                <w:szCs w:val="18"/>
              </w:rPr>
              <w:br/>
            </w:r>
            <w:r w:rsidRPr="00DE0BDA">
              <w:rPr>
                <w:rFonts w:ascii="Stadler Type App" w:hAnsi="Stadler Type App"/>
                <w:sz w:val="18"/>
                <w:szCs w:val="18"/>
              </w:rPr>
              <w:t>Validierungstests</w:t>
            </w:r>
            <w:r w:rsidR="00383998" w:rsidRPr="00DE0BDA">
              <w:rPr>
                <w:rFonts w:ascii="Stadler Type App" w:hAnsi="Stadler Type App"/>
                <w:sz w:val="18"/>
                <w:szCs w:val="18"/>
              </w:rPr>
              <w:br/>
              <w:t>(QA-Tester)</w:t>
            </w:r>
          </w:p>
        </w:tc>
        <w:tc>
          <w:tcPr>
            <w:tcW w:w="1156" w:type="dxa"/>
          </w:tcPr>
          <w:p w14:paraId="1237F7B1" w14:textId="77777777"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TST</w:t>
            </w:r>
          </w:p>
        </w:tc>
        <w:tc>
          <w:tcPr>
            <w:tcW w:w="6385" w:type="dxa"/>
          </w:tcPr>
          <w:p w14:paraId="7BA88502" w14:textId="433D94EA"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Ausführung der Validierungstests</w:t>
            </w:r>
          </w:p>
          <w:p w14:paraId="08260D5B" w14:textId="73C2D869"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2) Verantwortlich für die Entwicklung der </w:t>
            </w:r>
            <w:r w:rsidR="00534BC2" w:rsidRPr="00DE0BDA">
              <w:rPr>
                <w:rFonts w:ascii="Stadler Type App" w:hAnsi="Stadler Type App"/>
                <w:sz w:val="18"/>
                <w:szCs w:val="18"/>
              </w:rPr>
              <w:br/>
              <w:t xml:space="preserve">     </w:t>
            </w:r>
            <w:r w:rsidRPr="00DE0BDA">
              <w:rPr>
                <w:rFonts w:ascii="Stadler Type App" w:hAnsi="Stadler Type App"/>
                <w:sz w:val="18"/>
                <w:szCs w:val="18"/>
              </w:rPr>
              <w:t>HW- bzw. SW-Testumgebung bzw. des Fahrzeugmodells</w:t>
            </w:r>
          </w:p>
        </w:tc>
      </w:tr>
      <w:tr w:rsidR="0033689A" w:rsidRPr="00DE0BDA" w14:paraId="70CE2099" w14:textId="77777777" w:rsidTr="009422E1">
        <w:tc>
          <w:tcPr>
            <w:tcW w:w="2093" w:type="dxa"/>
          </w:tcPr>
          <w:p w14:paraId="19CB6EC3" w14:textId="1D3FB8C5"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Integrator</w:t>
            </w:r>
            <w:r w:rsidR="00D932A5" w:rsidRPr="00DE0BDA">
              <w:rPr>
                <w:rFonts w:ascii="Stadler Type App" w:hAnsi="Stadler Type App"/>
                <w:sz w:val="18"/>
                <w:szCs w:val="18"/>
              </w:rPr>
              <w:br/>
              <w:t>(QA-Tester)</w:t>
            </w:r>
          </w:p>
        </w:tc>
        <w:tc>
          <w:tcPr>
            <w:tcW w:w="1156" w:type="dxa"/>
          </w:tcPr>
          <w:p w14:paraId="2C64E2D7" w14:textId="702A217C"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INT</w:t>
            </w:r>
          </w:p>
        </w:tc>
        <w:tc>
          <w:tcPr>
            <w:tcW w:w="6385" w:type="dxa"/>
          </w:tcPr>
          <w:p w14:paraId="6E69EBC6" w14:textId="53BC52C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Verantwortlich für die Ausführung der Integrationstests</w:t>
            </w:r>
          </w:p>
          <w:p w14:paraId="355F2E31" w14:textId="518592FC" w:rsidR="00F418B2"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2) Verantwortlich für die Entwicklung der HW- bzw. SW-Testumgebung</w:t>
            </w:r>
          </w:p>
        </w:tc>
      </w:tr>
      <w:tr w:rsidR="0033689A" w:rsidRPr="00DE0BDA" w14:paraId="30D94CA4" w14:textId="77777777" w:rsidTr="009422E1">
        <w:tc>
          <w:tcPr>
            <w:tcW w:w="2093" w:type="dxa"/>
          </w:tcPr>
          <w:p w14:paraId="3206043A" w14:textId="7DF5DAAA"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Verifizierer</w:t>
            </w:r>
            <w:r w:rsidR="00D932A5" w:rsidRPr="00DE0BDA">
              <w:rPr>
                <w:rFonts w:ascii="Stadler Type App" w:hAnsi="Stadler Type App"/>
                <w:sz w:val="18"/>
                <w:szCs w:val="18"/>
              </w:rPr>
              <w:br/>
              <w:t>(QA-Lead)</w:t>
            </w:r>
          </w:p>
        </w:tc>
        <w:tc>
          <w:tcPr>
            <w:tcW w:w="1156" w:type="dxa"/>
          </w:tcPr>
          <w:p w14:paraId="2BDCE0CA" w14:textId="1D791051"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VER</w:t>
            </w:r>
          </w:p>
        </w:tc>
        <w:tc>
          <w:tcPr>
            <w:tcW w:w="6385" w:type="dxa"/>
          </w:tcPr>
          <w:p w14:paraId="53A8764E" w14:textId="318FC4A8"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Durchführung der lebenszyklusphasen-spezifischen </w:t>
            </w:r>
            <w:r w:rsidR="00262128" w:rsidRPr="00DE0BDA">
              <w:rPr>
                <w:rFonts w:ascii="Stadler Type App" w:hAnsi="Stadler Type App"/>
                <w:sz w:val="18"/>
                <w:szCs w:val="18"/>
              </w:rPr>
              <w:br/>
              <w:t xml:space="preserve">     </w:t>
            </w:r>
            <w:r w:rsidRPr="00DE0BDA">
              <w:rPr>
                <w:rFonts w:ascii="Stadler Type App" w:hAnsi="Stadler Type App"/>
                <w:sz w:val="18"/>
                <w:szCs w:val="18"/>
              </w:rPr>
              <w:t xml:space="preserve">Verifikationsschritte und Erstellung der jeweiligen </w:t>
            </w:r>
            <w:r w:rsidR="00262128" w:rsidRPr="00DE0BDA">
              <w:rPr>
                <w:rFonts w:ascii="Stadler Type App" w:hAnsi="Stadler Type App"/>
                <w:sz w:val="18"/>
                <w:szCs w:val="18"/>
              </w:rPr>
              <w:br/>
              <w:t xml:space="preserve">     </w:t>
            </w:r>
            <w:r w:rsidRPr="00DE0BDA">
              <w:rPr>
                <w:rFonts w:ascii="Stadler Type App" w:hAnsi="Stadler Type App"/>
                <w:sz w:val="18"/>
                <w:szCs w:val="18"/>
              </w:rPr>
              <w:t>Verifikationsberichte (inkl. der Phase SW-Planung)</w:t>
            </w:r>
          </w:p>
        </w:tc>
      </w:tr>
      <w:tr w:rsidR="0033689A" w:rsidRPr="00DE0BDA" w14:paraId="148A5BC5" w14:textId="77777777" w:rsidTr="009422E1">
        <w:tc>
          <w:tcPr>
            <w:tcW w:w="2093" w:type="dxa"/>
          </w:tcPr>
          <w:p w14:paraId="2C764E6E" w14:textId="05BCBFD7"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Validierer</w:t>
            </w:r>
            <w:r w:rsidR="00D932A5" w:rsidRPr="00DE0BDA">
              <w:rPr>
                <w:rFonts w:ascii="Stadler Type App" w:hAnsi="Stadler Type App"/>
                <w:sz w:val="18"/>
                <w:szCs w:val="18"/>
              </w:rPr>
              <w:br/>
              <w:t>(QA-Lead)</w:t>
            </w:r>
          </w:p>
        </w:tc>
        <w:tc>
          <w:tcPr>
            <w:tcW w:w="1156" w:type="dxa"/>
          </w:tcPr>
          <w:p w14:paraId="51ABAAC0" w14:textId="4D1D2235"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VAL</w:t>
            </w:r>
          </w:p>
        </w:tc>
        <w:tc>
          <w:tcPr>
            <w:tcW w:w="6385" w:type="dxa"/>
          </w:tcPr>
          <w:p w14:paraId="32B37702" w14:textId="1BE1F32E"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1) Durchführung der SW-Validierungsaktivitäten</w:t>
            </w:r>
          </w:p>
          <w:p w14:paraId="1BCA8C08" w14:textId="77777777"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2) Prüfung aller phasen-spezifischen Verifikationsberichte</w:t>
            </w:r>
          </w:p>
          <w:p w14:paraId="41C26AF5" w14:textId="4F0D0897" w:rsidR="00AF0131" w:rsidRPr="00DE0BDA" w:rsidRDefault="00AF0131" w:rsidP="007F7C60">
            <w:pPr>
              <w:spacing w:after="0"/>
              <w:ind w:left="0"/>
              <w:jc w:val="left"/>
              <w:rPr>
                <w:rFonts w:ascii="Stadler Type App" w:hAnsi="Stadler Type App"/>
                <w:sz w:val="18"/>
                <w:szCs w:val="18"/>
              </w:rPr>
            </w:pPr>
            <w:r w:rsidRPr="00DE0BDA">
              <w:rPr>
                <w:rFonts w:ascii="Stadler Type App" w:hAnsi="Stadler Type App"/>
                <w:sz w:val="18"/>
                <w:szCs w:val="18"/>
              </w:rPr>
              <w:t>3) Verantwortlich für den SW-Validierungsbericht</w:t>
            </w:r>
          </w:p>
        </w:tc>
      </w:tr>
      <w:tr w:rsidR="0033689A" w:rsidRPr="00DE0BDA" w14:paraId="460AD369" w14:textId="77777777" w:rsidTr="009422E1">
        <w:tc>
          <w:tcPr>
            <w:tcW w:w="2093" w:type="dxa"/>
          </w:tcPr>
          <w:p w14:paraId="12225F7C" w14:textId="00BB55B1" w:rsidR="0033689A" w:rsidRPr="00DE0BDA" w:rsidRDefault="0033689A" w:rsidP="007F7C60">
            <w:pPr>
              <w:spacing w:after="0"/>
              <w:ind w:left="0"/>
              <w:rPr>
                <w:rFonts w:ascii="Stadler Type App" w:hAnsi="Stadler Type App"/>
                <w:sz w:val="18"/>
                <w:szCs w:val="18"/>
              </w:rPr>
            </w:pPr>
            <w:r w:rsidRPr="00DE0BDA">
              <w:rPr>
                <w:rFonts w:ascii="Stadler Type App" w:hAnsi="Stadler Type App"/>
                <w:sz w:val="18"/>
                <w:szCs w:val="18"/>
              </w:rPr>
              <w:t>Konfigurations</w:t>
            </w:r>
            <w:r w:rsidR="00262128" w:rsidRPr="00DE0BDA">
              <w:rPr>
                <w:rFonts w:ascii="Stadler Type App" w:hAnsi="Stadler Type App"/>
                <w:sz w:val="18"/>
                <w:szCs w:val="18"/>
              </w:rPr>
              <w:t>-</w:t>
            </w:r>
            <w:r w:rsidR="00262128" w:rsidRPr="00DE0BDA">
              <w:rPr>
                <w:rFonts w:ascii="Stadler Type App" w:hAnsi="Stadler Type App"/>
                <w:sz w:val="18"/>
                <w:szCs w:val="18"/>
              </w:rPr>
              <w:br/>
            </w:r>
            <w:r w:rsidRPr="00DE0BDA">
              <w:rPr>
                <w:rFonts w:ascii="Stadler Type App" w:hAnsi="Stadler Type App"/>
                <w:sz w:val="18"/>
                <w:szCs w:val="18"/>
              </w:rPr>
              <w:t>manager</w:t>
            </w:r>
            <w:r w:rsidR="00946E88" w:rsidRPr="00DE0BDA">
              <w:rPr>
                <w:rFonts w:ascii="Stadler Type App" w:hAnsi="Stadler Type App"/>
                <w:sz w:val="18"/>
                <w:szCs w:val="18"/>
              </w:rPr>
              <w:br/>
              <w:t>(</w:t>
            </w:r>
            <w:r w:rsidR="001528F5" w:rsidRPr="00DE0BDA">
              <w:rPr>
                <w:rFonts w:ascii="Stadler Type App" w:hAnsi="Stadler Type App"/>
                <w:sz w:val="18"/>
                <w:szCs w:val="18"/>
              </w:rPr>
              <w:t>T</w:t>
            </w:r>
            <w:r w:rsidR="00882E64" w:rsidRPr="00DE0BDA">
              <w:rPr>
                <w:rFonts w:ascii="Stadler Type App" w:hAnsi="Stadler Type App"/>
                <w:sz w:val="18"/>
                <w:szCs w:val="18"/>
              </w:rPr>
              <w:t>PL</w:t>
            </w:r>
            <w:r w:rsidR="00946E88" w:rsidRPr="00DE0BDA">
              <w:rPr>
                <w:rFonts w:ascii="Stadler Type App" w:hAnsi="Stadler Type App"/>
                <w:sz w:val="18"/>
                <w:szCs w:val="18"/>
              </w:rPr>
              <w:t>)</w:t>
            </w:r>
          </w:p>
        </w:tc>
        <w:tc>
          <w:tcPr>
            <w:tcW w:w="1156" w:type="dxa"/>
          </w:tcPr>
          <w:p w14:paraId="4BB5D0C4" w14:textId="582FF0D1" w:rsidR="0033689A" w:rsidRPr="00DE0BDA" w:rsidRDefault="0033689A" w:rsidP="00C027ED">
            <w:pPr>
              <w:ind w:left="0"/>
              <w:rPr>
                <w:rFonts w:ascii="Stadler Type App" w:hAnsi="Stadler Type App"/>
                <w:sz w:val="18"/>
                <w:szCs w:val="18"/>
              </w:rPr>
            </w:pPr>
            <w:r w:rsidRPr="00DE0BDA">
              <w:rPr>
                <w:rFonts w:ascii="Stadler Type App" w:hAnsi="Stadler Type App"/>
                <w:sz w:val="18"/>
                <w:szCs w:val="18"/>
              </w:rPr>
              <w:t>CFM</w:t>
            </w:r>
          </w:p>
        </w:tc>
        <w:tc>
          <w:tcPr>
            <w:tcW w:w="6385" w:type="dxa"/>
          </w:tcPr>
          <w:p w14:paraId="5146FECF" w14:textId="3BB03885" w:rsidR="0033689A" w:rsidRPr="00DE0BDA" w:rsidRDefault="0033689A" w:rsidP="007F7C60">
            <w:pPr>
              <w:spacing w:after="0"/>
              <w:ind w:left="0"/>
              <w:jc w:val="left"/>
              <w:rPr>
                <w:rFonts w:ascii="Stadler Type App" w:hAnsi="Stadler Type App"/>
                <w:sz w:val="18"/>
                <w:szCs w:val="18"/>
              </w:rPr>
            </w:pPr>
            <w:r w:rsidRPr="00DE0BDA">
              <w:rPr>
                <w:rFonts w:ascii="Stadler Type App" w:hAnsi="Stadler Type App"/>
                <w:sz w:val="18"/>
                <w:szCs w:val="18"/>
              </w:rPr>
              <w:t xml:space="preserve">1) Verantwortlich für </w:t>
            </w:r>
            <w:r w:rsidR="001F2C08" w:rsidRPr="00DE0BDA">
              <w:rPr>
                <w:rFonts w:ascii="Stadler Type App" w:hAnsi="Stadler Type App"/>
                <w:sz w:val="18"/>
                <w:szCs w:val="18"/>
              </w:rPr>
              <w:t>das</w:t>
            </w:r>
            <w:r w:rsidRPr="00DE0BDA">
              <w:rPr>
                <w:rFonts w:ascii="Stadler Type App" w:hAnsi="Stadler Type App"/>
                <w:sz w:val="18"/>
                <w:szCs w:val="18"/>
              </w:rPr>
              <w:t xml:space="preserve"> Aufsetzen, die Pflege und </w:t>
            </w:r>
            <w:r w:rsidR="00262128" w:rsidRPr="00DE0BDA">
              <w:rPr>
                <w:rFonts w:ascii="Stadler Type App" w:hAnsi="Stadler Type App"/>
                <w:sz w:val="18"/>
                <w:szCs w:val="18"/>
              </w:rPr>
              <w:br/>
              <w:t xml:space="preserve">     </w:t>
            </w:r>
            <w:r w:rsidRPr="00DE0BDA">
              <w:rPr>
                <w:rFonts w:ascii="Stadler Type App" w:hAnsi="Stadler Type App"/>
                <w:sz w:val="18"/>
                <w:szCs w:val="18"/>
              </w:rPr>
              <w:t xml:space="preserve">die Kontrolle des Konfigurationsmanagements </w:t>
            </w:r>
            <w:r w:rsidR="00262128" w:rsidRPr="00DE0BDA">
              <w:rPr>
                <w:rFonts w:ascii="Stadler Type App" w:hAnsi="Stadler Type App"/>
                <w:sz w:val="18"/>
                <w:szCs w:val="18"/>
              </w:rPr>
              <w:br/>
              <w:t xml:space="preserve">     </w:t>
            </w:r>
            <w:r w:rsidRPr="00DE0BDA">
              <w:rPr>
                <w:rFonts w:ascii="Stadler Type App" w:hAnsi="Stadler Type App"/>
                <w:sz w:val="18"/>
                <w:szCs w:val="18"/>
              </w:rPr>
              <w:t>(Dokumentation, SW)</w:t>
            </w:r>
          </w:p>
          <w:p w14:paraId="363474AA" w14:textId="4827711D" w:rsidR="0033689A" w:rsidRPr="00DE0BDA" w:rsidRDefault="00C141D3" w:rsidP="007F7C60">
            <w:pPr>
              <w:spacing w:after="0"/>
              <w:ind w:left="0"/>
              <w:jc w:val="left"/>
              <w:rPr>
                <w:rFonts w:ascii="Stadler Type App" w:hAnsi="Stadler Type App"/>
                <w:i/>
                <w:sz w:val="18"/>
                <w:szCs w:val="18"/>
              </w:rPr>
            </w:pPr>
            <w:r w:rsidRPr="00DE0BDA">
              <w:rPr>
                <w:rFonts w:ascii="Stadler Type App" w:hAnsi="Stadler Type App"/>
                <w:sz w:val="18"/>
                <w:szCs w:val="18"/>
              </w:rPr>
              <w:t>2</w:t>
            </w:r>
            <w:r w:rsidR="0033689A" w:rsidRPr="00DE0BDA">
              <w:rPr>
                <w:rFonts w:ascii="Stadler Type App" w:hAnsi="Stadler Type App"/>
                <w:sz w:val="18"/>
                <w:szCs w:val="18"/>
              </w:rPr>
              <w:t xml:space="preserve">) Verantwortlich für die Themen IT-Sicherheit und </w:t>
            </w:r>
            <w:r w:rsidR="00262128" w:rsidRPr="00DE0BDA">
              <w:rPr>
                <w:rFonts w:ascii="Stadler Type App" w:hAnsi="Stadler Type App"/>
                <w:sz w:val="18"/>
                <w:szCs w:val="18"/>
              </w:rPr>
              <w:br/>
              <w:t xml:space="preserve">     </w:t>
            </w:r>
            <w:r w:rsidR="0033689A" w:rsidRPr="00DE0BDA">
              <w:rPr>
                <w:rFonts w:ascii="Stadler Type App" w:hAnsi="Stadler Type App"/>
                <w:sz w:val="18"/>
                <w:szCs w:val="18"/>
              </w:rPr>
              <w:t>Archivierung</w:t>
            </w:r>
            <w:r w:rsidR="00946E88" w:rsidRPr="00DE0BDA">
              <w:rPr>
                <w:rFonts w:ascii="Stadler Type App" w:hAnsi="Stadler Type App"/>
                <w:sz w:val="18"/>
                <w:szCs w:val="18"/>
              </w:rPr>
              <w:br/>
            </w:r>
            <w:r w:rsidR="00946E88" w:rsidRPr="00DE0BDA">
              <w:rPr>
                <w:rFonts w:ascii="Stadler Type App" w:hAnsi="Stadler Type App"/>
                <w:i/>
                <w:sz w:val="18"/>
                <w:szCs w:val="18"/>
              </w:rPr>
              <w:t xml:space="preserve">     unterstützt durch das IT-Team und den LISO</w:t>
            </w:r>
          </w:p>
          <w:p w14:paraId="1916DC4D" w14:textId="185AB2BC" w:rsidR="007A2114" w:rsidRPr="00DE0BDA" w:rsidRDefault="007A2114" w:rsidP="007F7C60">
            <w:pPr>
              <w:spacing w:after="0"/>
              <w:ind w:left="0"/>
              <w:jc w:val="left"/>
              <w:rPr>
                <w:rFonts w:ascii="Stadler Type App" w:hAnsi="Stadler Type App"/>
                <w:sz w:val="18"/>
                <w:szCs w:val="18"/>
              </w:rPr>
            </w:pPr>
            <w:r w:rsidRPr="00DE0BDA">
              <w:rPr>
                <w:rFonts w:ascii="Stadler Type App" w:hAnsi="Stadler Type App"/>
                <w:sz w:val="18"/>
                <w:szCs w:val="18"/>
              </w:rPr>
              <w:t>3) Änderungsbewertung im Wartungsprozess</w:t>
            </w:r>
          </w:p>
        </w:tc>
      </w:tr>
    </w:tbl>
    <w:p w14:paraId="66F4DD13" w14:textId="6DEEBE4B" w:rsidR="00114A26" w:rsidRPr="00DE0BDA" w:rsidRDefault="005963D6" w:rsidP="005963D6">
      <w:pPr>
        <w:pStyle w:val="Beschriftung"/>
        <w:rPr>
          <w:rFonts w:ascii="Stadler Type App" w:hAnsi="Stadler Type App"/>
        </w:rPr>
      </w:pPr>
      <w:bookmarkStart w:id="23" w:name="_Toc206681481"/>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4</w:t>
      </w:r>
      <w:r w:rsidR="00766E62" w:rsidRPr="00DE0BDA">
        <w:rPr>
          <w:rFonts w:ascii="Stadler Type App" w:hAnsi="Stadler Type App"/>
        </w:rPr>
        <w:fldChar w:fldCharType="end"/>
      </w:r>
      <w:r w:rsidRPr="00DE0BDA">
        <w:rPr>
          <w:rFonts w:ascii="Stadler Type App" w:hAnsi="Stadler Type App"/>
        </w:rPr>
        <w:t>: Definition der Rollen im Projekt</w:t>
      </w:r>
      <w:bookmarkEnd w:id="23"/>
    </w:p>
    <w:p w14:paraId="41E63C9A" w14:textId="77777777" w:rsidR="00BC25DB" w:rsidRPr="00DE0BDA" w:rsidRDefault="00BC25DB" w:rsidP="00BC25DB">
      <w:pPr>
        <w:ind w:left="0"/>
        <w:rPr>
          <w:rFonts w:ascii="Stadler Type App" w:hAnsi="Stadler Type App"/>
        </w:rPr>
      </w:pPr>
    </w:p>
    <w:p w14:paraId="7C8AFA9D" w14:textId="06801C25" w:rsidR="00BC25DB" w:rsidRPr="00DE0BDA" w:rsidRDefault="00BC25DB">
      <w:pPr>
        <w:spacing w:after="0" w:line="240" w:lineRule="auto"/>
        <w:ind w:left="0"/>
        <w:rPr>
          <w:rFonts w:ascii="Stadler Type App" w:hAnsi="Stadler Type App"/>
        </w:rPr>
      </w:pPr>
      <w:r w:rsidRPr="00DE0BDA">
        <w:rPr>
          <w:rFonts w:ascii="Stadler Type App" w:hAnsi="Stadler Type App"/>
        </w:rPr>
        <w:br w:type="page"/>
      </w:r>
    </w:p>
    <w:p w14:paraId="0A936E35" w14:textId="377A81C4" w:rsidR="00AD2959" w:rsidRPr="00DE0BDA" w:rsidRDefault="00114A26" w:rsidP="00114A26">
      <w:pPr>
        <w:pStyle w:val="berschrift2"/>
        <w:rPr>
          <w:rFonts w:ascii="Stadler Type App" w:hAnsi="Stadler Type App"/>
          <w:lang w:val="de-DE"/>
        </w:rPr>
      </w:pPr>
      <w:bookmarkStart w:id="24" w:name="_Toc206765526"/>
      <w:r w:rsidRPr="00DE0BDA">
        <w:rPr>
          <w:rFonts w:ascii="Stadler Type App" w:hAnsi="Stadler Type App"/>
          <w:lang w:val="de-DE"/>
        </w:rPr>
        <w:lastRenderedPageBreak/>
        <w:t>Zuteilung der Projektrollen</w:t>
      </w:r>
      <w:bookmarkEnd w:id="24"/>
    </w:p>
    <w:p w14:paraId="60002B17" w14:textId="4FCE7971" w:rsidR="00D0382E" w:rsidRPr="00DE0BDA" w:rsidRDefault="00D0382E" w:rsidP="00D0382E">
      <w:pPr>
        <w:pStyle w:val="Textkrper"/>
        <w:rPr>
          <w:rFonts w:ascii="Stadler Type App" w:hAnsi="Stadler Type App"/>
        </w:rPr>
      </w:pPr>
      <w:r w:rsidRPr="00DE0BDA">
        <w:rPr>
          <w:rFonts w:ascii="Stadler Type App" w:hAnsi="Stadler Type App"/>
        </w:rPr>
        <w:t xml:space="preserve">Für </w:t>
      </w:r>
      <w:r w:rsidR="00AF0131" w:rsidRPr="00DE0BDA">
        <w:rPr>
          <w:rFonts w:ascii="Stadler Type App" w:hAnsi="Stadler Type App"/>
        </w:rPr>
        <w:t xml:space="preserve">das </w:t>
      </w:r>
      <w:r w:rsidR="00B55934" w:rsidRPr="00DE0BDA">
        <w:rPr>
          <w:rFonts w:ascii="Stadler Type App" w:hAnsi="Stadler Type App"/>
        </w:rPr>
        <w:t>FIS</w:t>
      </w:r>
      <w:r w:rsidR="00AF0131" w:rsidRPr="00DE0BDA">
        <w:rPr>
          <w:rFonts w:ascii="Stadler Type App" w:hAnsi="Stadler Type App"/>
        </w:rPr>
        <w:t>-</w:t>
      </w:r>
      <w:r w:rsidRPr="00DE0BDA">
        <w:rPr>
          <w:rFonts w:ascii="Stadler Type App" w:hAnsi="Stadler Type App"/>
        </w:rPr>
        <w:t xml:space="preserve">Projekt sind bezüglich der Unabhängigkeit der Rollen die Vorgaben für </w:t>
      </w:r>
      <w:r w:rsidRPr="00DE0BDA">
        <w:rPr>
          <w:rFonts w:ascii="Stadler Type App" w:hAnsi="Stadler Type App"/>
          <w:b/>
          <w:bCs/>
        </w:rPr>
        <w:t>Basisintegrität</w:t>
      </w:r>
      <w:r w:rsidRPr="00DE0BDA">
        <w:rPr>
          <w:rFonts w:ascii="Stadler Type App" w:hAnsi="Stadler Type App"/>
        </w:rPr>
        <w:t xml:space="preserve"> aus der Norm </w:t>
      </w:r>
      <w:r w:rsidR="00074281" w:rsidRPr="00DE0BDA">
        <w:rPr>
          <w:rFonts w:ascii="Stadler Type App" w:hAnsi="Stadler Type App"/>
        </w:rPr>
        <w:t>[N_1]</w:t>
      </w:r>
      <w:r w:rsidRPr="00DE0BDA">
        <w:rPr>
          <w:rFonts w:ascii="Stadler Type App" w:hAnsi="Stadler Type App"/>
        </w:rPr>
        <w:t xml:space="preserve"> anzuwenden.</w:t>
      </w:r>
    </w:p>
    <w:p w14:paraId="3F8E6424" w14:textId="4183E3D2" w:rsidR="00114A26" w:rsidRPr="00DE0BDA" w:rsidRDefault="00114A26" w:rsidP="00114A26">
      <w:pPr>
        <w:pStyle w:val="Textkrper"/>
        <w:rPr>
          <w:rFonts w:ascii="Stadler Type App" w:hAnsi="Stadler Type App"/>
        </w:rPr>
      </w:pPr>
      <w:r w:rsidRPr="00DE0BDA">
        <w:rPr>
          <w:rFonts w:ascii="Stadler Type App" w:hAnsi="Stadler Type App"/>
        </w:rPr>
        <w:t xml:space="preserve">Die nachfolgende Tabelle beschreibt die Zuteilung der Rollen auf die Projektressourcen, unter Beachtung bzw. Einhaltung </w:t>
      </w:r>
      <w:r w:rsidR="00D2750E" w:rsidRPr="00DE0BDA">
        <w:rPr>
          <w:rFonts w:ascii="Stadler Type App" w:hAnsi="Stadler Type App"/>
        </w:rPr>
        <w:t xml:space="preserve">der personellen Unabhängigkeiten gemäß </w:t>
      </w:r>
      <w:r w:rsidRPr="00DE0BDA">
        <w:rPr>
          <w:rFonts w:ascii="Stadler Type App" w:hAnsi="Stadler Type App"/>
        </w:rPr>
        <w:t>des für das Projekt geltenden SIL-Niveaus</w:t>
      </w:r>
      <w:r w:rsidR="002C4698" w:rsidRPr="00DE0BDA">
        <w:rPr>
          <w:rFonts w:ascii="Stadler Type App" w:hAnsi="Stadler Type App"/>
        </w:rPr>
        <w:t>.</w:t>
      </w:r>
      <w:r w:rsidR="00074281" w:rsidRPr="00DE0BDA">
        <w:rPr>
          <w:rFonts w:ascii="Stadler Type App" w:hAnsi="Stadler Type App"/>
        </w:rPr>
        <w:t xml:space="preserve"> Die unten dargestellte Matrix erfüllt die Anforderungen der Unabhängigkeit gemäß [N_1]</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44480A33" w14:textId="77777777" w:rsidTr="00FE2058">
        <w:tc>
          <w:tcPr>
            <w:tcW w:w="1512" w:type="dxa"/>
            <w:shd w:val="clear" w:color="auto" w:fill="FFFFFF" w:themeFill="background1"/>
          </w:tcPr>
          <w:p w14:paraId="3E4BB8E0"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1ABC0F96" wp14:editId="3BAEA4CA">
                  <wp:extent cx="794634" cy="720000"/>
                  <wp:effectExtent l="0" t="0" r="0" b="0"/>
                  <wp:docPr id="1511083869"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7A003007" w14:textId="4F16DC1C" w:rsidR="00FE2058" w:rsidRPr="00DE0BDA" w:rsidRDefault="00FE2058" w:rsidP="00FE2058">
            <w:pPr>
              <w:spacing w:before="60" w:after="120"/>
              <w:ind w:left="0"/>
              <w:jc w:val="left"/>
              <w:rPr>
                <w:rFonts w:ascii="Stadler Type App" w:hAnsi="Stadler Type App"/>
                <w:b/>
                <w:color w:val="00599C"/>
              </w:rPr>
            </w:pPr>
            <w:r w:rsidRPr="00DE0BDA">
              <w:rPr>
                <w:rFonts w:ascii="Stadler Type App" w:hAnsi="Stadler Type App"/>
                <w:b/>
                <w:color w:val="00599C"/>
              </w:rPr>
              <w:t>Bereiche mit Besetzung derselben Person</w:t>
            </w:r>
          </w:p>
          <w:p w14:paraId="7D450704" w14:textId="77777777" w:rsidR="00FE2058" w:rsidRPr="00DE0BDA" w:rsidRDefault="00FE2058" w:rsidP="00FE2058">
            <w:pPr>
              <w:pStyle w:val="Textkrper"/>
              <w:spacing w:after="0"/>
              <w:jc w:val="left"/>
              <w:rPr>
                <w:rFonts w:ascii="Stadler Type App" w:hAnsi="Stadler Type App"/>
              </w:rPr>
            </w:pPr>
            <w:r w:rsidRPr="00DE0BDA">
              <w:rPr>
                <w:rFonts w:ascii="Stadler Type App" w:hAnsi="Stadler Type App"/>
              </w:rPr>
              <w:t>Zwei unabhängige Bereiche [RQM-DES-IMP] und [TST-INT-VER-VAL]</w:t>
            </w:r>
          </w:p>
          <w:p w14:paraId="743F87C2" w14:textId="5C2B2A0D" w:rsidR="00FE2058" w:rsidRPr="00DE0BDA" w:rsidRDefault="00FE2058" w:rsidP="00FE2058">
            <w:pPr>
              <w:spacing w:after="0"/>
              <w:ind w:left="0"/>
              <w:jc w:val="left"/>
              <w:rPr>
                <w:rFonts w:ascii="Stadler Type App" w:hAnsi="Stadler Type App"/>
              </w:rPr>
            </w:pPr>
            <w:r w:rsidRPr="00DE0BDA">
              <w:rPr>
                <w:rFonts w:ascii="Stadler Type App" w:hAnsi="Stadler Type App"/>
              </w:rPr>
              <w:t>Der PM kann ebenfalls eine Rolle in einer der Gruppen ausüben.</w:t>
            </w:r>
          </w:p>
        </w:tc>
      </w:tr>
    </w:tbl>
    <w:p w14:paraId="7091C113" w14:textId="6B5CEB3A" w:rsidR="000A7A0D" w:rsidRPr="00DE0BDA" w:rsidRDefault="000A7A0D">
      <w:pPr>
        <w:spacing w:after="0" w:line="240" w:lineRule="auto"/>
        <w:ind w:left="0"/>
        <w:rPr>
          <w:rFonts w:ascii="Stadler Type App" w:hAnsi="Stadler Type App"/>
          <w:color w:val="FF0000"/>
        </w:rPr>
      </w:pPr>
    </w:p>
    <w:tbl>
      <w:tblPr>
        <w:tblW w:w="531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1E0" w:firstRow="1" w:lastRow="1" w:firstColumn="1" w:lastColumn="1" w:noHBand="0" w:noVBand="0"/>
      </w:tblPr>
      <w:tblGrid>
        <w:gridCol w:w="3113"/>
        <w:gridCol w:w="284"/>
        <w:gridCol w:w="284"/>
        <w:gridCol w:w="281"/>
        <w:gridCol w:w="283"/>
        <w:gridCol w:w="283"/>
        <w:gridCol w:w="283"/>
        <w:gridCol w:w="285"/>
        <w:gridCol w:w="283"/>
        <w:gridCol w:w="283"/>
        <w:gridCol w:w="289"/>
        <w:gridCol w:w="3684"/>
      </w:tblGrid>
      <w:tr w:rsidR="009D617E" w:rsidRPr="00DE0BDA" w14:paraId="6380C2E7" w14:textId="77777777" w:rsidTr="007047AD">
        <w:trPr>
          <w:cantSplit/>
          <w:trHeight w:val="363"/>
        </w:trPr>
        <w:tc>
          <w:tcPr>
            <w:tcW w:w="1615" w:type="pct"/>
            <w:shd w:val="clear" w:color="auto" w:fill="00599C"/>
            <w:vAlign w:val="center"/>
          </w:tcPr>
          <w:p w14:paraId="25CCEB99" w14:textId="6218F662" w:rsidR="00D2750E" w:rsidRPr="00DE0BDA" w:rsidRDefault="00D2750E" w:rsidP="00D2750E">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Name</w:t>
            </w:r>
          </w:p>
        </w:tc>
        <w:tc>
          <w:tcPr>
            <w:tcW w:w="1473" w:type="pct"/>
            <w:gridSpan w:val="10"/>
            <w:shd w:val="clear" w:color="auto" w:fill="00599C"/>
            <w:vAlign w:val="center"/>
          </w:tcPr>
          <w:p w14:paraId="4177060D" w14:textId="5312C820" w:rsidR="00D2750E" w:rsidRPr="00DE0BDA" w:rsidRDefault="00D2750E" w:rsidP="00B61B3B">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Projektrolle</w:t>
            </w:r>
          </w:p>
        </w:tc>
        <w:tc>
          <w:tcPr>
            <w:tcW w:w="1912" w:type="pct"/>
            <w:shd w:val="clear" w:color="auto" w:fill="00599C"/>
            <w:vAlign w:val="center"/>
          </w:tcPr>
          <w:p w14:paraId="0E3006C7" w14:textId="77777777" w:rsidR="00D2750E" w:rsidRPr="00DE0BDA" w:rsidRDefault="00D2750E" w:rsidP="00D2750E">
            <w:pPr>
              <w:ind w:left="0"/>
              <w:rPr>
                <w:rFonts w:ascii="Stadler Type App" w:hAnsi="Stadler Type App"/>
                <w:b/>
                <w:color w:val="FFFFFF" w:themeColor="background1"/>
                <w:szCs w:val="18"/>
              </w:rPr>
            </w:pPr>
            <w:r w:rsidRPr="00DE0BDA">
              <w:rPr>
                <w:rFonts w:ascii="Stadler Type App" w:hAnsi="Stadler Type App"/>
                <w:b/>
                <w:color w:val="FFFFFF" w:themeColor="background1"/>
                <w:szCs w:val="18"/>
              </w:rPr>
              <w:t>Bereich</w:t>
            </w:r>
          </w:p>
        </w:tc>
      </w:tr>
      <w:tr w:rsidR="00784F6E" w:rsidRPr="00DE0BDA" w14:paraId="6F774648" w14:textId="77777777" w:rsidTr="007047AD">
        <w:trPr>
          <w:cantSplit/>
          <w:trHeight w:val="737"/>
        </w:trPr>
        <w:tc>
          <w:tcPr>
            <w:tcW w:w="1615" w:type="pct"/>
            <w:textDirection w:val="btLr"/>
            <w:vAlign w:val="center"/>
          </w:tcPr>
          <w:p w14:paraId="5DC2041D" w14:textId="77777777" w:rsidR="00D2750E" w:rsidRPr="00DE0BDA" w:rsidRDefault="00D2750E" w:rsidP="006E2237">
            <w:pPr>
              <w:ind w:left="113" w:right="113"/>
              <w:rPr>
                <w:rFonts w:ascii="Stadler Type App" w:hAnsi="Stadler Type App" w:cs="Arial"/>
                <w:sz w:val="18"/>
                <w:szCs w:val="18"/>
              </w:rPr>
            </w:pPr>
          </w:p>
        </w:tc>
        <w:tc>
          <w:tcPr>
            <w:tcW w:w="147" w:type="pct"/>
            <w:textDirection w:val="btLr"/>
            <w:vAlign w:val="center"/>
          </w:tcPr>
          <w:p w14:paraId="7724B176" w14:textId="0E305536" w:rsidR="00D2750E" w:rsidRPr="00DE0BDA" w:rsidRDefault="008E2569"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PM</w:t>
            </w:r>
          </w:p>
        </w:tc>
        <w:tc>
          <w:tcPr>
            <w:tcW w:w="147" w:type="pct"/>
            <w:textDirection w:val="btLr"/>
            <w:vAlign w:val="center"/>
          </w:tcPr>
          <w:p w14:paraId="55B8EF6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RQM</w:t>
            </w:r>
          </w:p>
        </w:tc>
        <w:tc>
          <w:tcPr>
            <w:tcW w:w="146" w:type="pct"/>
            <w:textDirection w:val="btLr"/>
            <w:vAlign w:val="center"/>
          </w:tcPr>
          <w:p w14:paraId="32C5463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DES</w:t>
            </w:r>
          </w:p>
        </w:tc>
        <w:tc>
          <w:tcPr>
            <w:tcW w:w="147" w:type="pct"/>
            <w:textDirection w:val="btLr"/>
            <w:vAlign w:val="center"/>
          </w:tcPr>
          <w:p w14:paraId="5523993A"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IMP</w:t>
            </w:r>
          </w:p>
        </w:tc>
        <w:tc>
          <w:tcPr>
            <w:tcW w:w="147" w:type="pct"/>
            <w:textDirection w:val="btLr"/>
            <w:vAlign w:val="center"/>
          </w:tcPr>
          <w:p w14:paraId="51BA1977"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INT</w:t>
            </w:r>
          </w:p>
        </w:tc>
        <w:tc>
          <w:tcPr>
            <w:tcW w:w="147" w:type="pct"/>
            <w:textDirection w:val="btLr"/>
            <w:vAlign w:val="center"/>
          </w:tcPr>
          <w:p w14:paraId="6B6FCA70"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TST</w:t>
            </w:r>
          </w:p>
        </w:tc>
        <w:tc>
          <w:tcPr>
            <w:tcW w:w="148" w:type="pct"/>
            <w:textDirection w:val="btLr"/>
            <w:vAlign w:val="center"/>
          </w:tcPr>
          <w:p w14:paraId="3AB60D38"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VER</w:t>
            </w:r>
          </w:p>
        </w:tc>
        <w:tc>
          <w:tcPr>
            <w:tcW w:w="147" w:type="pct"/>
            <w:textDirection w:val="btLr"/>
            <w:vAlign w:val="center"/>
          </w:tcPr>
          <w:p w14:paraId="7525F1C9"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VAL</w:t>
            </w:r>
          </w:p>
        </w:tc>
        <w:tc>
          <w:tcPr>
            <w:tcW w:w="147" w:type="pct"/>
            <w:textDirection w:val="btLr"/>
            <w:vAlign w:val="center"/>
          </w:tcPr>
          <w:p w14:paraId="4BB9A10F"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CFM</w:t>
            </w:r>
          </w:p>
        </w:tc>
        <w:tc>
          <w:tcPr>
            <w:tcW w:w="148" w:type="pct"/>
            <w:textDirection w:val="btLr"/>
            <w:vAlign w:val="center"/>
          </w:tcPr>
          <w:p w14:paraId="2B648BCD" w14:textId="77777777" w:rsidR="00D2750E" w:rsidRPr="00DE0BDA" w:rsidRDefault="00D2750E" w:rsidP="00EF7D42">
            <w:pPr>
              <w:spacing w:after="0"/>
              <w:ind w:left="113" w:right="113"/>
              <w:jc w:val="center"/>
              <w:rPr>
                <w:rFonts w:ascii="Stadler Type App" w:hAnsi="Stadler Type App" w:cs="Arial"/>
                <w:sz w:val="18"/>
                <w:szCs w:val="18"/>
              </w:rPr>
            </w:pPr>
            <w:r w:rsidRPr="00DE0BDA">
              <w:rPr>
                <w:rFonts w:ascii="Stadler Type App" w:hAnsi="Stadler Type App" w:cs="Arial"/>
                <w:sz w:val="18"/>
                <w:szCs w:val="18"/>
              </w:rPr>
              <w:t>ASR</w:t>
            </w:r>
          </w:p>
        </w:tc>
        <w:tc>
          <w:tcPr>
            <w:tcW w:w="1912" w:type="pct"/>
            <w:textDirection w:val="btLr"/>
            <w:vAlign w:val="center"/>
          </w:tcPr>
          <w:p w14:paraId="4B53F8A9" w14:textId="77777777" w:rsidR="00D2750E" w:rsidRPr="00DE0BDA" w:rsidRDefault="00D2750E" w:rsidP="006E2237">
            <w:pPr>
              <w:ind w:left="113" w:right="113"/>
              <w:rPr>
                <w:rFonts w:ascii="Stadler Type App" w:hAnsi="Stadler Type App" w:cs="Arial"/>
                <w:sz w:val="18"/>
                <w:szCs w:val="18"/>
              </w:rPr>
            </w:pPr>
          </w:p>
        </w:tc>
      </w:tr>
      <w:tr w:rsidR="00784F6E" w:rsidRPr="00DE0BDA" w14:paraId="0E66F914" w14:textId="77777777" w:rsidTr="007047AD">
        <w:tc>
          <w:tcPr>
            <w:tcW w:w="1615" w:type="pct"/>
            <w:vAlign w:val="center"/>
          </w:tcPr>
          <w:p w14:paraId="4DD01EA8" w14:textId="6D8627A1" w:rsidR="00D2750E" w:rsidRPr="00DE0BDA" w:rsidRDefault="00246410" w:rsidP="00784F6E">
            <w:pPr>
              <w:spacing w:after="0"/>
              <w:ind w:left="0"/>
              <w:rPr>
                <w:rFonts w:ascii="Stadler Type App" w:hAnsi="Stadler Type App"/>
                <w:sz w:val="18"/>
                <w:szCs w:val="18"/>
              </w:rPr>
            </w:pPr>
            <w:r w:rsidRPr="00DE0BDA">
              <w:rPr>
                <w:rFonts w:ascii="Stadler Type App" w:hAnsi="Stadler Type App"/>
                <w:sz w:val="18"/>
                <w:szCs w:val="18"/>
              </w:rPr>
              <w:t xml:space="preserve">Clarissa Gosemann </w:t>
            </w:r>
            <w:r w:rsidR="00793B73" w:rsidRPr="00DE0BDA">
              <w:rPr>
                <w:rFonts w:ascii="Stadler Type App" w:hAnsi="Stadler Type App"/>
                <w:sz w:val="18"/>
                <w:szCs w:val="18"/>
              </w:rPr>
              <w:br/>
            </w:r>
            <w:r w:rsidR="00D209A8" w:rsidRPr="00DE0BDA">
              <w:rPr>
                <w:rFonts w:ascii="Stadler Type App" w:hAnsi="Stadler Type App"/>
                <w:i/>
                <w:iCs/>
                <w:sz w:val="18"/>
                <w:szCs w:val="18"/>
              </w:rPr>
              <w:t xml:space="preserve">delegiert siehe </w:t>
            </w:r>
            <w:r w:rsidR="008E2569" w:rsidRPr="00DE0BDA">
              <w:rPr>
                <w:rFonts w:ascii="Stadler Type App" w:hAnsi="Stadler Type App"/>
                <w:i/>
                <w:iCs/>
                <w:sz w:val="18"/>
                <w:szCs w:val="18"/>
              </w:rPr>
              <w:t>PQSP</w:t>
            </w:r>
          </w:p>
        </w:tc>
        <w:tc>
          <w:tcPr>
            <w:tcW w:w="147" w:type="pct"/>
            <w:vAlign w:val="center"/>
          </w:tcPr>
          <w:p w14:paraId="4434FF74" w14:textId="7E380D20"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4038D89C"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5FDABFD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5FEC63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7A080D44"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1F1D441"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5568807A" w14:textId="17274160"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515B15F"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C425650" w14:textId="543EFE49" w:rsidR="00D2750E" w:rsidRPr="00DE0BDA" w:rsidRDefault="00D41649"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27F61BDF"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27980790" w14:textId="3D95C204" w:rsidR="00D2750E" w:rsidRPr="00DE0BDA" w:rsidRDefault="00D41649" w:rsidP="00784F6E">
            <w:pPr>
              <w:spacing w:after="0"/>
              <w:ind w:left="0"/>
              <w:rPr>
                <w:rFonts w:ascii="Stadler Type App" w:hAnsi="Stadler Type App"/>
                <w:sz w:val="18"/>
                <w:szCs w:val="18"/>
              </w:rPr>
            </w:pPr>
            <w:r w:rsidRPr="00DE0BDA">
              <w:rPr>
                <w:rFonts w:ascii="Stadler Type App" w:hAnsi="Stadler Type App"/>
                <w:sz w:val="18"/>
                <w:szCs w:val="18"/>
              </w:rPr>
              <w:t xml:space="preserve">Technische Projektleitung </w:t>
            </w:r>
            <w:r w:rsidR="00784F6E" w:rsidRPr="00DE0BDA">
              <w:rPr>
                <w:rFonts w:ascii="Stadler Type App" w:hAnsi="Stadler Type App"/>
                <w:sz w:val="18"/>
                <w:szCs w:val="18"/>
              </w:rPr>
              <w:br/>
            </w:r>
            <w:r w:rsidRPr="00DE0BDA">
              <w:rPr>
                <w:rFonts w:ascii="Stadler Type App" w:hAnsi="Stadler Type App"/>
                <w:sz w:val="18"/>
                <w:szCs w:val="18"/>
              </w:rPr>
              <w:t>und Produktmanagement</w:t>
            </w:r>
          </w:p>
        </w:tc>
      </w:tr>
      <w:tr w:rsidR="00784F6E" w:rsidRPr="00DE0BDA" w14:paraId="1F3D6071" w14:textId="77777777" w:rsidTr="007047AD">
        <w:tc>
          <w:tcPr>
            <w:tcW w:w="1615" w:type="pct"/>
            <w:vAlign w:val="center"/>
          </w:tcPr>
          <w:p w14:paraId="1F6E3EF9" w14:textId="5F14CFA0" w:rsidR="00D2750E" w:rsidRPr="00DE0BDA" w:rsidRDefault="00D209A8" w:rsidP="00784F6E">
            <w:pPr>
              <w:spacing w:after="0"/>
              <w:ind w:left="0"/>
              <w:rPr>
                <w:rFonts w:ascii="Stadler Type App" w:hAnsi="Stadler Type App"/>
                <w:sz w:val="18"/>
                <w:szCs w:val="18"/>
              </w:rPr>
            </w:pPr>
            <w:r w:rsidRPr="00DE0BDA">
              <w:rPr>
                <w:rFonts w:ascii="Stadler Type App" w:hAnsi="Stadler Type App"/>
                <w:sz w:val="18"/>
                <w:szCs w:val="18"/>
              </w:rPr>
              <w:t>Andreas Häberle</w:t>
            </w:r>
            <w:r w:rsidR="00534A49" w:rsidRPr="00DE0BDA">
              <w:rPr>
                <w:rFonts w:ascii="Stadler Type App" w:hAnsi="Stadler Type App"/>
                <w:sz w:val="18"/>
                <w:szCs w:val="18"/>
              </w:rPr>
              <w:br/>
            </w:r>
            <w:r w:rsidR="008E2569" w:rsidRPr="00DE0BDA">
              <w:rPr>
                <w:rFonts w:ascii="Stadler Type App" w:hAnsi="Stadler Type App"/>
                <w:i/>
                <w:iCs/>
                <w:sz w:val="18"/>
                <w:szCs w:val="18"/>
              </w:rPr>
              <w:t>delegiert siehe PQSP</w:t>
            </w:r>
          </w:p>
        </w:tc>
        <w:tc>
          <w:tcPr>
            <w:tcW w:w="147" w:type="pct"/>
            <w:vAlign w:val="center"/>
          </w:tcPr>
          <w:p w14:paraId="63728D9A"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CAF4129"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2A63912C"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C4FF34"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7F4CE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56B5F9AE"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1E387828" w14:textId="475C825B"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7766583E" w14:textId="4301AF1B"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2C5427D4"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3388B9AC"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1F47C42B" w14:textId="32CCD18C" w:rsidR="00D2750E" w:rsidRPr="00DE0BDA" w:rsidRDefault="00C141D3" w:rsidP="00784F6E">
            <w:pPr>
              <w:spacing w:after="0"/>
              <w:ind w:left="0"/>
              <w:rPr>
                <w:rFonts w:ascii="Stadler Type App" w:hAnsi="Stadler Type App"/>
                <w:sz w:val="18"/>
                <w:szCs w:val="18"/>
              </w:rPr>
            </w:pPr>
            <w:r w:rsidRPr="00DE0BDA">
              <w:rPr>
                <w:rFonts w:ascii="Stadler Type App" w:hAnsi="Stadler Type App"/>
                <w:sz w:val="18"/>
                <w:szCs w:val="18"/>
              </w:rPr>
              <w:t>Safety und Prozesse</w:t>
            </w:r>
          </w:p>
        </w:tc>
      </w:tr>
      <w:tr w:rsidR="00784F6E" w:rsidRPr="00DE0BDA" w14:paraId="661BC548" w14:textId="77777777" w:rsidTr="007047AD">
        <w:tc>
          <w:tcPr>
            <w:tcW w:w="1615" w:type="pct"/>
            <w:vAlign w:val="center"/>
          </w:tcPr>
          <w:p w14:paraId="10A99915" w14:textId="1A4F9572" w:rsidR="00D2750E" w:rsidRPr="00DE0BDA" w:rsidRDefault="0047045B" w:rsidP="00784F6E">
            <w:pPr>
              <w:spacing w:after="0"/>
              <w:ind w:left="0"/>
              <w:rPr>
                <w:rFonts w:ascii="Stadler Type App" w:hAnsi="Stadler Type App"/>
                <w:sz w:val="18"/>
                <w:szCs w:val="18"/>
              </w:rPr>
            </w:pPr>
            <w:r w:rsidRPr="00DE0BDA">
              <w:rPr>
                <w:rFonts w:ascii="Stadler Type App" w:hAnsi="Stadler Type App"/>
                <w:sz w:val="18"/>
                <w:szCs w:val="18"/>
              </w:rPr>
              <w:t>Sebastian Subb</w:t>
            </w:r>
            <w:r w:rsidR="009349FE" w:rsidRPr="00DE0BDA">
              <w:rPr>
                <w:rFonts w:ascii="Stadler Type App" w:hAnsi="Stadler Type App"/>
                <w:sz w:val="18"/>
                <w:szCs w:val="18"/>
              </w:rPr>
              <w:t>i</w:t>
            </w:r>
            <w:r w:rsidRPr="00DE0BDA">
              <w:rPr>
                <w:rFonts w:ascii="Stadler Type App" w:hAnsi="Stadler Type App"/>
                <w:sz w:val="18"/>
                <w:szCs w:val="18"/>
              </w:rPr>
              <w:t xml:space="preserve">ci </w:t>
            </w:r>
            <w:r w:rsidRPr="00DE0BDA">
              <w:rPr>
                <w:rFonts w:ascii="Stadler Type App" w:hAnsi="Stadler Type App"/>
                <w:sz w:val="18"/>
                <w:szCs w:val="18"/>
              </w:rPr>
              <w:br/>
            </w:r>
            <w:r w:rsidR="009349FE" w:rsidRPr="00DE0BDA">
              <w:rPr>
                <w:rFonts w:ascii="Stadler Type App" w:hAnsi="Stadler Type App"/>
                <w:sz w:val="18"/>
                <w:szCs w:val="18"/>
              </w:rPr>
              <w:t>(</w:t>
            </w:r>
            <w:r w:rsidRPr="00DE0BDA">
              <w:rPr>
                <w:rFonts w:ascii="Stadler Type App" w:hAnsi="Stadler Type App"/>
                <w:sz w:val="18"/>
                <w:szCs w:val="18"/>
              </w:rPr>
              <w:t>Product Owner</w:t>
            </w:r>
            <w:r w:rsidR="009349FE" w:rsidRPr="00DE0BDA">
              <w:rPr>
                <w:rFonts w:ascii="Stadler Type App" w:hAnsi="Stadler Type App"/>
                <w:sz w:val="18"/>
                <w:szCs w:val="18"/>
              </w:rPr>
              <w:t>)</w:t>
            </w:r>
          </w:p>
        </w:tc>
        <w:tc>
          <w:tcPr>
            <w:tcW w:w="147" w:type="pct"/>
            <w:vAlign w:val="center"/>
          </w:tcPr>
          <w:p w14:paraId="55627FC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ECD34F6" w14:textId="32A774AD"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6" w:type="pct"/>
            <w:vAlign w:val="center"/>
          </w:tcPr>
          <w:p w14:paraId="61758D45" w14:textId="62B76FAA"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75B969FA" w14:textId="39C8EC12"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5239AD2"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1F765FF"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2B10BD35"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C375E5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32BF3E5" w14:textId="0FC23E55"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3838776D"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694A6544" w14:textId="261232D5" w:rsidR="00D2750E" w:rsidRPr="00DE0BDA" w:rsidRDefault="00D2750E" w:rsidP="00784F6E">
            <w:pPr>
              <w:spacing w:after="0"/>
              <w:ind w:left="0"/>
              <w:rPr>
                <w:rFonts w:ascii="Stadler Type App" w:hAnsi="Stadler Type App"/>
                <w:sz w:val="18"/>
                <w:szCs w:val="18"/>
              </w:rPr>
            </w:pPr>
          </w:p>
        </w:tc>
      </w:tr>
      <w:tr w:rsidR="00784F6E" w:rsidRPr="00DE0BDA" w14:paraId="2EA0642B" w14:textId="77777777" w:rsidTr="007047AD">
        <w:tc>
          <w:tcPr>
            <w:tcW w:w="1615" w:type="pct"/>
            <w:vAlign w:val="center"/>
          </w:tcPr>
          <w:p w14:paraId="7E996BF5" w14:textId="4CA186AB" w:rsidR="009349FE" w:rsidRPr="00DE0BDA" w:rsidRDefault="009349FE" w:rsidP="00784F6E">
            <w:pPr>
              <w:spacing w:after="0"/>
              <w:ind w:left="0"/>
              <w:rPr>
                <w:rFonts w:ascii="Stadler Type App" w:hAnsi="Stadler Type App"/>
                <w:sz w:val="18"/>
                <w:szCs w:val="18"/>
              </w:rPr>
            </w:pPr>
            <w:r w:rsidRPr="00DE0BDA">
              <w:rPr>
                <w:rFonts w:ascii="Stadler Type App" w:hAnsi="Stadler Type App"/>
                <w:sz w:val="18"/>
                <w:szCs w:val="18"/>
              </w:rPr>
              <w:t>SW-</w:t>
            </w:r>
            <w:r w:rsidR="00BE3B4A" w:rsidRPr="00DE0BDA">
              <w:rPr>
                <w:rFonts w:ascii="Stadler Type App" w:hAnsi="Stadler Type App"/>
                <w:sz w:val="18"/>
                <w:szCs w:val="18"/>
              </w:rPr>
              <w:t>Architekt</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5ECFA125"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5E65EE1E" w14:textId="77777777" w:rsidR="009349FE" w:rsidRPr="00DE0BDA" w:rsidRDefault="009349FE" w:rsidP="00784F6E">
            <w:pPr>
              <w:spacing w:after="0"/>
              <w:ind w:left="0"/>
              <w:jc w:val="center"/>
              <w:rPr>
                <w:rFonts w:ascii="Stadler Type App" w:hAnsi="Stadler Type App"/>
                <w:sz w:val="18"/>
                <w:szCs w:val="18"/>
              </w:rPr>
            </w:pPr>
          </w:p>
        </w:tc>
        <w:tc>
          <w:tcPr>
            <w:tcW w:w="146" w:type="pct"/>
            <w:vAlign w:val="center"/>
          </w:tcPr>
          <w:p w14:paraId="076CE166" w14:textId="0D1110A0" w:rsidR="009349FE" w:rsidRPr="00DE0BDA" w:rsidRDefault="009349FE"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770FBA20"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3164670B"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73D1EFED" w14:textId="77777777" w:rsidR="009349FE" w:rsidRPr="00DE0BDA" w:rsidRDefault="009349FE" w:rsidP="00784F6E">
            <w:pPr>
              <w:spacing w:after="0"/>
              <w:ind w:left="0"/>
              <w:jc w:val="center"/>
              <w:rPr>
                <w:rFonts w:ascii="Stadler Type App" w:hAnsi="Stadler Type App"/>
                <w:sz w:val="18"/>
                <w:szCs w:val="18"/>
              </w:rPr>
            </w:pPr>
          </w:p>
        </w:tc>
        <w:tc>
          <w:tcPr>
            <w:tcW w:w="148" w:type="pct"/>
            <w:vAlign w:val="center"/>
          </w:tcPr>
          <w:p w14:paraId="57EE5C9E"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6E640D9C" w14:textId="77777777" w:rsidR="009349FE" w:rsidRPr="00DE0BDA" w:rsidRDefault="009349FE" w:rsidP="00784F6E">
            <w:pPr>
              <w:spacing w:after="0"/>
              <w:ind w:left="0"/>
              <w:jc w:val="center"/>
              <w:rPr>
                <w:rFonts w:ascii="Stadler Type App" w:hAnsi="Stadler Type App"/>
                <w:sz w:val="18"/>
                <w:szCs w:val="18"/>
              </w:rPr>
            </w:pPr>
          </w:p>
        </w:tc>
        <w:tc>
          <w:tcPr>
            <w:tcW w:w="147" w:type="pct"/>
            <w:vAlign w:val="center"/>
          </w:tcPr>
          <w:p w14:paraId="0F6B0F50" w14:textId="77777777" w:rsidR="009349FE" w:rsidRPr="00DE0BDA" w:rsidRDefault="009349FE" w:rsidP="00784F6E">
            <w:pPr>
              <w:spacing w:after="0"/>
              <w:ind w:left="0"/>
              <w:jc w:val="center"/>
              <w:rPr>
                <w:rFonts w:ascii="Stadler Type App" w:hAnsi="Stadler Type App"/>
                <w:sz w:val="18"/>
                <w:szCs w:val="18"/>
              </w:rPr>
            </w:pPr>
          </w:p>
        </w:tc>
        <w:tc>
          <w:tcPr>
            <w:tcW w:w="148" w:type="pct"/>
            <w:vAlign w:val="center"/>
          </w:tcPr>
          <w:p w14:paraId="19372A6F" w14:textId="77777777" w:rsidR="009349FE" w:rsidRPr="00DE0BDA" w:rsidRDefault="009349FE" w:rsidP="00784F6E">
            <w:pPr>
              <w:spacing w:after="0"/>
              <w:ind w:left="0"/>
              <w:jc w:val="center"/>
              <w:rPr>
                <w:rFonts w:ascii="Stadler Type App" w:hAnsi="Stadler Type App"/>
                <w:sz w:val="18"/>
                <w:szCs w:val="18"/>
              </w:rPr>
            </w:pPr>
          </w:p>
        </w:tc>
        <w:tc>
          <w:tcPr>
            <w:tcW w:w="1912" w:type="pct"/>
            <w:vAlign w:val="center"/>
          </w:tcPr>
          <w:p w14:paraId="7463AAE7" w14:textId="77777777" w:rsidR="009349FE" w:rsidRPr="00DE0BDA" w:rsidRDefault="009349FE" w:rsidP="00784F6E">
            <w:pPr>
              <w:spacing w:after="0"/>
              <w:ind w:left="0"/>
              <w:rPr>
                <w:rFonts w:ascii="Stadler Type App" w:hAnsi="Stadler Type App"/>
                <w:sz w:val="18"/>
                <w:szCs w:val="18"/>
              </w:rPr>
            </w:pPr>
          </w:p>
        </w:tc>
      </w:tr>
      <w:tr w:rsidR="00784F6E" w:rsidRPr="00DE0BDA" w14:paraId="25B01E28" w14:textId="77777777" w:rsidTr="007047AD">
        <w:tc>
          <w:tcPr>
            <w:tcW w:w="1615" w:type="pct"/>
            <w:vAlign w:val="center"/>
          </w:tcPr>
          <w:p w14:paraId="70EE8DB4" w14:textId="21120DA0" w:rsidR="00D209A8" w:rsidRPr="00DE0BDA" w:rsidRDefault="0047045B" w:rsidP="00784F6E">
            <w:pPr>
              <w:spacing w:after="0"/>
              <w:ind w:left="0"/>
              <w:rPr>
                <w:rFonts w:ascii="Stadler Type App" w:hAnsi="Stadler Type App"/>
                <w:sz w:val="18"/>
                <w:szCs w:val="18"/>
              </w:rPr>
            </w:pPr>
            <w:r w:rsidRPr="00DE0BDA">
              <w:rPr>
                <w:rFonts w:ascii="Stadler Type App" w:hAnsi="Stadler Type App"/>
                <w:sz w:val="18"/>
                <w:szCs w:val="18"/>
              </w:rPr>
              <w:t xml:space="preserve">SW-Dev </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0ABF35E5"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64833D46" w14:textId="77777777" w:rsidR="00D209A8" w:rsidRPr="00DE0BDA" w:rsidRDefault="00D209A8" w:rsidP="00784F6E">
            <w:pPr>
              <w:spacing w:after="0"/>
              <w:ind w:left="0"/>
              <w:jc w:val="center"/>
              <w:rPr>
                <w:rFonts w:ascii="Stadler Type App" w:hAnsi="Stadler Type App"/>
                <w:sz w:val="18"/>
                <w:szCs w:val="18"/>
              </w:rPr>
            </w:pPr>
          </w:p>
        </w:tc>
        <w:tc>
          <w:tcPr>
            <w:tcW w:w="146" w:type="pct"/>
            <w:vAlign w:val="center"/>
          </w:tcPr>
          <w:p w14:paraId="19D29148"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3E1C2B62" w14:textId="6C154AA0" w:rsidR="00D209A8" w:rsidRPr="00DE0BDA" w:rsidRDefault="0047045B"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59B9193B"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2D09C2FA" w14:textId="77777777" w:rsidR="00D209A8" w:rsidRPr="00DE0BDA" w:rsidRDefault="00D209A8" w:rsidP="00784F6E">
            <w:pPr>
              <w:spacing w:after="0"/>
              <w:ind w:left="0"/>
              <w:jc w:val="center"/>
              <w:rPr>
                <w:rFonts w:ascii="Stadler Type App" w:hAnsi="Stadler Type App"/>
                <w:sz w:val="18"/>
                <w:szCs w:val="18"/>
              </w:rPr>
            </w:pPr>
          </w:p>
        </w:tc>
        <w:tc>
          <w:tcPr>
            <w:tcW w:w="148" w:type="pct"/>
            <w:vAlign w:val="center"/>
          </w:tcPr>
          <w:p w14:paraId="6A89C2CA"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4202B4A5" w14:textId="77777777" w:rsidR="00D209A8" w:rsidRPr="00DE0BDA" w:rsidRDefault="00D209A8" w:rsidP="00784F6E">
            <w:pPr>
              <w:spacing w:after="0"/>
              <w:ind w:left="0"/>
              <w:jc w:val="center"/>
              <w:rPr>
                <w:rFonts w:ascii="Stadler Type App" w:hAnsi="Stadler Type App"/>
                <w:sz w:val="18"/>
                <w:szCs w:val="18"/>
              </w:rPr>
            </w:pPr>
          </w:p>
        </w:tc>
        <w:tc>
          <w:tcPr>
            <w:tcW w:w="147" w:type="pct"/>
            <w:vAlign w:val="center"/>
          </w:tcPr>
          <w:p w14:paraId="7CD9020B" w14:textId="77777777" w:rsidR="00D209A8" w:rsidRPr="00DE0BDA" w:rsidRDefault="00D209A8" w:rsidP="00784F6E">
            <w:pPr>
              <w:spacing w:after="0"/>
              <w:ind w:left="0"/>
              <w:jc w:val="center"/>
              <w:rPr>
                <w:rFonts w:ascii="Stadler Type App" w:hAnsi="Stadler Type App"/>
                <w:sz w:val="18"/>
                <w:szCs w:val="18"/>
              </w:rPr>
            </w:pPr>
          </w:p>
        </w:tc>
        <w:tc>
          <w:tcPr>
            <w:tcW w:w="148" w:type="pct"/>
            <w:vAlign w:val="center"/>
          </w:tcPr>
          <w:p w14:paraId="2C30539D" w14:textId="77777777" w:rsidR="00D209A8" w:rsidRPr="00DE0BDA" w:rsidRDefault="00D209A8" w:rsidP="00784F6E">
            <w:pPr>
              <w:spacing w:after="0"/>
              <w:ind w:left="0"/>
              <w:jc w:val="center"/>
              <w:rPr>
                <w:rFonts w:ascii="Stadler Type App" w:hAnsi="Stadler Type App"/>
                <w:sz w:val="18"/>
                <w:szCs w:val="18"/>
              </w:rPr>
            </w:pPr>
          </w:p>
        </w:tc>
        <w:tc>
          <w:tcPr>
            <w:tcW w:w="1912" w:type="pct"/>
            <w:vAlign w:val="center"/>
          </w:tcPr>
          <w:p w14:paraId="55046C00" w14:textId="77777777" w:rsidR="00D209A8" w:rsidRPr="00DE0BDA" w:rsidRDefault="00D209A8" w:rsidP="00784F6E">
            <w:pPr>
              <w:spacing w:after="0"/>
              <w:ind w:left="0"/>
              <w:rPr>
                <w:rFonts w:ascii="Stadler Type App" w:hAnsi="Stadler Type App"/>
                <w:sz w:val="18"/>
                <w:szCs w:val="18"/>
              </w:rPr>
            </w:pPr>
          </w:p>
        </w:tc>
      </w:tr>
      <w:tr w:rsidR="00784F6E" w:rsidRPr="00DE0BDA" w14:paraId="06D38E0D" w14:textId="77777777" w:rsidTr="007047AD">
        <w:tc>
          <w:tcPr>
            <w:tcW w:w="1615" w:type="pct"/>
            <w:vAlign w:val="center"/>
          </w:tcPr>
          <w:p w14:paraId="526C445B" w14:textId="2B1E36D8" w:rsidR="00D2750E" w:rsidRPr="00DE0BDA" w:rsidRDefault="00D209A8" w:rsidP="00784F6E">
            <w:pPr>
              <w:spacing w:after="0"/>
              <w:ind w:left="0"/>
              <w:rPr>
                <w:rFonts w:ascii="Stadler Type App" w:hAnsi="Stadler Type App"/>
                <w:sz w:val="18"/>
                <w:szCs w:val="18"/>
              </w:rPr>
            </w:pPr>
            <w:r w:rsidRPr="00DE0BDA">
              <w:rPr>
                <w:rFonts w:ascii="Stadler Type App" w:hAnsi="Stadler Type App"/>
                <w:sz w:val="18"/>
                <w:szCs w:val="18"/>
              </w:rPr>
              <w:t xml:space="preserve">QA-Tester </w:t>
            </w:r>
            <w:r w:rsidR="00793B73" w:rsidRPr="00DE0BDA">
              <w:rPr>
                <w:rFonts w:ascii="Stadler Type App" w:hAnsi="Stadler Type App"/>
                <w:sz w:val="18"/>
                <w:szCs w:val="18"/>
              </w:rPr>
              <w:br/>
            </w:r>
            <w:r w:rsidR="004C547D" w:rsidRPr="00DE0BDA">
              <w:rPr>
                <w:rFonts w:ascii="Stadler Type App" w:hAnsi="Stadler Type App"/>
                <w:i/>
                <w:iCs/>
                <w:sz w:val="18"/>
                <w:szCs w:val="18"/>
              </w:rPr>
              <w:t>siehe PQSP</w:t>
            </w:r>
          </w:p>
        </w:tc>
        <w:tc>
          <w:tcPr>
            <w:tcW w:w="147" w:type="pct"/>
            <w:vAlign w:val="center"/>
          </w:tcPr>
          <w:p w14:paraId="1E8731CD"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38E37AD"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41FAB62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A2AA286"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0A9DCE6" w14:textId="33B9AC19" w:rsidR="00D2750E" w:rsidRPr="00DE0BDA" w:rsidRDefault="00C141D3"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7" w:type="pct"/>
            <w:vAlign w:val="center"/>
          </w:tcPr>
          <w:p w14:paraId="6F8C44CF" w14:textId="18061B88" w:rsidR="00D2750E" w:rsidRPr="00DE0BDA" w:rsidRDefault="00D41649"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48" w:type="pct"/>
            <w:vAlign w:val="center"/>
          </w:tcPr>
          <w:p w14:paraId="7338B08F"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60DA456C"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30A63A98"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7422A472" w14:textId="77777777" w:rsidR="00D2750E" w:rsidRPr="00DE0BDA" w:rsidRDefault="00D2750E" w:rsidP="00784F6E">
            <w:pPr>
              <w:spacing w:after="0"/>
              <w:ind w:left="0"/>
              <w:jc w:val="center"/>
              <w:rPr>
                <w:rFonts w:ascii="Stadler Type App" w:hAnsi="Stadler Type App"/>
                <w:sz w:val="18"/>
                <w:szCs w:val="18"/>
              </w:rPr>
            </w:pPr>
          </w:p>
        </w:tc>
        <w:tc>
          <w:tcPr>
            <w:tcW w:w="1912" w:type="pct"/>
            <w:vAlign w:val="center"/>
          </w:tcPr>
          <w:p w14:paraId="700B9156" w14:textId="7B106F41" w:rsidR="00D2750E" w:rsidRPr="00DE0BDA" w:rsidRDefault="00C141D3" w:rsidP="00784F6E">
            <w:pPr>
              <w:spacing w:after="0"/>
              <w:ind w:left="0"/>
              <w:rPr>
                <w:rFonts w:ascii="Stadler Type App" w:hAnsi="Stadler Type App"/>
                <w:sz w:val="18"/>
                <w:szCs w:val="18"/>
              </w:rPr>
            </w:pPr>
            <w:r w:rsidRPr="00DE0BDA">
              <w:rPr>
                <w:rFonts w:ascii="Stadler Type App" w:hAnsi="Stadler Type App"/>
                <w:sz w:val="18"/>
                <w:szCs w:val="18"/>
              </w:rPr>
              <w:t>Fahrgastinformationssysteme</w:t>
            </w:r>
          </w:p>
        </w:tc>
      </w:tr>
      <w:tr w:rsidR="00784F6E" w:rsidRPr="00DE0BDA" w14:paraId="74CE74EE" w14:textId="77777777" w:rsidTr="007047AD">
        <w:tc>
          <w:tcPr>
            <w:tcW w:w="1615" w:type="pct"/>
            <w:vAlign w:val="center"/>
          </w:tcPr>
          <w:p w14:paraId="7CFD3B4C" w14:textId="47DF018F" w:rsidR="00D2750E" w:rsidRPr="00DE0BDA" w:rsidRDefault="00BC25DB" w:rsidP="00784F6E">
            <w:pPr>
              <w:spacing w:after="0"/>
              <w:ind w:left="0"/>
              <w:rPr>
                <w:rFonts w:ascii="Stadler Type App" w:hAnsi="Stadler Type App"/>
                <w:sz w:val="18"/>
                <w:szCs w:val="18"/>
              </w:rPr>
            </w:pPr>
            <w:r w:rsidRPr="00DE0BDA">
              <w:rPr>
                <w:rFonts w:ascii="Stadler Type App" w:hAnsi="Stadler Type App"/>
                <w:sz w:val="18"/>
                <w:szCs w:val="18"/>
              </w:rPr>
              <w:t>---</w:t>
            </w:r>
          </w:p>
        </w:tc>
        <w:tc>
          <w:tcPr>
            <w:tcW w:w="147" w:type="pct"/>
            <w:vAlign w:val="center"/>
          </w:tcPr>
          <w:p w14:paraId="19D8C3C1"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BDA8161" w14:textId="77777777" w:rsidR="00D2750E" w:rsidRPr="00DE0BDA" w:rsidRDefault="00D2750E" w:rsidP="00784F6E">
            <w:pPr>
              <w:spacing w:after="0"/>
              <w:ind w:left="0"/>
              <w:jc w:val="center"/>
              <w:rPr>
                <w:rFonts w:ascii="Stadler Type App" w:hAnsi="Stadler Type App"/>
                <w:sz w:val="18"/>
                <w:szCs w:val="18"/>
              </w:rPr>
            </w:pPr>
          </w:p>
        </w:tc>
        <w:tc>
          <w:tcPr>
            <w:tcW w:w="146" w:type="pct"/>
            <w:vAlign w:val="center"/>
          </w:tcPr>
          <w:p w14:paraId="78A23DE7"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032DB4B1"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0B79A1D4" w14:textId="42B79B1A"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5441E5FC" w14:textId="440D064D"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7F20C635"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2760CFB9" w14:textId="77777777" w:rsidR="00D2750E" w:rsidRPr="00DE0BDA" w:rsidRDefault="00D2750E" w:rsidP="00784F6E">
            <w:pPr>
              <w:spacing w:after="0"/>
              <w:ind w:left="0"/>
              <w:jc w:val="center"/>
              <w:rPr>
                <w:rFonts w:ascii="Stadler Type App" w:hAnsi="Stadler Type App"/>
                <w:sz w:val="18"/>
                <w:szCs w:val="18"/>
              </w:rPr>
            </w:pPr>
          </w:p>
        </w:tc>
        <w:tc>
          <w:tcPr>
            <w:tcW w:w="147" w:type="pct"/>
            <w:vAlign w:val="center"/>
          </w:tcPr>
          <w:p w14:paraId="480DB869" w14:textId="77777777" w:rsidR="00D2750E" w:rsidRPr="00DE0BDA" w:rsidRDefault="00D2750E" w:rsidP="00784F6E">
            <w:pPr>
              <w:spacing w:after="0"/>
              <w:ind w:left="0"/>
              <w:jc w:val="center"/>
              <w:rPr>
                <w:rFonts w:ascii="Stadler Type App" w:hAnsi="Stadler Type App"/>
                <w:sz w:val="18"/>
                <w:szCs w:val="18"/>
              </w:rPr>
            </w:pPr>
          </w:p>
        </w:tc>
        <w:tc>
          <w:tcPr>
            <w:tcW w:w="148" w:type="pct"/>
            <w:vAlign w:val="center"/>
          </w:tcPr>
          <w:p w14:paraId="51686391" w14:textId="18C61A33" w:rsidR="00D2750E" w:rsidRPr="00DE0BDA" w:rsidRDefault="00BE3B4A" w:rsidP="00784F6E">
            <w:pPr>
              <w:spacing w:after="0"/>
              <w:ind w:left="0"/>
              <w:jc w:val="center"/>
              <w:rPr>
                <w:rFonts w:ascii="Stadler Type App" w:hAnsi="Stadler Type App"/>
                <w:sz w:val="18"/>
                <w:szCs w:val="18"/>
              </w:rPr>
            </w:pPr>
            <w:r w:rsidRPr="00DE0BDA">
              <w:rPr>
                <w:rFonts w:ascii="Stadler Type App" w:hAnsi="Stadler Type App"/>
                <w:sz w:val="18"/>
                <w:szCs w:val="18"/>
              </w:rPr>
              <w:t>X</w:t>
            </w:r>
          </w:p>
        </w:tc>
        <w:tc>
          <w:tcPr>
            <w:tcW w:w="1912" w:type="pct"/>
            <w:vAlign w:val="center"/>
          </w:tcPr>
          <w:p w14:paraId="2CC0A032" w14:textId="5D35A4DC" w:rsidR="00D2750E" w:rsidRPr="00DE0BDA" w:rsidRDefault="00BC25DB" w:rsidP="00784F6E">
            <w:pPr>
              <w:spacing w:after="0"/>
              <w:ind w:left="0"/>
              <w:rPr>
                <w:rFonts w:ascii="Stadler Type App" w:hAnsi="Stadler Type App"/>
                <w:sz w:val="18"/>
                <w:szCs w:val="18"/>
              </w:rPr>
            </w:pPr>
            <w:r w:rsidRPr="00DE0BDA">
              <w:rPr>
                <w:rFonts w:ascii="Stadler Type App" w:hAnsi="Stadler Type App"/>
                <w:sz w:val="18"/>
                <w:szCs w:val="18"/>
              </w:rPr>
              <w:t>Nicht notwendig</w:t>
            </w:r>
            <w:r w:rsidR="004C547D" w:rsidRPr="00DE0BDA">
              <w:rPr>
                <w:rFonts w:ascii="Stadler Type App" w:hAnsi="Stadler Type App"/>
                <w:sz w:val="18"/>
                <w:szCs w:val="18"/>
              </w:rPr>
              <w:t xml:space="preserve"> für FIS.</w:t>
            </w:r>
          </w:p>
        </w:tc>
      </w:tr>
    </w:tbl>
    <w:p w14:paraId="5266D369" w14:textId="29DBD0ED" w:rsidR="00D2750E" w:rsidRPr="00DE0BDA" w:rsidRDefault="005963D6" w:rsidP="005963D6">
      <w:pPr>
        <w:pStyle w:val="Beschriftung"/>
        <w:rPr>
          <w:rFonts w:ascii="Stadler Type App" w:hAnsi="Stadler Type App"/>
        </w:rPr>
      </w:pPr>
      <w:bookmarkStart w:id="25" w:name="_Toc206681482"/>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5</w:t>
      </w:r>
      <w:r w:rsidR="00766E62" w:rsidRPr="00DE0BDA">
        <w:rPr>
          <w:rFonts w:ascii="Stadler Type App" w:hAnsi="Stadler Type App"/>
        </w:rPr>
        <w:fldChar w:fldCharType="end"/>
      </w:r>
      <w:r w:rsidRPr="00DE0BDA">
        <w:rPr>
          <w:rFonts w:ascii="Stadler Type App" w:hAnsi="Stadler Type App"/>
        </w:rPr>
        <w:t>: Übersicht der projektspezifischen Rollenzuteilungen</w:t>
      </w:r>
      <w:bookmarkEnd w:id="25"/>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AC98F4A" w14:textId="77777777" w:rsidTr="00076BDB">
        <w:tc>
          <w:tcPr>
            <w:tcW w:w="1512" w:type="dxa"/>
            <w:shd w:val="clear" w:color="auto" w:fill="FFFFFF" w:themeFill="background1"/>
          </w:tcPr>
          <w:p w14:paraId="14033176"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18AD0B0" wp14:editId="7574E2BA">
                  <wp:extent cx="794634" cy="720000"/>
                  <wp:effectExtent l="0" t="0" r="0" b="0"/>
                  <wp:docPr id="1254261767"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598D4991" w14:textId="4DC86D76" w:rsidR="00FE2058" w:rsidRPr="00DE0BDA" w:rsidRDefault="00FE2058" w:rsidP="00FE2058">
            <w:pPr>
              <w:spacing w:before="60" w:after="120"/>
              <w:ind w:left="0"/>
              <w:rPr>
                <w:rFonts w:ascii="Stadler Type App" w:hAnsi="Stadler Type App"/>
                <w:b/>
                <w:color w:val="00599C"/>
              </w:rPr>
            </w:pPr>
            <w:r w:rsidRPr="00DE0BDA">
              <w:rPr>
                <w:rFonts w:ascii="Stadler Type App" w:hAnsi="Stadler Type App"/>
                <w:b/>
                <w:color w:val="00599C"/>
              </w:rPr>
              <w:t>Rolle ASR</w:t>
            </w:r>
          </w:p>
          <w:p w14:paraId="308F76B3" w14:textId="7BF05A71" w:rsidR="00FE2058" w:rsidRPr="00DE0BDA" w:rsidRDefault="00FE2058" w:rsidP="00076BDB">
            <w:pPr>
              <w:spacing w:after="0"/>
              <w:ind w:left="0"/>
              <w:jc w:val="left"/>
              <w:rPr>
                <w:rFonts w:ascii="Stadler Type App" w:hAnsi="Stadler Type App"/>
              </w:rPr>
            </w:pPr>
            <w:r w:rsidRPr="00DE0BDA">
              <w:rPr>
                <w:rFonts w:ascii="Stadler Type App" w:hAnsi="Stadler Type App"/>
              </w:rPr>
              <w:t xml:space="preserve">Für Basisintegrität wird die Rolle ASR (Assessor) nicht belegt. </w:t>
            </w:r>
            <w:r w:rsidRPr="00DE0BDA">
              <w:rPr>
                <w:rFonts w:ascii="Stadler Type App" w:hAnsi="Stadler Type App"/>
              </w:rPr>
              <w:br/>
              <w:t>Der Prozess wird in Zusammenarbeit mit dem Qualitätsbeauftragten von STAMA definiert und durch interne Audits regelmäßig überprüft.</w:t>
            </w:r>
          </w:p>
        </w:tc>
      </w:tr>
    </w:tbl>
    <w:p w14:paraId="0F995E67" w14:textId="77777777" w:rsidR="00FE2058" w:rsidRPr="00DE0BDA" w:rsidRDefault="00FE2058" w:rsidP="00AD2959">
      <w:pPr>
        <w:pStyle w:val="Textkrper"/>
        <w:rPr>
          <w:rFonts w:ascii="Stadler Type App" w:hAnsi="Stadler Type App"/>
        </w:rPr>
      </w:pPr>
    </w:p>
    <w:p w14:paraId="0ABCF009" w14:textId="77777777" w:rsidR="00B2272E" w:rsidRPr="00DE0BDA" w:rsidRDefault="00B2272E">
      <w:pPr>
        <w:spacing w:after="0" w:line="240" w:lineRule="auto"/>
        <w:ind w:left="0"/>
        <w:rPr>
          <w:rFonts w:ascii="Stadler Type App" w:hAnsi="Stadler Type App"/>
        </w:rPr>
      </w:pPr>
      <w:r w:rsidRPr="00DE0BDA">
        <w:rPr>
          <w:rFonts w:ascii="Stadler Type App" w:hAnsi="Stadler Type App"/>
        </w:rPr>
        <w:br w:type="page"/>
      </w:r>
    </w:p>
    <w:p w14:paraId="28BE665E" w14:textId="18C0ECD9" w:rsidR="00D2750E" w:rsidRPr="00DE0BDA" w:rsidRDefault="00D2750E" w:rsidP="00D2750E">
      <w:pPr>
        <w:pStyle w:val="berschrift2"/>
        <w:rPr>
          <w:rFonts w:ascii="Stadler Type App" w:hAnsi="Stadler Type App"/>
          <w:lang w:val="de-DE"/>
        </w:rPr>
      </w:pPr>
      <w:bookmarkStart w:id="26" w:name="_Toc206765527"/>
      <w:r w:rsidRPr="00DE0BDA">
        <w:rPr>
          <w:rFonts w:ascii="Stadler Type App" w:hAnsi="Stadler Type App"/>
          <w:lang w:val="de-DE"/>
        </w:rPr>
        <w:lastRenderedPageBreak/>
        <w:t>Dokumentenbezogene Verantwortlichkeiten</w:t>
      </w:r>
      <w:bookmarkEnd w:id="26"/>
    </w:p>
    <w:p w14:paraId="36BADFB0" w14:textId="38BB5CD6" w:rsidR="00D2750E" w:rsidRPr="00DE0BDA" w:rsidRDefault="00D2750E" w:rsidP="00D2750E">
      <w:pPr>
        <w:pStyle w:val="Textkrper"/>
        <w:rPr>
          <w:rFonts w:ascii="Stadler Type App" w:hAnsi="Stadler Type App"/>
        </w:rPr>
      </w:pPr>
      <w:r w:rsidRPr="00DE0BDA">
        <w:rPr>
          <w:rFonts w:ascii="Stadler Type App" w:hAnsi="Stadler Type App"/>
        </w:rPr>
        <w:t xml:space="preserve">Nachfolgende Tabelle beschreibt die dokumentenbezogenen Verantwortlichkeiten (gemäß </w:t>
      </w:r>
      <w:r w:rsidR="00074281" w:rsidRPr="00DE0BDA">
        <w:rPr>
          <w:rFonts w:ascii="Stadler Type App" w:hAnsi="Stadler Type App"/>
        </w:rPr>
        <w:t>[N_1]</w:t>
      </w:r>
      <w:r w:rsidRPr="00DE0BDA">
        <w:rPr>
          <w:rFonts w:ascii="Stadler Type App" w:hAnsi="Stadler Type App"/>
        </w:rPr>
        <w:t xml:space="preserve">, </w:t>
      </w:r>
      <w:r w:rsidR="00A913BC" w:rsidRPr="00DE0BDA">
        <w:rPr>
          <w:rFonts w:ascii="Stadler Type App" w:hAnsi="Stadler Type App"/>
        </w:rPr>
        <w:t xml:space="preserve">Anhang A, Tabelle A.1 bzw. </w:t>
      </w:r>
      <w:r w:rsidRPr="00DE0BDA">
        <w:rPr>
          <w:rFonts w:ascii="Stadler Type App" w:hAnsi="Stadler Type App"/>
        </w:rPr>
        <w:t xml:space="preserve">Anhang C, Tabelle C.1). Wo sinnvoll, </w:t>
      </w:r>
      <w:r w:rsidR="00C5509A" w:rsidRPr="00DE0BDA">
        <w:rPr>
          <w:rFonts w:ascii="Stadler Type App" w:hAnsi="Stadler Type App"/>
        </w:rPr>
        <w:t>können</w:t>
      </w:r>
      <w:r w:rsidRPr="00DE0BDA">
        <w:rPr>
          <w:rFonts w:ascii="Stadler Type App" w:hAnsi="Stadler Type App"/>
        </w:rPr>
        <w:t xml:space="preserve"> normativ definierte Dokumente zusammengefasst</w:t>
      </w:r>
      <w:r w:rsidR="00C5509A" w:rsidRPr="00DE0BDA">
        <w:rPr>
          <w:rFonts w:ascii="Stadler Type App" w:hAnsi="Stadler Type App"/>
        </w:rPr>
        <w:t xml:space="preserve"> werden</w:t>
      </w:r>
      <w:r w:rsidRPr="00DE0BDA">
        <w:rPr>
          <w:rFonts w:ascii="Stadler Type App" w:hAnsi="Stadler Type App"/>
        </w:rPr>
        <w:t>, dies ist in der Spalte „Kommentar“ ersichtlich.</w:t>
      </w:r>
    </w:p>
    <w:p w14:paraId="3C7AE4AC" w14:textId="4286C74E" w:rsidR="00941B67" w:rsidRPr="00DE0BDA" w:rsidRDefault="006625EE" w:rsidP="00D2750E">
      <w:pPr>
        <w:pStyle w:val="Textkrper"/>
        <w:rPr>
          <w:rFonts w:ascii="Stadler Type App" w:hAnsi="Stadler Type App"/>
        </w:rPr>
      </w:pPr>
      <w:r w:rsidRPr="00DE0BDA">
        <w:rPr>
          <w:rFonts w:ascii="Stadler Type App" w:hAnsi="Stadler Type App"/>
        </w:rPr>
        <w:t>Die technische Dokumentenprüfung erfolgt nach 4-Augen-Prinzip in internen Reviews.</w:t>
      </w:r>
    </w:p>
    <w:p w14:paraId="1BC4FFDC" w14:textId="77777777" w:rsidR="004E1BFE" w:rsidRPr="00DE0BDA" w:rsidRDefault="004E1BFE" w:rsidP="00D2750E">
      <w:pPr>
        <w:pStyle w:val="Textkrper"/>
        <w:rPr>
          <w:rFonts w:ascii="Stadler Type App" w:hAnsi="Stadler Type App"/>
        </w:rPr>
      </w:pPr>
    </w:p>
    <w:p w14:paraId="107E48D9" w14:textId="03862069" w:rsidR="00812540" w:rsidRPr="00DE0BDA" w:rsidRDefault="004E1BFE" w:rsidP="00D2750E">
      <w:pPr>
        <w:pStyle w:val="Textkrper"/>
        <w:rPr>
          <w:rFonts w:ascii="Stadler Type App" w:hAnsi="Stadler Type App"/>
        </w:rPr>
      </w:pPr>
      <w:r w:rsidRPr="00DE0BDA">
        <w:rPr>
          <w:rFonts w:ascii="Stadler Type App" w:hAnsi="Stadler Type App"/>
        </w:rPr>
        <w:t xml:space="preserve">In der folgenden Tabelle sind nur die in </w:t>
      </w:r>
      <w:r w:rsidR="00074281" w:rsidRPr="00DE0BDA">
        <w:rPr>
          <w:rFonts w:ascii="Stadler Type App" w:hAnsi="Stadler Type App"/>
        </w:rPr>
        <w:t>[N_1]</w:t>
      </w:r>
      <w:r w:rsidRPr="00DE0BDA">
        <w:rPr>
          <w:rFonts w:ascii="Stadler Type App" w:hAnsi="Stadler Type App"/>
        </w:rPr>
        <w:t xml:space="preserve"> sowie die laut STAMA Entwicklungsprozess </w:t>
      </w:r>
      <w:r w:rsidR="00052574" w:rsidRPr="00DE0BDA">
        <w:rPr>
          <w:rFonts w:ascii="Stadler Type App" w:hAnsi="Stadler Type App"/>
        </w:rPr>
        <w:t>[STMA_</w:t>
      </w:r>
      <w:r w:rsidR="00863A65" w:rsidRPr="00DE0BDA">
        <w:rPr>
          <w:rFonts w:ascii="Stadler Type App" w:hAnsi="Stadler Type App"/>
        </w:rPr>
        <w:t>1</w:t>
      </w:r>
      <w:r w:rsidR="00052574" w:rsidRPr="00DE0BDA">
        <w:rPr>
          <w:rFonts w:ascii="Stadler Type App" w:hAnsi="Stadler Type App"/>
        </w:rPr>
        <w:t>]</w:t>
      </w:r>
      <w:r w:rsidRPr="00DE0BDA">
        <w:rPr>
          <w:rFonts w:ascii="Stadler Type App" w:hAnsi="Stadler Type App"/>
        </w:rPr>
        <w:t xml:space="preserve"> geforderten Dokumente enthalten. Die Nummerierung bleibt erhalte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7"/>
        <w:gridCol w:w="3302"/>
        <w:gridCol w:w="814"/>
        <w:gridCol w:w="1446"/>
        <w:gridCol w:w="1272"/>
        <w:gridCol w:w="1691"/>
      </w:tblGrid>
      <w:tr w:rsidR="00FB5C06" w:rsidRPr="00DE0BDA" w14:paraId="4461D87A" w14:textId="77777777" w:rsidTr="00102878">
        <w:trPr>
          <w:trHeight w:val="365"/>
          <w:tblHeader/>
        </w:trPr>
        <w:tc>
          <w:tcPr>
            <w:tcW w:w="296" w:type="pct"/>
            <w:shd w:val="clear" w:color="auto" w:fill="00599C"/>
            <w:vAlign w:val="center"/>
          </w:tcPr>
          <w:p w14:paraId="6C0ACE7C" w14:textId="44D9DEC1"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Nr</w:t>
            </w:r>
          </w:p>
        </w:tc>
        <w:tc>
          <w:tcPr>
            <w:tcW w:w="1822" w:type="pct"/>
            <w:shd w:val="clear" w:color="auto" w:fill="00599C"/>
            <w:vAlign w:val="center"/>
          </w:tcPr>
          <w:p w14:paraId="0343FA07" w14:textId="429F158E"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Dokument</w:t>
            </w:r>
          </w:p>
        </w:tc>
        <w:tc>
          <w:tcPr>
            <w:tcW w:w="449" w:type="pct"/>
            <w:shd w:val="clear" w:color="auto" w:fill="00599C"/>
            <w:vAlign w:val="center"/>
          </w:tcPr>
          <w:p w14:paraId="61DB7D90" w14:textId="5DD77FB7"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Autor</w:t>
            </w:r>
          </w:p>
        </w:tc>
        <w:tc>
          <w:tcPr>
            <w:tcW w:w="798" w:type="pct"/>
            <w:shd w:val="clear" w:color="auto" w:fill="00599C"/>
            <w:vAlign w:val="center"/>
          </w:tcPr>
          <w:p w14:paraId="3C6CDECC" w14:textId="124B6045" w:rsidR="0055754D" w:rsidRPr="00DE0BDA" w:rsidRDefault="0055754D" w:rsidP="00B61B3B">
            <w:pPr>
              <w:ind w:left="0"/>
              <w:rPr>
                <w:rFonts w:ascii="Stadler Type App" w:hAnsi="Stadler Type App"/>
                <w:b/>
                <w:color w:val="FFFFFF" w:themeColor="background1"/>
              </w:rPr>
            </w:pPr>
            <w:r w:rsidRPr="00DE0BDA">
              <w:rPr>
                <w:rFonts w:ascii="Stadler Type App" w:hAnsi="Stadler Type App"/>
                <w:b/>
                <w:color w:val="FFFFFF" w:themeColor="background1"/>
              </w:rPr>
              <w:t>Review</w:t>
            </w:r>
          </w:p>
        </w:tc>
        <w:tc>
          <w:tcPr>
            <w:tcW w:w="702" w:type="pct"/>
            <w:shd w:val="clear" w:color="auto" w:fill="00599C"/>
            <w:vAlign w:val="center"/>
          </w:tcPr>
          <w:p w14:paraId="37AC0EA7" w14:textId="3CDDA3B1"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Freigabe</w:t>
            </w:r>
          </w:p>
        </w:tc>
        <w:tc>
          <w:tcPr>
            <w:tcW w:w="933" w:type="pct"/>
            <w:shd w:val="clear" w:color="auto" w:fill="00599C"/>
            <w:vAlign w:val="center"/>
          </w:tcPr>
          <w:p w14:paraId="5EBAEEA3" w14:textId="1E068CEC" w:rsidR="0055754D" w:rsidRPr="00DE0BDA" w:rsidRDefault="0055754D" w:rsidP="00883A73">
            <w:pPr>
              <w:ind w:left="0"/>
              <w:jc w:val="center"/>
              <w:rPr>
                <w:rFonts w:ascii="Stadler Type App" w:hAnsi="Stadler Type App"/>
                <w:b/>
                <w:color w:val="FFFFFF" w:themeColor="background1"/>
              </w:rPr>
            </w:pPr>
            <w:r w:rsidRPr="00DE0BDA">
              <w:rPr>
                <w:rFonts w:ascii="Stadler Type App" w:hAnsi="Stadler Type App"/>
                <w:b/>
                <w:color w:val="FFFFFF" w:themeColor="background1"/>
              </w:rPr>
              <w:t>Kommentar</w:t>
            </w:r>
          </w:p>
        </w:tc>
      </w:tr>
      <w:tr w:rsidR="00FB5C06" w:rsidRPr="00DE0BDA" w14:paraId="1E36E759" w14:textId="77777777" w:rsidTr="007718A8">
        <w:trPr>
          <w:trHeight w:val="365"/>
        </w:trPr>
        <w:tc>
          <w:tcPr>
            <w:tcW w:w="296" w:type="pct"/>
          </w:tcPr>
          <w:p w14:paraId="266D45EE" w14:textId="3089479E"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1</w:t>
            </w:r>
          </w:p>
        </w:tc>
        <w:tc>
          <w:tcPr>
            <w:tcW w:w="1822" w:type="pct"/>
            <w:vAlign w:val="center"/>
          </w:tcPr>
          <w:p w14:paraId="78BAA46C" w14:textId="7F4B621B"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Qualitätssicherungsplan</w:t>
            </w:r>
            <w:r w:rsidR="00031680" w:rsidRPr="00DE0BDA">
              <w:rPr>
                <w:rFonts w:ascii="Stadler Type App" w:hAnsi="Stadler Type App"/>
                <w:sz w:val="16"/>
                <w:szCs w:val="16"/>
              </w:rPr>
              <w:t xml:space="preserve"> </w:t>
            </w:r>
          </w:p>
        </w:tc>
        <w:tc>
          <w:tcPr>
            <w:tcW w:w="449" w:type="pct"/>
            <w:shd w:val="clear" w:color="auto" w:fill="auto"/>
            <w:vAlign w:val="center"/>
          </w:tcPr>
          <w:p w14:paraId="2B42B6DA" w14:textId="55192D54" w:rsidR="0055754D" w:rsidRPr="00DE0BDA" w:rsidRDefault="0057538C" w:rsidP="00F8297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396D8729" w14:textId="76AF38AB" w:rsidR="0055754D" w:rsidRPr="00DE0BDA" w:rsidRDefault="00282496" w:rsidP="00F82978">
            <w:pPr>
              <w:ind w:left="0"/>
              <w:rPr>
                <w:rFonts w:ascii="Stadler Type App" w:hAnsi="Stadler Type App"/>
                <w:sz w:val="16"/>
                <w:szCs w:val="16"/>
              </w:rPr>
            </w:pPr>
            <w:r w:rsidRPr="00DE0BDA">
              <w:rPr>
                <w:rFonts w:ascii="Stadler Type App" w:hAnsi="Stadler Type App"/>
                <w:sz w:val="16"/>
                <w:szCs w:val="16"/>
              </w:rPr>
              <w:t>CFM</w:t>
            </w:r>
          </w:p>
        </w:tc>
        <w:tc>
          <w:tcPr>
            <w:tcW w:w="702" w:type="pct"/>
            <w:shd w:val="clear" w:color="auto" w:fill="auto"/>
            <w:vAlign w:val="center"/>
          </w:tcPr>
          <w:p w14:paraId="39E7120D" w14:textId="20F73933" w:rsidR="0055754D" w:rsidRPr="00DE0BDA" w:rsidRDefault="00AE04AA" w:rsidP="00F82978">
            <w:pPr>
              <w:ind w:left="0"/>
              <w:rPr>
                <w:rFonts w:ascii="Stadler Type App" w:hAnsi="Stadler Type App"/>
                <w:sz w:val="16"/>
                <w:szCs w:val="16"/>
              </w:rPr>
            </w:pPr>
            <w:r w:rsidRPr="00DE0BDA">
              <w:rPr>
                <w:rFonts w:ascii="Stadler Type App" w:hAnsi="Stadler Type App"/>
                <w:sz w:val="16"/>
                <w:szCs w:val="16"/>
              </w:rPr>
              <w:t>AL</w:t>
            </w:r>
          </w:p>
        </w:tc>
        <w:tc>
          <w:tcPr>
            <w:tcW w:w="933" w:type="pct"/>
            <w:vAlign w:val="center"/>
          </w:tcPr>
          <w:p w14:paraId="70AC549C" w14:textId="77777777" w:rsidR="0055754D" w:rsidRPr="00DE0BDA" w:rsidRDefault="0055754D" w:rsidP="00F82978">
            <w:pPr>
              <w:ind w:left="0"/>
              <w:rPr>
                <w:rFonts w:ascii="Stadler Type App" w:hAnsi="Stadler Type App"/>
                <w:sz w:val="16"/>
                <w:szCs w:val="16"/>
              </w:rPr>
            </w:pPr>
          </w:p>
        </w:tc>
      </w:tr>
      <w:tr w:rsidR="00AE04AA" w:rsidRPr="00DE0BDA" w14:paraId="6EE04686" w14:textId="77777777" w:rsidTr="007718A8">
        <w:trPr>
          <w:trHeight w:val="365"/>
        </w:trPr>
        <w:tc>
          <w:tcPr>
            <w:tcW w:w="296" w:type="pct"/>
          </w:tcPr>
          <w:p w14:paraId="22F14D80" w14:textId="77777777" w:rsidR="00AE04AA" w:rsidRPr="00DE0BDA" w:rsidRDefault="00AE04AA" w:rsidP="00F82978">
            <w:pPr>
              <w:ind w:left="0"/>
              <w:rPr>
                <w:rFonts w:ascii="Stadler Type App" w:hAnsi="Stadler Type App"/>
                <w:sz w:val="16"/>
                <w:szCs w:val="16"/>
              </w:rPr>
            </w:pPr>
          </w:p>
        </w:tc>
        <w:tc>
          <w:tcPr>
            <w:tcW w:w="1822" w:type="pct"/>
            <w:vAlign w:val="center"/>
          </w:tcPr>
          <w:p w14:paraId="1E36DAFA" w14:textId="41E403EE" w:rsidR="00AE04AA" w:rsidRPr="00DE0BDA" w:rsidRDefault="00AE04AA" w:rsidP="00554FB1">
            <w:pPr>
              <w:ind w:left="0"/>
              <w:rPr>
                <w:rFonts w:ascii="Stadler Type App" w:hAnsi="Stadler Type App"/>
                <w:sz w:val="16"/>
                <w:szCs w:val="16"/>
              </w:rPr>
            </w:pPr>
            <w:r w:rsidRPr="00DE0BDA">
              <w:rPr>
                <w:rFonts w:ascii="Stadler Type App" w:hAnsi="Stadler Type App"/>
                <w:sz w:val="16"/>
                <w:szCs w:val="16"/>
              </w:rPr>
              <w:t>SW-PQSP</w:t>
            </w:r>
          </w:p>
        </w:tc>
        <w:tc>
          <w:tcPr>
            <w:tcW w:w="449" w:type="pct"/>
            <w:shd w:val="clear" w:color="auto" w:fill="auto"/>
            <w:vAlign w:val="center"/>
          </w:tcPr>
          <w:p w14:paraId="397B7A7E" w14:textId="2EFB1990"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PM</w:t>
            </w:r>
          </w:p>
        </w:tc>
        <w:tc>
          <w:tcPr>
            <w:tcW w:w="798" w:type="pct"/>
            <w:shd w:val="clear" w:color="auto" w:fill="auto"/>
            <w:vAlign w:val="center"/>
          </w:tcPr>
          <w:p w14:paraId="51170D2A" w14:textId="5A569D3C"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7C60D27B" w14:textId="36B4332D" w:rsidR="00AE04AA" w:rsidRPr="00DE0BDA" w:rsidRDefault="00AE04AA" w:rsidP="00F82978">
            <w:pPr>
              <w:ind w:left="0"/>
              <w:rPr>
                <w:rFonts w:ascii="Stadler Type App" w:hAnsi="Stadler Type App"/>
                <w:sz w:val="16"/>
                <w:szCs w:val="16"/>
              </w:rPr>
            </w:pPr>
            <w:r w:rsidRPr="00DE0BDA">
              <w:rPr>
                <w:rFonts w:ascii="Stadler Type App" w:hAnsi="Stadler Type App"/>
                <w:sz w:val="16"/>
                <w:szCs w:val="16"/>
              </w:rPr>
              <w:t>AL</w:t>
            </w:r>
          </w:p>
        </w:tc>
        <w:tc>
          <w:tcPr>
            <w:tcW w:w="933" w:type="pct"/>
            <w:vAlign w:val="center"/>
          </w:tcPr>
          <w:p w14:paraId="2977AACD" w14:textId="77777777" w:rsidR="00AE04AA" w:rsidRPr="00DE0BDA" w:rsidRDefault="00AE04AA" w:rsidP="00F82978">
            <w:pPr>
              <w:ind w:left="0"/>
              <w:rPr>
                <w:rFonts w:ascii="Stadler Type App" w:hAnsi="Stadler Type App"/>
                <w:sz w:val="16"/>
                <w:szCs w:val="16"/>
              </w:rPr>
            </w:pPr>
          </w:p>
        </w:tc>
      </w:tr>
      <w:tr w:rsidR="00FB5C06" w:rsidRPr="00DE0BDA" w14:paraId="6D78911B" w14:textId="77777777" w:rsidTr="007718A8">
        <w:trPr>
          <w:trHeight w:val="365"/>
        </w:trPr>
        <w:tc>
          <w:tcPr>
            <w:tcW w:w="296" w:type="pct"/>
          </w:tcPr>
          <w:p w14:paraId="7EE7A0DA" w14:textId="1C3550BC"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3</w:t>
            </w:r>
          </w:p>
        </w:tc>
        <w:tc>
          <w:tcPr>
            <w:tcW w:w="1822" w:type="pct"/>
            <w:vAlign w:val="center"/>
          </w:tcPr>
          <w:p w14:paraId="3B5612C8" w14:textId="49208052"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Konfigurationsmanagementplan</w:t>
            </w:r>
          </w:p>
        </w:tc>
        <w:tc>
          <w:tcPr>
            <w:tcW w:w="449" w:type="pct"/>
            <w:shd w:val="clear" w:color="auto" w:fill="auto"/>
            <w:vAlign w:val="center"/>
          </w:tcPr>
          <w:p w14:paraId="701B4723" w14:textId="50231E3E" w:rsidR="0055754D" w:rsidRPr="00DE0BDA" w:rsidRDefault="00B755C7" w:rsidP="00F82978">
            <w:pPr>
              <w:ind w:left="0"/>
              <w:rPr>
                <w:rFonts w:ascii="Stadler Type App" w:hAnsi="Stadler Type App"/>
                <w:sz w:val="16"/>
                <w:szCs w:val="16"/>
              </w:rPr>
            </w:pPr>
            <w:r w:rsidRPr="00DE0BDA">
              <w:rPr>
                <w:rFonts w:ascii="Stadler Type App" w:hAnsi="Stadler Type App"/>
                <w:sz w:val="16"/>
                <w:szCs w:val="16"/>
              </w:rPr>
              <w:t>CFM</w:t>
            </w:r>
          </w:p>
        </w:tc>
        <w:tc>
          <w:tcPr>
            <w:tcW w:w="798" w:type="pct"/>
            <w:shd w:val="clear" w:color="auto" w:fill="auto"/>
            <w:vAlign w:val="center"/>
          </w:tcPr>
          <w:p w14:paraId="61850AAA" w14:textId="7F9CB158" w:rsidR="0055754D" w:rsidRPr="00DE0BDA" w:rsidRDefault="00B755C7" w:rsidP="00F82978">
            <w:pPr>
              <w:ind w:left="0"/>
              <w:rPr>
                <w:rFonts w:ascii="Stadler Type App" w:hAnsi="Stadler Type App"/>
                <w:sz w:val="16"/>
                <w:szCs w:val="16"/>
              </w:rPr>
            </w:pPr>
            <w:r w:rsidRPr="00DE0BDA">
              <w:rPr>
                <w:rFonts w:ascii="Stadler Type App" w:hAnsi="Stadler Type App"/>
                <w:sz w:val="16"/>
                <w:szCs w:val="16"/>
              </w:rPr>
              <w:t>VAL</w:t>
            </w:r>
          </w:p>
        </w:tc>
        <w:tc>
          <w:tcPr>
            <w:tcW w:w="702" w:type="pct"/>
            <w:shd w:val="clear" w:color="auto" w:fill="auto"/>
            <w:vAlign w:val="center"/>
          </w:tcPr>
          <w:p w14:paraId="47F70CD3" w14:textId="722DE6BB"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BB3D829" w14:textId="1BEE7E42" w:rsidR="0055754D" w:rsidRPr="00DE0BDA" w:rsidRDefault="00AF0131" w:rsidP="00F82978">
            <w:pPr>
              <w:ind w:left="0"/>
              <w:rPr>
                <w:rFonts w:ascii="Stadler Type App" w:hAnsi="Stadler Type App"/>
                <w:sz w:val="16"/>
                <w:szCs w:val="16"/>
              </w:rPr>
            </w:pPr>
            <w:r w:rsidRPr="00DE0BDA">
              <w:rPr>
                <w:rFonts w:ascii="Stadler Type App" w:hAnsi="Stadler Type App"/>
                <w:sz w:val="16"/>
                <w:szCs w:val="16"/>
              </w:rPr>
              <w:t>In</w:t>
            </w:r>
            <w:r w:rsidR="005E5158" w:rsidRPr="00DE0BDA">
              <w:rPr>
                <w:rFonts w:ascii="Stadler Type App" w:hAnsi="Stadler Type App"/>
                <w:sz w:val="16"/>
                <w:szCs w:val="16"/>
              </w:rPr>
              <w:t xml:space="preserve"> </w:t>
            </w:r>
            <w:r w:rsidRPr="00DE0BDA">
              <w:rPr>
                <w:rFonts w:ascii="Stadler Type App" w:hAnsi="Stadler Type App"/>
                <w:sz w:val="16"/>
                <w:szCs w:val="16"/>
              </w:rPr>
              <w:t>1 enthalten</w:t>
            </w:r>
          </w:p>
        </w:tc>
      </w:tr>
      <w:tr w:rsidR="00FB5C06" w:rsidRPr="00DE0BDA" w14:paraId="484AB140" w14:textId="77777777" w:rsidTr="007718A8">
        <w:trPr>
          <w:trHeight w:val="365"/>
        </w:trPr>
        <w:tc>
          <w:tcPr>
            <w:tcW w:w="296" w:type="pct"/>
          </w:tcPr>
          <w:p w14:paraId="47739567" w14:textId="551E4E69" w:rsidR="0055754D" w:rsidRPr="00DE0BDA" w:rsidRDefault="00453D12" w:rsidP="00F82978">
            <w:pPr>
              <w:ind w:left="0"/>
              <w:rPr>
                <w:rFonts w:ascii="Stadler Type App" w:hAnsi="Stadler Type App"/>
                <w:sz w:val="16"/>
                <w:szCs w:val="16"/>
              </w:rPr>
            </w:pPr>
            <w:r w:rsidRPr="00DE0BDA">
              <w:rPr>
                <w:rFonts w:ascii="Stadler Type App" w:hAnsi="Stadler Type App"/>
                <w:sz w:val="16"/>
                <w:szCs w:val="16"/>
              </w:rPr>
              <w:t>4</w:t>
            </w:r>
          </w:p>
        </w:tc>
        <w:tc>
          <w:tcPr>
            <w:tcW w:w="1822" w:type="pct"/>
            <w:vAlign w:val="center"/>
          </w:tcPr>
          <w:p w14:paraId="4563AE85" w14:textId="1712CDF3" w:rsidR="0055754D" w:rsidRPr="00DE0BDA" w:rsidRDefault="0055754D" w:rsidP="00554FB1">
            <w:pPr>
              <w:ind w:left="0"/>
              <w:rPr>
                <w:rFonts w:ascii="Stadler Type App" w:hAnsi="Stadler Type App"/>
                <w:sz w:val="16"/>
                <w:szCs w:val="16"/>
              </w:rPr>
            </w:pPr>
            <w:r w:rsidRPr="00DE0BDA">
              <w:rPr>
                <w:rFonts w:ascii="Stadler Type App" w:hAnsi="Stadler Type App"/>
                <w:sz w:val="16"/>
                <w:szCs w:val="16"/>
              </w:rPr>
              <w:t>SW-Verifikationsplan</w:t>
            </w:r>
          </w:p>
        </w:tc>
        <w:tc>
          <w:tcPr>
            <w:tcW w:w="449" w:type="pct"/>
            <w:shd w:val="clear" w:color="auto" w:fill="auto"/>
            <w:vAlign w:val="center"/>
          </w:tcPr>
          <w:p w14:paraId="1C2B0BF2" w14:textId="77777777"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3A75FE68" w14:textId="65BA4AD4" w:rsidR="0055754D" w:rsidRPr="00DE0BDA" w:rsidRDefault="00D1243B" w:rsidP="00F8297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5BADBE29" w14:textId="65F996FB" w:rsidR="0055754D" w:rsidRPr="00DE0BDA" w:rsidRDefault="0055754D" w:rsidP="00F8297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36517B1" w14:textId="77777777" w:rsidR="0055754D" w:rsidRPr="00DE0BDA" w:rsidRDefault="0055754D" w:rsidP="00F82978">
            <w:pPr>
              <w:ind w:left="0"/>
              <w:rPr>
                <w:rFonts w:ascii="Stadler Type App" w:hAnsi="Stadler Type App"/>
                <w:sz w:val="16"/>
                <w:szCs w:val="16"/>
              </w:rPr>
            </w:pPr>
          </w:p>
        </w:tc>
      </w:tr>
      <w:tr w:rsidR="00FB5C06" w:rsidRPr="00DE0BDA" w14:paraId="6979CA93" w14:textId="77777777" w:rsidTr="007718A8">
        <w:trPr>
          <w:trHeight w:val="365"/>
        </w:trPr>
        <w:tc>
          <w:tcPr>
            <w:tcW w:w="296" w:type="pct"/>
          </w:tcPr>
          <w:p w14:paraId="43EDF561" w14:textId="1CB18A94"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5</w:t>
            </w:r>
          </w:p>
        </w:tc>
        <w:tc>
          <w:tcPr>
            <w:tcW w:w="1822" w:type="pct"/>
            <w:vAlign w:val="center"/>
          </w:tcPr>
          <w:p w14:paraId="747EB6D1" w14:textId="38377E1D"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SW-Validierungsplan</w:t>
            </w:r>
          </w:p>
        </w:tc>
        <w:tc>
          <w:tcPr>
            <w:tcW w:w="449" w:type="pct"/>
            <w:shd w:val="clear" w:color="auto" w:fill="auto"/>
            <w:vAlign w:val="center"/>
          </w:tcPr>
          <w:p w14:paraId="3C387693" w14:textId="77777777"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VAL</w:t>
            </w:r>
          </w:p>
        </w:tc>
        <w:tc>
          <w:tcPr>
            <w:tcW w:w="798" w:type="pct"/>
            <w:shd w:val="clear" w:color="auto" w:fill="auto"/>
            <w:vAlign w:val="center"/>
          </w:tcPr>
          <w:p w14:paraId="5D29A89D" w14:textId="161A232A"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22366641" w14:textId="472896E3"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BFD8F93" w14:textId="209C4D43" w:rsidR="00D1243B" w:rsidRPr="00DE0BDA" w:rsidRDefault="00D1243B" w:rsidP="00D1243B">
            <w:pPr>
              <w:ind w:left="0"/>
              <w:rPr>
                <w:rFonts w:ascii="Stadler Type App" w:hAnsi="Stadler Type App"/>
                <w:sz w:val="16"/>
                <w:szCs w:val="16"/>
              </w:rPr>
            </w:pPr>
            <w:r w:rsidRPr="00DE0BDA">
              <w:rPr>
                <w:rFonts w:ascii="Stadler Type App" w:hAnsi="Stadler Type App"/>
                <w:sz w:val="16"/>
                <w:szCs w:val="16"/>
              </w:rPr>
              <w:t>In</w:t>
            </w:r>
            <w:r w:rsidR="005E5158" w:rsidRPr="00DE0BDA">
              <w:rPr>
                <w:rFonts w:ascii="Stadler Type App" w:hAnsi="Stadler Type App"/>
                <w:sz w:val="16"/>
                <w:szCs w:val="16"/>
              </w:rPr>
              <w:t xml:space="preserve"> </w:t>
            </w:r>
            <w:r w:rsidRPr="00DE0BDA">
              <w:rPr>
                <w:rFonts w:ascii="Stadler Type App" w:hAnsi="Stadler Type App"/>
                <w:sz w:val="16"/>
                <w:szCs w:val="16"/>
              </w:rPr>
              <w:t>1 enthalten</w:t>
            </w:r>
          </w:p>
        </w:tc>
      </w:tr>
      <w:tr w:rsidR="005E5158" w:rsidRPr="00DE0BDA" w14:paraId="352AD6E1" w14:textId="77777777" w:rsidTr="007718A8">
        <w:trPr>
          <w:trHeight w:val="365"/>
        </w:trPr>
        <w:tc>
          <w:tcPr>
            <w:tcW w:w="296" w:type="pct"/>
          </w:tcPr>
          <w:p w14:paraId="50AAE49F" w14:textId="36B998D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w:t>
            </w:r>
          </w:p>
        </w:tc>
        <w:tc>
          <w:tcPr>
            <w:tcW w:w="1822" w:type="pct"/>
            <w:vAlign w:val="center"/>
          </w:tcPr>
          <w:p w14:paraId="005D50E2" w14:textId="1AEB51B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Planungsphasenverifikationsbericht</w:t>
            </w:r>
          </w:p>
        </w:tc>
        <w:tc>
          <w:tcPr>
            <w:tcW w:w="449" w:type="pct"/>
            <w:shd w:val="clear" w:color="auto" w:fill="auto"/>
            <w:vAlign w:val="center"/>
          </w:tcPr>
          <w:p w14:paraId="16F49BA9"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410466A8" w14:textId="35AA84B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CFM</w:t>
            </w:r>
          </w:p>
        </w:tc>
        <w:tc>
          <w:tcPr>
            <w:tcW w:w="702" w:type="pct"/>
            <w:shd w:val="clear" w:color="auto" w:fill="auto"/>
            <w:vAlign w:val="center"/>
          </w:tcPr>
          <w:p w14:paraId="60E30F15" w14:textId="539A748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1C672B2" w14:textId="0AFCD91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72E25030" w14:textId="77777777" w:rsidTr="007718A8">
        <w:trPr>
          <w:trHeight w:val="365"/>
        </w:trPr>
        <w:tc>
          <w:tcPr>
            <w:tcW w:w="296" w:type="pct"/>
          </w:tcPr>
          <w:p w14:paraId="07690E51" w14:textId="0928404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6</w:t>
            </w:r>
          </w:p>
        </w:tc>
        <w:tc>
          <w:tcPr>
            <w:tcW w:w="1822" w:type="pct"/>
            <w:vAlign w:val="center"/>
          </w:tcPr>
          <w:p w14:paraId="478242C4" w14:textId="47118D5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nforderungsspezifikation</w:t>
            </w:r>
          </w:p>
        </w:tc>
        <w:tc>
          <w:tcPr>
            <w:tcW w:w="449" w:type="pct"/>
            <w:vAlign w:val="center"/>
          </w:tcPr>
          <w:p w14:paraId="6B483F8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4DBB0912"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02" w:type="pct"/>
            <w:vAlign w:val="center"/>
          </w:tcPr>
          <w:p w14:paraId="1B57D35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353048D" w14:textId="276E5E5A" w:rsidR="005E5158" w:rsidRPr="00DE0BDA" w:rsidRDefault="005E5158" w:rsidP="005E5158">
            <w:pPr>
              <w:ind w:left="0"/>
              <w:rPr>
                <w:rFonts w:ascii="Stadler Type App" w:hAnsi="Stadler Type App"/>
                <w:sz w:val="16"/>
                <w:szCs w:val="16"/>
              </w:rPr>
            </w:pPr>
          </w:p>
        </w:tc>
      </w:tr>
      <w:tr w:rsidR="005E5158" w:rsidRPr="00DE0BDA" w14:paraId="65891E83" w14:textId="77777777" w:rsidTr="007718A8">
        <w:trPr>
          <w:trHeight w:val="365"/>
        </w:trPr>
        <w:tc>
          <w:tcPr>
            <w:tcW w:w="296" w:type="pct"/>
          </w:tcPr>
          <w:p w14:paraId="76804370" w14:textId="6835A52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7</w:t>
            </w:r>
          </w:p>
        </w:tc>
        <w:tc>
          <w:tcPr>
            <w:tcW w:w="1822" w:type="pct"/>
          </w:tcPr>
          <w:p w14:paraId="6F2B3FC4" w14:textId="6456F19F"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Gesamt-SW-Testspezifikation</w:t>
            </w:r>
          </w:p>
        </w:tc>
        <w:tc>
          <w:tcPr>
            <w:tcW w:w="449" w:type="pct"/>
          </w:tcPr>
          <w:p w14:paraId="693A25A1" w14:textId="77777777"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TST</w:t>
            </w:r>
          </w:p>
        </w:tc>
        <w:tc>
          <w:tcPr>
            <w:tcW w:w="798" w:type="pct"/>
          </w:tcPr>
          <w:p w14:paraId="21958263" w14:textId="5D3C8136"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7FB7E3CE" w14:textId="77777777" w:rsidR="005E5158" w:rsidRPr="00DE0BDA" w:rsidRDefault="005E5158" w:rsidP="005E5158">
            <w:pPr>
              <w:spacing w:after="0" w:line="240" w:lineRule="auto"/>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CAB5FDA" w14:textId="50267B43" w:rsidR="005E5158" w:rsidRPr="00DE0BDA" w:rsidRDefault="005E5158" w:rsidP="005E5158">
            <w:pPr>
              <w:ind w:left="0"/>
              <w:rPr>
                <w:rFonts w:ascii="Stadler Type App" w:hAnsi="Stadler Type App"/>
                <w:sz w:val="16"/>
                <w:szCs w:val="16"/>
              </w:rPr>
            </w:pPr>
          </w:p>
        </w:tc>
      </w:tr>
      <w:tr w:rsidR="005E5158" w:rsidRPr="00DE0BDA" w14:paraId="01BA4F77" w14:textId="77777777" w:rsidTr="007718A8">
        <w:trPr>
          <w:trHeight w:val="365"/>
        </w:trPr>
        <w:tc>
          <w:tcPr>
            <w:tcW w:w="296" w:type="pct"/>
          </w:tcPr>
          <w:p w14:paraId="1B2110E4" w14:textId="6D0E859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8</w:t>
            </w:r>
          </w:p>
        </w:tc>
        <w:tc>
          <w:tcPr>
            <w:tcW w:w="1822" w:type="pct"/>
            <w:vAlign w:val="center"/>
          </w:tcPr>
          <w:p w14:paraId="58646C24" w14:textId="31A8285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nforderungsverifikationsbericht</w:t>
            </w:r>
          </w:p>
        </w:tc>
        <w:tc>
          <w:tcPr>
            <w:tcW w:w="449" w:type="pct"/>
            <w:vAlign w:val="center"/>
          </w:tcPr>
          <w:p w14:paraId="1F95982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48FA689B" w14:textId="6317744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vAlign w:val="center"/>
          </w:tcPr>
          <w:p w14:paraId="498BDFB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6136946" w14:textId="1ABD35EF" w:rsidR="005E5158" w:rsidRPr="00DE0BDA" w:rsidRDefault="005E5158" w:rsidP="005E5158">
            <w:pPr>
              <w:ind w:left="0"/>
              <w:rPr>
                <w:rFonts w:ascii="Stadler Type App" w:hAnsi="Stadler Type App"/>
                <w:sz w:val="16"/>
                <w:szCs w:val="16"/>
              </w:rPr>
            </w:pPr>
          </w:p>
        </w:tc>
      </w:tr>
      <w:tr w:rsidR="005E5158" w:rsidRPr="00DE0BDA" w14:paraId="59E58CDE" w14:textId="77777777" w:rsidTr="007718A8">
        <w:trPr>
          <w:trHeight w:val="365"/>
        </w:trPr>
        <w:tc>
          <w:tcPr>
            <w:tcW w:w="296" w:type="pct"/>
          </w:tcPr>
          <w:p w14:paraId="14FB61F8" w14:textId="6127CE5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9</w:t>
            </w:r>
          </w:p>
        </w:tc>
        <w:tc>
          <w:tcPr>
            <w:tcW w:w="1822" w:type="pct"/>
            <w:vAlign w:val="center"/>
          </w:tcPr>
          <w:p w14:paraId="63874213" w14:textId="5E91A88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rchitekturspezifikation</w:t>
            </w:r>
          </w:p>
        </w:tc>
        <w:tc>
          <w:tcPr>
            <w:tcW w:w="449" w:type="pct"/>
            <w:vAlign w:val="center"/>
          </w:tcPr>
          <w:p w14:paraId="56FEB56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vAlign w:val="center"/>
          </w:tcPr>
          <w:p w14:paraId="04834EB3"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3C6EE7AB"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5BA5F45" w14:textId="67CAC9A5" w:rsidR="005E5158" w:rsidRPr="00DE0BDA" w:rsidRDefault="005E5158" w:rsidP="005E5158">
            <w:pPr>
              <w:ind w:left="0"/>
              <w:rPr>
                <w:rFonts w:ascii="Stadler Type App" w:hAnsi="Stadler Type App"/>
                <w:sz w:val="16"/>
                <w:szCs w:val="16"/>
              </w:rPr>
            </w:pPr>
          </w:p>
        </w:tc>
      </w:tr>
      <w:tr w:rsidR="005E5158" w:rsidRPr="00DE0BDA" w14:paraId="6FC0C92B" w14:textId="77777777" w:rsidTr="007718A8">
        <w:trPr>
          <w:trHeight w:val="365"/>
        </w:trPr>
        <w:tc>
          <w:tcPr>
            <w:tcW w:w="296" w:type="pct"/>
          </w:tcPr>
          <w:p w14:paraId="53887382" w14:textId="06EA1F8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0</w:t>
            </w:r>
          </w:p>
        </w:tc>
        <w:tc>
          <w:tcPr>
            <w:tcW w:w="1822" w:type="pct"/>
            <w:vAlign w:val="center"/>
          </w:tcPr>
          <w:p w14:paraId="565A0055" w14:textId="0AEA248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Entwurfsspezifikation</w:t>
            </w:r>
          </w:p>
        </w:tc>
        <w:tc>
          <w:tcPr>
            <w:tcW w:w="449" w:type="pct"/>
            <w:vAlign w:val="center"/>
          </w:tcPr>
          <w:p w14:paraId="55CB94FE" w14:textId="686F194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7E1FC57D"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23E837DC"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EB3B8AF" w14:textId="23F8B9F2" w:rsidR="005E5158" w:rsidRPr="00DE0BDA" w:rsidRDefault="008A1853" w:rsidP="005E5158">
            <w:pPr>
              <w:ind w:left="0"/>
              <w:rPr>
                <w:rFonts w:ascii="Stadler Type App" w:hAnsi="Stadler Type App"/>
                <w:sz w:val="16"/>
                <w:szCs w:val="16"/>
              </w:rPr>
            </w:pPr>
            <w:r w:rsidRPr="00DE0BDA">
              <w:rPr>
                <w:rFonts w:ascii="Stadler Type App" w:hAnsi="Stadler Type App"/>
                <w:sz w:val="16"/>
                <w:szCs w:val="16"/>
              </w:rPr>
              <w:t>Nicht für BI</w:t>
            </w:r>
          </w:p>
        </w:tc>
      </w:tr>
      <w:tr w:rsidR="005E5158" w:rsidRPr="00DE0BDA" w14:paraId="6997F661" w14:textId="77777777" w:rsidTr="007718A8">
        <w:trPr>
          <w:trHeight w:val="365"/>
        </w:trPr>
        <w:tc>
          <w:tcPr>
            <w:tcW w:w="296" w:type="pct"/>
          </w:tcPr>
          <w:p w14:paraId="667D7B6B" w14:textId="629C4B5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1</w:t>
            </w:r>
          </w:p>
        </w:tc>
        <w:tc>
          <w:tcPr>
            <w:tcW w:w="1822" w:type="pct"/>
            <w:vAlign w:val="center"/>
          </w:tcPr>
          <w:p w14:paraId="51F26E48" w14:textId="34C436F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Schnittstellenspezifikation</w:t>
            </w:r>
          </w:p>
        </w:tc>
        <w:tc>
          <w:tcPr>
            <w:tcW w:w="449" w:type="pct"/>
            <w:vAlign w:val="center"/>
          </w:tcPr>
          <w:p w14:paraId="5C7D9D24" w14:textId="5C559A8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vAlign w:val="center"/>
          </w:tcPr>
          <w:p w14:paraId="5A0257E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26F2188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0A29E19" w14:textId="5E16FA3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Async API</w:t>
            </w:r>
          </w:p>
        </w:tc>
      </w:tr>
      <w:tr w:rsidR="005E5158" w:rsidRPr="00DE0BDA" w14:paraId="4017E988" w14:textId="77777777" w:rsidTr="007718A8">
        <w:trPr>
          <w:trHeight w:val="365"/>
        </w:trPr>
        <w:tc>
          <w:tcPr>
            <w:tcW w:w="296" w:type="pct"/>
          </w:tcPr>
          <w:p w14:paraId="21F688BA" w14:textId="0E5357D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2</w:t>
            </w:r>
          </w:p>
        </w:tc>
        <w:tc>
          <w:tcPr>
            <w:tcW w:w="1822" w:type="pct"/>
            <w:vAlign w:val="center"/>
          </w:tcPr>
          <w:p w14:paraId="05D3C427" w14:textId="76F4A1F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Integrationstestspezifikation</w:t>
            </w:r>
          </w:p>
        </w:tc>
        <w:tc>
          <w:tcPr>
            <w:tcW w:w="449" w:type="pct"/>
            <w:vAlign w:val="center"/>
          </w:tcPr>
          <w:p w14:paraId="2818C8A3" w14:textId="6B7F0AB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7CDC794D" w14:textId="4D43B54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02" w:type="pct"/>
            <w:vAlign w:val="center"/>
          </w:tcPr>
          <w:p w14:paraId="31267A28"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2C291BB0" w14:textId="77E58DE7" w:rsidR="005E5158" w:rsidRPr="00DE0BDA" w:rsidRDefault="009415A3" w:rsidP="005E5158">
            <w:pPr>
              <w:ind w:left="0"/>
              <w:rPr>
                <w:rFonts w:ascii="Stadler Type App" w:hAnsi="Stadler Type App"/>
                <w:sz w:val="16"/>
                <w:szCs w:val="16"/>
              </w:rPr>
            </w:pPr>
            <w:r w:rsidRPr="00DE0BDA">
              <w:rPr>
                <w:rFonts w:ascii="Stadler Type App" w:hAnsi="Stadler Type App"/>
                <w:sz w:val="16"/>
                <w:szCs w:val="16"/>
              </w:rPr>
              <w:t>In 7 enthalten</w:t>
            </w:r>
          </w:p>
        </w:tc>
      </w:tr>
      <w:tr w:rsidR="005E5158" w:rsidRPr="00DE0BDA" w14:paraId="049881AC" w14:textId="77777777" w:rsidTr="007718A8">
        <w:trPr>
          <w:trHeight w:val="365"/>
        </w:trPr>
        <w:tc>
          <w:tcPr>
            <w:tcW w:w="296" w:type="pct"/>
          </w:tcPr>
          <w:p w14:paraId="277F2007" w14:textId="65A4D42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3</w:t>
            </w:r>
          </w:p>
        </w:tc>
        <w:tc>
          <w:tcPr>
            <w:tcW w:w="1822" w:type="pct"/>
            <w:vAlign w:val="center"/>
          </w:tcPr>
          <w:p w14:paraId="7066E1E4" w14:textId="58F472D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HW/</w:t>
            </w:r>
            <w:r w:rsidR="00581A46" w:rsidRPr="00DE0BDA">
              <w:rPr>
                <w:rFonts w:ascii="Stadler Type App" w:hAnsi="Stadler Type App"/>
                <w:sz w:val="16"/>
                <w:szCs w:val="16"/>
              </w:rPr>
              <w:t xml:space="preserve"> </w:t>
            </w:r>
            <w:r w:rsidRPr="00DE0BDA">
              <w:rPr>
                <w:rFonts w:ascii="Stadler Type App" w:hAnsi="Stadler Type App"/>
                <w:sz w:val="16"/>
                <w:szCs w:val="16"/>
              </w:rPr>
              <w:t>SW-Integrationstestspezifikation</w:t>
            </w:r>
          </w:p>
        </w:tc>
        <w:tc>
          <w:tcPr>
            <w:tcW w:w="449" w:type="pct"/>
            <w:vAlign w:val="center"/>
          </w:tcPr>
          <w:p w14:paraId="35F4DFB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98" w:type="pct"/>
            <w:vAlign w:val="center"/>
          </w:tcPr>
          <w:p w14:paraId="77DCB94A" w14:textId="1BB902B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69BD3D3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BE39359" w14:textId="086618D8" w:rsidR="005E5158" w:rsidRPr="00DE0BDA" w:rsidRDefault="007718A8" w:rsidP="005E5158">
            <w:pPr>
              <w:ind w:left="0"/>
              <w:rPr>
                <w:rFonts w:ascii="Stadler Type App" w:hAnsi="Stadler Type App"/>
                <w:sz w:val="16"/>
                <w:szCs w:val="16"/>
              </w:rPr>
            </w:pPr>
            <w:r w:rsidRPr="00DE0BDA">
              <w:rPr>
                <w:rFonts w:ascii="Stadler Type App" w:hAnsi="Stadler Type App"/>
                <w:sz w:val="16"/>
                <w:szCs w:val="16"/>
              </w:rPr>
              <w:t>In 7 enthalten</w:t>
            </w:r>
          </w:p>
        </w:tc>
      </w:tr>
      <w:tr w:rsidR="005E5158" w:rsidRPr="00DE0BDA" w14:paraId="37261F4A" w14:textId="77777777" w:rsidTr="007718A8">
        <w:trPr>
          <w:trHeight w:val="462"/>
        </w:trPr>
        <w:tc>
          <w:tcPr>
            <w:tcW w:w="296" w:type="pct"/>
          </w:tcPr>
          <w:p w14:paraId="3A778966" w14:textId="4FBC910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14</w:t>
            </w:r>
          </w:p>
        </w:tc>
        <w:tc>
          <w:tcPr>
            <w:tcW w:w="1822" w:type="pct"/>
            <w:vAlign w:val="center"/>
          </w:tcPr>
          <w:p w14:paraId="69B349C5" w14:textId="6982C03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Architektur- und Entwurfsverifikationsbericht</w:t>
            </w:r>
          </w:p>
        </w:tc>
        <w:tc>
          <w:tcPr>
            <w:tcW w:w="449" w:type="pct"/>
            <w:vAlign w:val="center"/>
          </w:tcPr>
          <w:p w14:paraId="1E2203CE"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19F8A545" w14:textId="47AE36B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02" w:type="pct"/>
            <w:vAlign w:val="center"/>
          </w:tcPr>
          <w:p w14:paraId="72E8FAB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EE73697" w14:textId="2B03D608" w:rsidR="005E5158" w:rsidRPr="00DE0BDA" w:rsidRDefault="005E5158" w:rsidP="005E5158">
            <w:pPr>
              <w:ind w:left="0"/>
              <w:rPr>
                <w:rFonts w:ascii="Stadler Type App" w:hAnsi="Stadler Type App"/>
                <w:sz w:val="16"/>
                <w:szCs w:val="16"/>
              </w:rPr>
            </w:pPr>
          </w:p>
        </w:tc>
      </w:tr>
      <w:tr w:rsidR="005E5158" w:rsidRPr="00DE0BDA" w14:paraId="1B894F43" w14:textId="77777777" w:rsidTr="007718A8">
        <w:trPr>
          <w:trHeight w:val="365"/>
        </w:trPr>
        <w:tc>
          <w:tcPr>
            <w:tcW w:w="296" w:type="pct"/>
          </w:tcPr>
          <w:p w14:paraId="6D29ADC2" w14:textId="4142D7B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lastRenderedPageBreak/>
              <w:t>18</w:t>
            </w:r>
          </w:p>
        </w:tc>
        <w:tc>
          <w:tcPr>
            <w:tcW w:w="1822" w:type="pct"/>
            <w:vAlign w:val="center"/>
          </w:tcPr>
          <w:p w14:paraId="72FBDFFD" w14:textId="1329F89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 Quellcode</w:t>
            </w:r>
          </w:p>
        </w:tc>
        <w:tc>
          <w:tcPr>
            <w:tcW w:w="449" w:type="pct"/>
            <w:vAlign w:val="center"/>
          </w:tcPr>
          <w:p w14:paraId="43CCD822" w14:textId="04534CF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248C677F" w14:textId="2C7DD95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n.a.</w:t>
            </w:r>
          </w:p>
        </w:tc>
        <w:tc>
          <w:tcPr>
            <w:tcW w:w="702" w:type="pct"/>
            <w:vAlign w:val="center"/>
          </w:tcPr>
          <w:p w14:paraId="396B3021" w14:textId="0181F48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n.a.</w:t>
            </w:r>
          </w:p>
        </w:tc>
        <w:tc>
          <w:tcPr>
            <w:tcW w:w="933" w:type="pct"/>
            <w:vAlign w:val="center"/>
          </w:tcPr>
          <w:p w14:paraId="60223648" w14:textId="14238ED1" w:rsidR="005E5158" w:rsidRPr="00DE0BDA" w:rsidRDefault="005E5158" w:rsidP="005E5158">
            <w:pPr>
              <w:ind w:left="0"/>
              <w:rPr>
                <w:rFonts w:ascii="Stadler Type App" w:hAnsi="Stadler Type App"/>
                <w:i/>
                <w:sz w:val="16"/>
                <w:szCs w:val="16"/>
              </w:rPr>
            </w:pPr>
            <w:r w:rsidRPr="00DE0BDA">
              <w:rPr>
                <w:rFonts w:ascii="Stadler Type App" w:hAnsi="Stadler Type App"/>
                <w:i/>
                <w:sz w:val="16"/>
                <w:szCs w:val="16"/>
              </w:rPr>
              <w:t>Kein Dokument</w:t>
            </w:r>
          </w:p>
        </w:tc>
      </w:tr>
      <w:tr w:rsidR="005E5158" w:rsidRPr="00DE0BDA" w14:paraId="44730901" w14:textId="77777777" w:rsidTr="007718A8">
        <w:trPr>
          <w:trHeight w:val="365"/>
        </w:trPr>
        <w:tc>
          <w:tcPr>
            <w:tcW w:w="296" w:type="pct"/>
          </w:tcPr>
          <w:p w14:paraId="452E66E3" w14:textId="102B5A6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1</w:t>
            </w:r>
          </w:p>
        </w:tc>
        <w:tc>
          <w:tcPr>
            <w:tcW w:w="1822" w:type="pct"/>
          </w:tcPr>
          <w:p w14:paraId="5C6EA9D8" w14:textId="59C066A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Integrationstestbericht</w:t>
            </w:r>
          </w:p>
        </w:tc>
        <w:tc>
          <w:tcPr>
            <w:tcW w:w="449" w:type="pct"/>
          </w:tcPr>
          <w:p w14:paraId="1C76B0A4"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4D011AB1" w14:textId="730C270D"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3E69DA7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7DEE9264" w14:textId="2C3DF5F9" w:rsidR="005E5158" w:rsidRPr="00DE0BDA" w:rsidRDefault="007718A8" w:rsidP="005E5158">
            <w:pPr>
              <w:ind w:left="0"/>
              <w:rPr>
                <w:rFonts w:ascii="Stadler Type App" w:hAnsi="Stadler Type App"/>
                <w:sz w:val="16"/>
                <w:szCs w:val="16"/>
              </w:rPr>
            </w:pPr>
            <w:r w:rsidRPr="00DE0BDA">
              <w:rPr>
                <w:rFonts w:ascii="Stadler Type App" w:hAnsi="Stadler Type App"/>
                <w:sz w:val="16"/>
                <w:szCs w:val="16"/>
              </w:rPr>
              <w:t>In 24 enthalten</w:t>
            </w:r>
          </w:p>
        </w:tc>
      </w:tr>
      <w:tr w:rsidR="007718A8" w:rsidRPr="00DE0BDA" w14:paraId="2F6BD8E6" w14:textId="77777777" w:rsidTr="007718A8">
        <w:trPr>
          <w:trHeight w:val="365"/>
        </w:trPr>
        <w:tc>
          <w:tcPr>
            <w:tcW w:w="296" w:type="pct"/>
          </w:tcPr>
          <w:p w14:paraId="1CE91CD9" w14:textId="7A2E8F86"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22</w:t>
            </w:r>
          </w:p>
        </w:tc>
        <w:tc>
          <w:tcPr>
            <w:tcW w:w="1822" w:type="pct"/>
          </w:tcPr>
          <w:p w14:paraId="0C2D3CD0" w14:textId="079B33FA"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HW/</w:t>
            </w:r>
            <w:r w:rsidR="00581A46" w:rsidRPr="00DE0BDA">
              <w:rPr>
                <w:rFonts w:ascii="Stadler Type App" w:hAnsi="Stadler Type App"/>
                <w:sz w:val="16"/>
                <w:szCs w:val="16"/>
              </w:rPr>
              <w:t xml:space="preserve"> </w:t>
            </w:r>
            <w:r w:rsidRPr="00DE0BDA">
              <w:rPr>
                <w:rFonts w:ascii="Stadler Type App" w:hAnsi="Stadler Type App"/>
                <w:sz w:val="16"/>
                <w:szCs w:val="16"/>
              </w:rPr>
              <w:t>SW-Integrationstestbericht</w:t>
            </w:r>
          </w:p>
        </w:tc>
        <w:tc>
          <w:tcPr>
            <w:tcW w:w="449" w:type="pct"/>
          </w:tcPr>
          <w:p w14:paraId="3E82BC0C"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79991EE7" w14:textId="3C44AF40"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024380D4"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PM</w:t>
            </w:r>
          </w:p>
        </w:tc>
        <w:tc>
          <w:tcPr>
            <w:tcW w:w="933" w:type="pct"/>
          </w:tcPr>
          <w:p w14:paraId="72B1F0B2" w14:textId="70996020"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 24 enthalten</w:t>
            </w:r>
          </w:p>
        </w:tc>
      </w:tr>
      <w:tr w:rsidR="007718A8" w:rsidRPr="00DE0BDA" w14:paraId="2D959718" w14:textId="77777777" w:rsidTr="007718A8">
        <w:trPr>
          <w:trHeight w:val="365"/>
        </w:trPr>
        <w:tc>
          <w:tcPr>
            <w:tcW w:w="296" w:type="pct"/>
          </w:tcPr>
          <w:p w14:paraId="2FB31CA8" w14:textId="5805E3E4"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22a</w:t>
            </w:r>
          </w:p>
        </w:tc>
        <w:tc>
          <w:tcPr>
            <w:tcW w:w="1822" w:type="pct"/>
          </w:tcPr>
          <w:p w14:paraId="055F37F8" w14:textId="74F927D6"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Schnittstellen-Integrationstestbericht</w:t>
            </w:r>
          </w:p>
        </w:tc>
        <w:tc>
          <w:tcPr>
            <w:tcW w:w="449" w:type="pct"/>
          </w:tcPr>
          <w:p w14:paraId="30F2DDE4"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T</w:t>
            </w:r>
          </w:p>
        </w:tc>
        <w:tc>
          <w:tcPr>
            <w:tcW w:w="798" w:type="pct"/>
          </w:tcPr>
          <w:p w14:paraId="70374187"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12D9BFBF" w14:textId="77777777"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PM</w:t>
            </w:r>
          </w:p>
        </w:tc>
        <w:tc>
          <w:tcPr>
            <w:tcW w:w="933" w:type="pct"/>
          </w:tcPr>
          <w:p w14:paraId="469DC4D9" w14:textId="589BDB23" w:rsidR="007718A8" w:rsidRPr="00DE0BDA" w:rsidRDefault="007718A8" w:rsidP="007718A8">
            <w:pPr>
              <w:ind w:left="0"/>
              <w:rPr>
                <w:rFonts w:ascii="Stadler Type App" w:hAnsi="Stadler Type App"/>
                <w:sz w:val="16"/>
                <w:szCs w:val="16"/>
              </w:rPr>
            </w:pPr>
            <w:r w:rsidRPr="00DE0BDA">
              <w:rPr>
                <w:rFonts w:ascii="Stadler Type App" w:hAnsi="Stadler Type App"/>
                <w:sz w:val="16"/>
                <w:szCs w:val="16"/>
              </w:rPr>
              <w:t>In 24 enthalten</w:t>
            </w:r>
          </w:p>
        </w:tc>
      </w:tr>
      <w:tr w:rsidR="005E5158" w:rsidRPr="00DE0BDA" w14:paraId="2322E140" w14:textId="77777777" w:rsidTr="007718A8">
        <w:trPr>
          <w:trHeight w:val="365"/>
        </w:trPr>
        <w:tc>
          <w:tcPr>
            <w:tcW w:w="296" w:type="pct"/>
          </w:tcPr>
          <w:p w14:paraId="58055B5F" w14:textId="75D38A0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4</w:t>
            </w:r>
          </w:p>
        </w:tc>
        <w:tc>
          <w:tcPr>
            <w:tcW w:w="1822" w:type="pct"/>
          </w:tcPr>
          <w:p w14:paraId="3B619697" w14:textId="1C4D2EB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Gesamt-SW-Testbericht</w:t>
            </w:r>
          </w:p>
        </w:tc>
        <w:tc>
          <w:tcPr>
            <w:tcW w:w="449" w:type="pct"/>
          </w:tcPr>
          <w:p w14:paraId="29DAF387"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TST</w:t>
            </w:r>
          </w:p>
        </w:tc>
        <w:tc>
          <w:tcPr>
            <w:tcW w:w="798" w:type="pct"/>
          </w:tcPr>
          <w:p w14:paraId="2A30B02D" w14:textId="7C8DD06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tcPr>
          <w:p w14:paraId="28E38916"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C0EE98F" w14:textId="456351E2" w:rsidR="005E5158" w:rsidRPr="00DE0BDA" w:rsidRDefault="005E5158" w:rsidP="005E5158">
            <w:pPr>
              <w:ind w:left="0"/>
              <w:rPr>
                <w:rFonts w:ascii="Stadler Type App" w:hAnsi="Stadler Type App"/>
                <w:sz w:val="16"/>
                <w:szCs w:val="16"/>
              </w:rPr>
            </w:pPr>
          </w:p>
        </w:tc>
      </w:tr>
      <w:tr w:rsidR="005E5158" w:rsidRPr="00DE0BDA" w14:paraId="49A663D6" w14:textId="77777777" w:rsidTr="00102878">
        <w:trPr>
          <w:trHeight w:val="365"/>
        </w:trPr>
        <w:tc>
          <w:tcPr>
            <w:tcW w:w="296" w:type="pct"/>
          </w:tcPr>
          <w:p w14:paraId="722DB61C" w14:textId="52DEBC1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5</w:t>
            </w:r>
          </w:p>
        </w:tc>
        <w:tc>
          <w:tcPr>
            <w:tcW w:w="1822" w:type="pct"/>
            <w:shd w:val="clear" w:color="auto" w:fill="auto"/>
            <w:vAlign w:val="center"/>
          </w:tcPr>
          <w:p w14:paraId="0C2826F9" w14:textId="608F3D40"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Validierungsbericht</w:t>
            </w:r>
          </w:p>
        </w:tc>
        <w:tc>
          <w:tcPr>
            <w:tcW w:w="449" w:type="pct"/>
            <w:shd w:val="clear" w:color="auto" w:fill="auto"/>
            <w:vAlign w:val="center"/>
          </w:tcPr>
          <w:p w14:paraId="7B6BE64F"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AL</w:t>
            </w:r>
          </w:p>
        </w:tc>
        <w:tc>
          <w:tcPr>
            <w:tcW w:w="798" w:type="pct"/>
            <w:shd w:val="clear" w:color="auto" w:fill="auto"/>
            <w:vAlign w:val="center"/>
          </w:tcPr>
          <w:p w14:paraId="756F6C5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4E9B56F0"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863043D" w14:textId="73056680" w:rsidR="005E5158" w:rsidRPr="00DE0BDA" w:rsidRDefault="00ED634C" w:rsidP="005E5158">
            <w:pPr>
              <w:ind w:left="0"/>
              <w:rPr>
                <w:rFonts w:ascii="Stadler Type App" w:hAnsi="Stadler Type App"/>
                <w:sz w:val="16"/>
                <w:szCs w:val="16"/>
              </w:rPr>
            </w:pPr>
            <w:r w:rsidRPr="00DE0BDA">
              <w:rPr>
                <w:rFonts w:ascii="Stadler Type App" w:hAnsi="Stadler Type App"/>
                <w:sz w:val="16"/>
                <w:szCs w:val="16"/>
              </w:rPr>
              <w:t>Nicht in BI</w:t>
            </w:r>
          </w:p>
        </w:tc>
      </w:tr>
      <w:tr w:rsidR="005E5158" w:rsidRPr="00DE0BDA" w14:paraId="652310E6" w14:textId="77777777" w:rsidTr="00102878">
        <w:trPr>
          <w:trHeight w:val="365"/>
        </w:trPr>
        <w:tc>
          <w:tcPr>
            <w:tcW w:w="296" w:type="pct"/>
          </w:tcPr>
          <w:p w14:paraId="55E9007B" w14:textId="29020AC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27</w:t>
            </w:r>
          </w:p>
        </w:tc>
        <w:tc>
          <w:tcPr>
            <w:tcW w:w="1822" w:type="pct"/>
            <w:shd w:val="clear" w:color="auto" w:fill="auto"/>
            <w:vAlign w:val="center"/>
          </w:tcPr>
          <w:p w14:paraId="35730A8F" w14:textId="17E561E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Freigabemitteilung (Release Note)</w:t>
            </w:r>
          </w:p>
        </w:tc>
        <w:tc>
          <w:tcPr>
            <w:tcW w:w="449" w:type="pct"/>
            <w:shd w:val="clear" w:color="auto" w:fill="auto"/>
            <w:vAlign w:val="center"/>
          </w:tcPr>
          <w:p w14:paraId="1968E632" w14:textId="2A95AC5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shd w:val="clear" w:color="auto" w:fill="auto"/>
            <w:vAlign w:val="center"/>
          </w:tcPr>
          <w:p w14:paraId="6853C243"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705063B9"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570E92D0" w14:textId="77777777" w:rsidR="005E5158" w:rsidRPr="00DE0BDA" w:rsidRDefault="005E5158" w:rsidP="005E5158">
            <w:pPr>
              <w:ind w:left="0"/>
              <w:rPr>
                <w:rFonts w:ascii="Stadler Type App" w:hAnsi="Stadler Type App"/>
                <w:sz w:val="16"/>
                <w:szCs w:val="16"/>
              </w:rPr>
            </w:pPr>
          </w:p>
        </w:tc>
      </w:tr>
      <w:tr w:rsidR="005E5158" w:rsidRPr="00DE0BDA" w14:paraId="75624D0D" w14:textId="77777777" w:rsidTr="00102878">
        <w:trPr>
          <w:trHeight w:val="365"/>
        </w:trPr>
        <w:tc>
          <w:tcPr>
            <w:tcW w:w="296" w:type="pct"/>
          </w:tcPr>
          <w:p w14:paraId="11BD7E43" w14:textId="07503C2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6</w:t>
            </w:r>
          </w:p>
        </w:tc>
        <w:tc>
          <w:tcPr>
            <w:tcW w:w="1822" w:type="pct"/>
            <w:shd w:val="clear" w:color="auto" w:fill="auto"/>
            <w:vAlign w:val="center"/>
          </w:tcPr>
          <w:p w14:paraId="0F50F41E" w14:textId="66C43F4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Bereitstellungsplan</w:t>
            </w:r>
          </w:p>
        </w:tc>
        <w:tc>
          <w:tcPr>
            <w:tcW w:w="449" w:type="pct"/>
            <w:shd w:val="clear" w:color="auto" w:fill="auto"/>
            <w:vAlign w:val="center"/>
          </w:tcPr>
          <w:p w14:paraId="2FB1E18A" w14:textId="50826D4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56263F47" w14:textId="28D8A50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14565FF6" w14:textId="0E64727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50AC19B0" w14:textId="5B86AD4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7B94FD7E" w14:textId="77777777" w:rsidTr="00102878">
        <w:trPr>
          <w:trHeight w:val="365"/>
        </w:trPr>
        <w:tc>
          <w:tcPr>
            <w:tcW w:w="296" w:type="pct"/>
          </w:tcPr>
          <w:p w14:paraId="2972CD47" w14:textId="197227A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7</w:t>
            </w:r>
          </w:p>
        </w:tc>
        <w:tc>
          <w:tcPr>
            <w:tcW w:w="1822" w:type="pct"/>
            <w:shd w:val="clear" w:color="auto" w:fill="auto"/>
            <w:vAlign w:val="center"/>
          </w:tcPr>
          <w:p w14:paraId="5732DCF0" w14:textId="2DA18B8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Bereitstellungshandbuch</w:t>
            </w:r>
          </w:p>
        </w:tc>
        <w:tc>
          <w:tcPr>
            <w:tcW w:w="449" w:type="pct"/>
            <w:shd w:val="clear" w:color="auto" w:fill="auto"/>
            <w:vAlign w:val="center"/>
          </w:tcPr>
          <w:p w14:paraId="5552CEB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shd w:val="clear" w:color="auto" w:fill="auto"/>
            <w:vAlign w:val="center"/>
          </w:tcPr>
          <w:p w14:paraId="64D0E8B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3D7BC091"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F975497" w14:textId="551FDED5" w:rsidR="005E5158" w:rsidRPr="00DE0BDA" w:rsidRDefault="00ED634C" w:rsidP="005E5158">
            <w:pPr>
              <w:ind w:left="0"/>
              <w:rPr>
                <w:rFonts w:ascii="Stadler Type App" w:hAnsi="Stadler Type App"/>
                <w:sz w:val="16"/>
                <w:szCs w:val="16"/>
              </w:rPr>
            </w:pPr>
            <w:r w:rsidRPr="00DE0BDA">
              <w:rPr>
                <w:rFonts w:ascii="Stadler Type App" w:hAnsi="Stadler Type App"/>
                <w:sz w:val="16"/>
                <w:szCs w:val="16"/>
              </w:rPr>
              <w:t xml:space="preserve">In </w:t>
            </w:r>
            <w:r w:rsidR="00D768C0" w:rsidRPr="00DE0BDA">
              <w:rPr>
                <w:rFonts w:ascii="Stadler Type App" w:hAnsi="Stadler Type App"/>
                <w:sz w:val="16"/>
                <w:szCs w:val="16"/>
              </w:rPr>
              <w:t>2</w:t>
            </w:r>
            <w:r w:rsidRPr="00DE0BDA">
              <w:rPr>
                <w:rFonts w:ascii="Stadler Type App" w:hAnsi="Stadler Type App"/>
                <w:sz w:val="16"/>
                <w:szCs w:val="16"/>
              </w:rPr>
              <w:t>7 enthalten</w:t>
            </w:r>
          </w:p>
        </w:tc>
      </w:tr>
      <w:tr w:rsidR="005E5158" w:rsidRPr="00DE0BDA" w14:paraId="1EB3D6B0" w14:textId="77777777" w:rsidTr="00102878">
        <w:trPr>
          <w:trHeight w:val="365"/>
        </w:trPr>
        <w:tc>
          <w:tcPr>
            <w:tcW w:w="296" w:type="pct"/>
          </w:tcPr>
          <w:p w14:paraId="3299CCEC" w14:textId="5E5CB73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38</w:t>
            </w:r>
          </w:p>
        </w:tc>
        <w:tc>
          <w:tcPr>
            <w:tcW w:w="1822" w:type="pct"/>
            <w:shd w:val="clear" w:color="auto" w:fill="auto"/>
            <w:vAlign w:val="center"/>
          </w:tcPr>
          <w:p w14:paraId="5157524D"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Freigabemitteilung (Release Note)</w:t>
            </w:r>
          </w:p>
        </w:tc>
        <w:tc>
          <w:tcPr>
            <w:tcW w:w="449" w:type="pct"/>
            <w:shd w:val="clear" w:color="auto" w:fill="auto"/>
            <w:vAlign w:val="center"/>
          </w:tcPr>
          <w:p w14:paraId="1DFD2246" w14:textId="187E903A"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DES</w:t>
            </w:r>
          </w:p>
        </w:tc>
        <w:tc>
          <w:tcPr>
            <w:tcW w:w="798" w:type="pct"/>
            <w:shd w:val="clear" w:color="auto" w:fill="auto"/>
            <w:vAlign w:val="center"/>
          </w:tcPr>
          <w:p w14:paraId="1318AA27" w14:textId="3E876154"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34446206" w14:textId="229B7C59"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3E716170" w14:textId="6A23256F"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o. Nr. 27</w:t>
            </w:r>
          </w:p>
        </w:tc>
      </w:tr>
      <w:tr w:rsidR="005E5158" w:rsidRPr="00DE0BDA" w14:paraId="67D535CD" w14:textId="77777777" w:rsidTr="00102878">
        <w:trPr>
          <w:trHeight w:val="365"/>
        </w:trPr>
        <w:tc>
          <w:tcPr>
            <w:tcW w:w="296" w:type="pct"/>
          </w:tcPr>
          <w:p w14:paraId="04AC26A2" w14:textId="5F4A59F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1</w:t>
            </w:r>
          </w:p>
        </w:tc>
        <w:tc>
          <w:tcPr>
            <w:tcW w:w="1822" w:type="pct"/>
            <w:shd w:val="clear" w:color="auto" w:fill="auto"/>
            <w:vAlign w:val="center"/>
          </w:tcPr>
          <w:p w14:paraId="7201FB6E" w14:textId="68A1079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plan</w:t>
            </w:r>
          </w:p>
        </w:tc>
        <w:tc>
          <w:tcPr>
            <w:tcW w:w="449" w:type="pct"/>
            <w:shd w:val="clear" w:color="auto" w:fill="auto"/>
            <w:vAlign w:val="center"/>
          </w:tcPr>
          <w:p w14:paraId="511792F6" w14:textId="3C905F1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shd w:val="clear" w:color="auto" w:fill="auto"/>
            <w:vAlign w:val="center"/>
          </w:tcPr>
          <w:p w14:paraId="106DC5B5" w14:textId="797EFA8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02" w:type="pct"/>
            <w:shd w:val="clear" w:color="auto" w:fill="auto"/>
            <w:vAlign w:val="center"/>
          </w:tcPr>
          <w:p w14:paraId="5E46582A" w14:textId="2A44181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4BB131ED" w14:textId="5B16376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n 1 enthalten</w:t>
            </w:r>
          </w:p>
        </w:tc>
      </w:tr>
      <w:tr w:rsidR="005E5158" w:rsidRPr="00DE0BDA" w14:paraId="085F62EC" w14:textId="77777777" w:rsidTr="00102878">
        <w:trPr>
          <w:trHeight w:val="365"/>
        </w:trPr>
        <w:tc>
          <w:tcPr>
            <w:tcW w:w="296" w:type="pct"/>
          </w:tcPr>
          <w:p w14:paraId="10F61A89" w14:textId="6C8D92BE"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2</w:t>
            </w:r>
          </w:p>
        </w:tc>
        <w:tc>
          <w:tcPr>
            <w:tcW w:w="1822" w:type="pct"/>
            <w:shd w:val="clear" w:color="auto" w:fill="auto"/>
            <w:vAlign w:val="center"/>
          </w:tcPr>
          <w:p w14:paraId="4AC3C7EE" w14:textId="5B52C25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Änderungsaufzeichnung</w:t>
            </w:r>
          </w:p>
        </w:tc>
        <w:tc>
          <w:tcPr>
            <w:tcW w:w="449" w:type="pct"/>
            <w:shd w:val="clear" w:color="auto" w:fill="auto"/>
            <w:vAlign w:val="center"/>
          </w:tcPr>
          <w:p w14:paraId="53D9CDF3" w14:textId="0461C13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RQM</w:t>
            </w:r>
          </w:p>
        </w:tc>
        <w:tc>
          <w:tcPr>
            <w:tcW w:w="798" w:type="pct"/>
            <w:shd w:val="clear" w:color="auto" w:fill="auto"/>
            <w:vAlign w:val="center"/>
          </w:tcPr>
          <w:p w14:paraId="65BED0F8" w14:textId="5898021C"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shd w:val="clear" w:color="auto" w:fill="auto"/>
            <w:vAlign w:val="center"/>
          </w:tcPr>
          <w:p w14:paraId="6463B74C" w14:textId="3ED752E4"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607BCC74" w14:textId="4B0537C6" w:rsidR="005E5158" w:rsidRPr="00DE0BDA" w:rsidRDefault="00A46AED" w:rsidP="005E5158">
            <w:pPr>
              <w:ind w:left="0"/>
              <w:rPr>
                <w:rFonts w:ascii="Stadler Type App" w:hAnsi="Stadler Type App"/>
                <w:sz w:val="16"/>
                <w:szCs w:val="16"/>
              </w:rPr>
            </w:pPr>
            <w:r w:rsidRPr="00DE0BDA">
              <w:rPr>
                <w:rFonts w:ascii="Stadler Type App" w:hAnsi="Stadler Type App"/>
                <w:sz w:val="16"/>
                <w:szCs w:val="16"/>
              </w:rPr>
              <w:t>(Jira)</w:t>
            </w:r>
            <w:r w:rsidR="00D768C0" w:rsidRPr="00DE0BDA">
              <w:rPr>
                <w:rFonts w:ascii="Stadler Type App" w:hAnsi="Stadler Type App"/>
                <w:sz w:val="16"/>
                <w:szCs w:val="16"/>
              </w:rPr>
              <w:t xml:space="preserve">, </w:t>
            </w:r>
            <w:r w:rsidRPr="00DE0BDA">
              <w:rPr>
                <w:rFonts w:ascii="Stadler Type App" w:hAnsi="Stadler Type App"/>
                <w:sz w:val="16"/>
                <w:szCs w:val="16"/>
              </w:rPr>
              <w:br/>
            </w:r>
            <w:r w:rsidR="00D768C0" w:rsidRPr="00DE0BDA">
              <w:rPr>
                <w:rFonts w:ascii="Stadler Type App" w:hAnsi="Stadler Type App"/>
                <w:sz w:val="16"/>
                <w:szCs w:val="16"/>
              </w:rPr>
              <w:t>referenziert in 27</w:t>
            </w:r>
          </w:p>
        </w:tc>
      </w:tr>
      <w:tr w:rsidR="005E5158" w:rsidRPr="00DE0BDA" w14:paraId="3CD71A60" w14:textId="77777777" w:rsidTr="007718A8">
        <w:trPr>
          <w:trHeight w:val="365"/>
        </w:trPr>
        <w:tc>
          <w:tcPr>
            <w:tcW w:w="296" w:type="pct"/>
          </w:tcPr>
          <w:p w14:paraId="50AFB505" w14:textId="4DBDC906"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3</w:t>
            </w:r>
          </w:p>
        </w:tc>
        <w:tc>
          <w:tcPr>
            <w:tcW w:w="1822" w:type="pct"/>
            <w:vAlign w:val="center"/>
          </w:tcPr>
          <w:p w14:paraId="797DD81B" w14:textId="4C64C393"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aufzeichnung</w:t>
            </w:r>
          </w:p>
        </w:tc>
        <w:tc>
          <w:tcPr>
            <w:tcW w:w="449" w:type="pct"/>
            <w:vAlign w:val="center"/>
          </w:tcPr>
          <w:p w14:paraId="6BD86D7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IMP</w:t>
            </w:r>
          </w:p>
        </w:tc>
        <w:tc>
          <w:tcPr>
            <w:tcW w:w="798" w:type="pct"/>
            <w:vAlign w:val="center"/>
          </w:tcPr>
          <w:p w14:paraId="68EBFFD6"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02" w:type="pct"/>
            <w:vAlign w:val="center"/>
          </w:tcPr>
          <w:p w14:paraId="40C2A8F5" w14:textId="77777777"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06D88E48" w14:textId="42C7534D" w:rsidR="005E5158" w:rsidRPr="00DE0BDA" w:rsidRDefault="00A46AED" w:rsidP="005E5158">
            <w:pPr>
              <w:ind w:left="0"/>
              <w:rPr>
                <w:rFonts w:ascii="Stadler Type App" w:hAnsi="Stadler Type App"/>
                <w:sz w:val="16"/>
                <w:szCs w:val="16"/>
              </w:rPr>
            </w:pPr>
            <w:r w:rsidRPr="00DE0BDA">
              <w:rPr>
                <w:rFonts w:ascii="Stadler Type App" w:hAnsi="Stadler Type App"/>
                <w:sz w:val="16"/>
                <w:szCs w:val="16"/>
              </w:rPr>
              <w:t xml:space="preserve">(Jira), </w:t>
            </w:r>
            <w:r w:rsidRPr="00DE0BDA">
              <w:rPr>
                <w:rFonts w:ascii="Stadler Type App" w:hAnsi="Stadler Type App"/>
                <w:sz w:val="16"/>
                <w:szCs w:val="16"/>
              </w:rPr>
              <w:br/>
              <w:t>referenziert in 27</w:t>
            </w:r>
          </w:p>
        </w:tc>
      </w:tr>
      <w:tr w:rsidR="005E5158" w:rsidRPr="00DE0BDA" w14:paraId="49CCD49E" w14:textId="77777777" w:rsidTr="007718A8">
        <w:trPr>
          <w:trHeight w:val="365"/>
        </w:trPr>
        <w:tc>
          <w:tcPr>
            <w:tcW w:w="296" w:type="pct"/>
          </w:tcPr>
          <w:p w14:paraId="11403242" w14:textId="177E47CB"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44</w:t>
            </w:r>
          </w:p>
        </w:tc>
        <w:tc>
          <w:tcPr>
            <w:tcW w:w="1822" w:type="pct"/>
            <w:vAlign w:val="center"/>
          </w:tcPr>
          <w:p w14:paraId="231BB3E3" w14:textId="7FC059C1"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SW-Wartungsverifikationsbericht</w:t>
            </w:r>
          </w:p>
        </w:tc>
        <w:tc>
          <w:tcPr>
            <w:tcW w:w="449" w:type="pct"/>
            <w:vAlign w:val="center"/>
          </w:tcPr>
          <w:p w14:paraId="78D0CB3A" w14:textId="7BB8CB75"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ER</w:t>
            </w:r>
          </w:p>
        </w:tc>
        <w:tc>
          <w:tcPr>
            <w:tcW w:w="798" w:type="pct"/>
            <w:vAlign w:val="center"/>
          </w:tcPr>
          <w:p w14:paraId="7D116003" w14:textId="185D9792"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VAL</w:t>
            </w:r>
          </w:p>
        </w:tc>
        <w:tc>
          <w:tcPr>
            <w:tcW w:w="702" w:type="pct"/>
            <w:vAlign w:val="center"/>
          </w:tcPr>
          <w:p w14:paraId="1E9D3B51" w14:textId="1561D968" w:rsidR="005E5158" w:rsidRPr="00DE0BDA" w:rsidRDefault="005E5158" w:rsidP="005E5158">
            <w:pPr>
              <w:ind w:left="0"/>
              <w:rPr>
                <w:rFonts w:ascii="Stadler Type App" w:hAnsi="Stadler Type App"/>
                <w:sz w:val="16"/>
                <w:szCs w:val="16"/>
              </w:rPr>
            </w:pPr>
            <w:r w:rsidRPr="00DE0BDA">
              <w:rPr>
                <w:rFonts w:ascii="Stadler Type App" w:hAnsi="Stadler Type App"/>
                <w:sz w:val="16"/>
                <w:szCs w:val="16"/>
              </w:rPr>
              <w:t>PM</w:t>
            </w:r>
          </w:p>
        </w:tc>
        <w:tc>
          <w:tcPr>
            <w:tcW w:w="933" w:type="pct"/>
            <w:vAlign w:val="center"/>
          </w:tcPr>
          <w:p w14:paraId="10F95F61" w14:textId="2A6F183D" w:rsidR="005E5158" w:rsidRPr="00DE0BDA" w:rsidRDefault="0024531B" w:rsidP="00102878">
            <w:pPr>
              <w:spacing w:after="0"/>
              <w:ind w:left="0"/>
              <w:rPr>
                <w:rFonts w:ascii="Stadler Type App" w:hAnsi="Stadler Type App"/>
                <w:i/>
                <w:sz w:val="16"/>
                <w:szCs w:val="16"/>
              </w:rPr>
            </w:pPr>
            <w:r w:rsidRPr="00DE0BDA">
              <w:rPr>
                <w:rFonts w:ascii="Stadler Type App" w:hAnsi="Stadler Type App"/>
                <w:i/>
                <w:sz w:val="16"/>
                <w:szCs w:val="16"/>
              </w:rPr>
              <w:t xml:space="preserve">Wird von </w:t>
            </w:r>
            <w:r w:rsidR="00102878" w:rsidRPr="00DE0BDA">
              <w:rPr>
                <w:rFonts w:ascii="Stadler Type App" w:hAnsi="Stadler Type App"/>
                <w:i/>
                <w:sz w:val="16"/>
                <w:szCs w:val="16"/>
              </w:rPr>
              <w:t>QMB</w:t>
            </w:r>
            <w:r w:rsidRPr="00DE0BDA">
              <w:rPr>
                <w:rFonts w:ascii="Stadler Type App" w:hAnsi="Stadler Type App"/>
                <w:i/>
                <w:sz w:val="16"/>
                <w:szCs w:val="16"/>
              </w:rPr>
              <w:t xml:space="preserve"> gefordert.</w:t>
            </w:r>
          </w:p>
        </w:tc>
      </w:tr>
    </w:tbl>
    <w:p w14:paraId="52FB06E2" w14:textId="045D03D6" w:rsidR="00F82978" w:rsidRPr="00DE0BDA" w:rsidRDefault="005963D6" w:rsidP="005963D6">
      <w:pPr>
        <w:pStyle w:val="Beschriftung"/>
        <w:rPr>
          <w:rFonts w:ascii="Stadler Type App" w:hAnsi="Stadler Type App"/>
        </w:rPr>
      </w:pPr>
      <w:bookmarkStart w:id="27" w:name="_Toc206681483"/>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6</w:t>
      </w:r>
      <w:r w:rsidR="00766E62" w:rsidRPr="00DE0BDA">
        <w:rPr>
          <w:rFonts w:ascii="Stadler Type App" w:hAnsi="Stadler Type App"/>
        </w:rPr>
        <w:fldChar w:fldCharType="end"/>
      </w:r>
      <w:r w:rsidRPr="00DE0BDA">
        <w:rPr>
          <w:rFonts w:ascii="Stadler Type App" w:hAnsi="Stadler Type App"/>
        </w:rPr>
        <w:t>: Dokumentenbezogene Dokument-Verantwortlichkeiten</w:t>
      </w:r>
      <w:bookmarkEnd w:id="27"/>
    </w:p>
    <w:p w14:paraId="6BE8F38B" w14:textId="7A8E2692" w:rsidR="00FC6726" w:rsidRPr="00DE0BDA" w:rsidRDefault="00FC6726">
      <w:pPr>
        <w:spacing w:after="0" w:line="240" w:lineRule="auto"/>
        <w:ind w:left="0"/>
        <w:rPr>
          <w:rFonts w:ascii="Stadler Type App" w:hAnsi="Stadler Type App"/>
        </w:rPr>
      </w:pPr>
      <w:r w:rsidRPr="00DE0BDA">
        <w:rPr>
          <w:rFonts w:ascii="Stadler Type App" w:hAnsi="Stadler Type App"/>
        </w:rPr>
        <w:br w:type="page"/>
      </w:r>
    </w:p>
    <w:p w14:paraId="5AC4AA50" w14:textId="39496129" w:rsidR="00453D12" w:rsidRPr="00DE0BDA" w:rsidRDefault="00453D12" w:rsidP="00453D12">
      <w:pPr>
        <w:pStyle w:val="berschrift1"/>
        <w:rPr>
          <w:rFonts w:ascii="Stadler Type App" w:hAnsi="Stadler Type App"/>
          <w:lang w:val="de-DE"/>
        </w:rPr>
      </w:pPr>
      <w:bookmarkStart w:id="28" w:name="_Toc206765528"/>
      <w:r w:rsidRPr="00DE0BDA">
        <w:rPr>
          <w:rFonts w:ascii="Stadler Type App" w:hAnsi="Stadler Type App"/>
          <w:lang w:val="de-DE"/>
        </w:rPr>
        <w:lastRenderedPageBreak/>
        <w:t>Lebenszyklus-Modell</w:t>
      </w:r>
      <w:bookmarkEnd w:id="28"/>
    </w:p>
    <w:p w14:paraId="4F214301" w14:textId="25189FAD" w:rsidR="00453D12" w:rsidRPr="00DE0BDA" w:rsidRDefault="00453D12" w:rsidP="00453D12">
      <w:pPr>
        <w:pStyle w:val="berschrift2"/>
        <w:rPr>
          <w:rFonts w:ascii="Stadler Type App" w:hAnsi="Stadler Type App"/>
          <w:lang w:val="de-DE"/>
        </w:rPr>
      </w:pPr>
      <w:bookmarkStart w:id="29" w:name="_Toc206765529"/>
      <w:r w:rsidRPr="00DE0BDA">
        <w:rPr>
          <w:rFonts w:ascii="Stadler Type App" w:hAnsi="Stadler Type App"/>
          <w:lang w:val="de-DE"/>
        </w:rPr>
        <w:t>Lebenszyklusmodell für SW-Entwicklung</w:t>
      </w:r>
      <w:bookmarkEnd w:id="29"/>
    </w:p>
    <w:p w14:paraId="20845E9C" w14:textId="4BDB25C8" w:rsidR="00A913BC" w:rsidRPr="00DE0BDA" w:rsidRDefault="00F4036A" w:rsidP="001421AC">
      <w:pPr>
        <w:pStyle w:val="Textkrper"/>
        <w:rPr>
          <w:rFonts w:ascii="Stadler Type App" w:hAnsi="Stadler Type App"/>
        </w:rPr>
      </w:pPr>
      <w:r w:rsidRPr="00DE0BDA">
        <w:rPr>
          <w:rFonts w:ascii="Stadler Type App" w:hAnsi="Stadler Type App"/>
        </w:rPr>
        <w:t>Die folgende Abbildung zeigt das Lebenszyklus-Modell für SW-Entwicklung.</w:t>
      </w:r>
      <w:r w:rsidR="00A913BC" w:rsidRPr="00DE0BDA">
        <w:rPr>
          <w:rFonts w:ascii="Stadler Type App" w:hAnsi="Stadler Type App"/>
        </w:rPr>
        <w:t xml:space="preserve"> Gemäß Tabelle 9 werden für Basisintegrität nicht alle in der Abbildung genannte Dokumente erzeugt.</w:t>
      </w:r>
    </w:p>
    <w:p w14:paraId="07B02B18" w14:textId="3E3F78FB" w:rsidR="00453D12" w:rsidRPr="00DE0BDA" w:rsidRDefault="009D7E01" w:rsidP="00AD2959">
      <w:pPr>
        <w:pStyle w:val="Textkrper"/>
        <w:rPr>
          <w:rFonts w:ascii="Stadler Type App" w:hAnsi="Stadler Type App"/>
        </w:rPr>
      </w:pPr>
      <w:r w:rsidRPr="00DE0BDA">
        <w:rPr>
          <w:rFonts w:ascii="Stadler Type App" w:hAnsi="Stadler Type App"/>
          <w:noProof/>
          <w:lang w:val="en-US" w:eastAsia="en-US"/>
        </w:rPr>
        <w:drawing>
          <wp:inline distT="0" distB="0" distL="0" distR="0" wp14:anchorId="4C375A18" wp14:editId="3595B8B1">
            <wp:extent cx="5319566" cy="567690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325971" cy="5683735"/>
                    </a:xfrm>
                    <a:prstGeom prst="rect">
                      <a:avLst/>
                    </a:prstGeom>
                    <a:noFill/>
                    <a:ln>
                      <a:noFill/>
                    </a:ln>
                  </pic:spPr>
                </pic:pic>
              </a:graphicData>
            </a:graphic>
          </wp:inline>
        </w:drawing>
      </w:r>
    </w:p>
    <w:p w14:paraId="241109A2" w14:textId="3F3776AB" w:rsidR="009D7E01" w:rsidRPr="00DE0BDA" w:rsidRDefault="005963D6" w:rsidP="005963D6">
      <w:pPr>
        <w:pStyle w:val="Beschriftung"/>
        <w:rPr>
          <w:rFonts w:ascii="Stadler Type App" w:hAnsi="Stadler Type App"/>
        </w:rPr>
      </w:pPr>
      <w:bookmarkStart w:id="30" w:name="_Toc206681497"/>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3</w:t>
      </w:r>
      <w:r w:rsidRPr="00DE0BDA">
        <w:rPr>
          <w:rFonts w:ascii="Stadler Type App" w:hAnsi="Stadler Type App"/>
          <w:noProof/>
        </w:rPr>
        <w:fldChar w:fldCharType="end"/>
      </w:r>
      <w:r w:rsidR="003B3E3C" w:rsidRPr="00DE0BDA">
        <w:rPr>
          <w:rFonts w:ascii="Stadler Type App" w:hAnsi="Stadler Type App"/>
          <w:noProof/>
        </w:rPr>
        <w:t xml:space="preserve"> </w:t>
      </w:r>
      <w:r w:rsidR="0072484B" w:rsidRPr="00DE0BDA">
        <w:rPr>
          <w:rFonts w:ascii="Stadler Type App" w:hAnsi="Stadler Type App"/>
        </w:rPr>
        <w:t xml:space="preserve">– </w:t>
      </w:r>
      <w:r w:rsidRPr="00DE0BDA">
        <w:rPr>
          <w:rFonts w:ascii="Stadler Type App" w:hAnsi="Stadler Type App"/>
        </w:rPr>
        <w:t>Lebenszyklus-Modell (V-Modell)</w:t>
      </w:r>
      <w:bookmarkEnd w:id="30"/>
    </w:p>
    <w:p w14:paraId="37BEBB6F" w14:textId="77777777" w:rsidR="005963D6" w:rsidRPr="00DE0BDA" w:rsidRDefault="005963D6" w:rsidP="00AD2959">
      <w:pPr>
        <w:pStyle w:val="Textkrper"/>
        <w:rPr>
          <w:rFonts w:ascii="Stadler Type App" w:hAnsi="Stadler Type App"/>
        </w:rPr>
      </w:pPr>
    </w:p>
    <w:p w14:paraId="51C42087" w14:textId="77777777" w:rsidR="008F09C9" w:rsidRPr="00DE0BDA" w:rsidRDefault="008F09C9" w:rsidP="00AD2959">
      <w:pPr>
        <w:pStyle w:val="Textkrper"/>
        <w:rPr>
          <w:rFonts w:ascii="Stadler Type App" w:hAnsi="Stadler Type App"/>
        </w:rPr>
      </w:pPr>
    </w:p>
    <w:p w14:paraId="3F604169" w14:textId="77777777" w:rsidR="008F09C9" w:rsidRPr="00DE0BDA" w:rsidRDefault="008F09C9" w:rsidP="00AD2959">
      <w:pPr>
        <w:pStyle w:val="Textkrper"/>
        <w:rPr>
          <w:rFonts w:ascii="Stadler Type App" w:hAnsi="Stadler Type App"/>
        </w:rPr>
      </w:pPr>
    </w:p>
    <w:p w14:paraId="473F6182" w14:textId="77777777" w:rsidR="001421AC" w:rsidRPr="00DE0BDA" w:rsidRDefault="001421AC" w:rsidP="001421AC">
      <w:pPr>
        <w:pStyle w:val="Textkrper"/>
        <w:rPr>
          <w:rFonts w:ascii="Stadler Type App" w:hAnsi="Stadler Type App"/>
          <w:b/>
          <w:u w:val="single"/>
        </w:rPr>
      </w:pPr>
      <w:r w:rsidRPr="00DE0BDA">
        <w:rPr>
          <w:rFonts w:ascii="Stadler Type App" w:hAnsi="Stadler Type App"/>
          <w:b/>
          <w:u w:val="single"/>
        </w:rPr>
        <w:lastRenderedPageBreak/>
        <w:t>Erläuterung des Diagramms:</w:t>
      </w:r>
    </w:p>
    <w:p w14:paraId="5FC90572" w14:textId="2ABB3F8F" w:rsidR="001421AC" w:rsidRPr="00DE0BDA" w:rsidRDefault="001421AC" w:rsidP="001421AC">
      <w:pPr>
        <w:pStyle w:val="Textkrper"/>
        <w:rPr>
          <w:rFonts w:ascii="Stadler Type App" w:hAnsi="Stadler Type App"/>
        </w:rPr>
      </w:pPr>
      <w:r w:rsidRPr="00DE0BDA">
        <w:rPr>
          <w:rFonts w:ascii="Stadler Type App" w:hAnsi="Stadler Type App"/>
        </w:rPr>
        <w:t xml:space="preserve">Das Lebenszyklus-Modell basiert auf </w:t>
      </w:r>
      <w:r w:rsidR="00074281" w:rsidRPr="00DE0BDA">
        <w:rPr>
          <w:rFonts w:ascii="Stadler Type App" w:hAnsi="Stadler Type App"/>
        </w:rPr>
        <w:t>[N_1]</w:t>
      </w:r>
      <w:r w:rsidRPr="00DE0BDA">
        <w:rPr>
          <w:rFonts w:ascii="Stadler Type App" w:hAnsi="Stadler Type App"/>
        </w:rPr>
        <w:t xml:space="preserve"> Kapitel 5.3.</w:t>
      </w:r>
    </w:p>
    <w:p w14:paraId="3DE2D023" w14:textId="552401EC" w:rsidR="001421AC" w:rsidRPr="00DE0BDA" w:rsidRDefault="001421AC" w:rsidP="001421AC">
      <w:pPr>
        <w:pStyle w:val="Textkrper"/>
        <w:rPr>
          <w:rFonts w:ascii="Stadler Type App" w:hAnsi="Stadler Type App"/>
        </w:rPr>
      </w:pPr>
      <w:r w:rsidRPr="00DE0BDA">
        <w:rPr>
          <w:rFonts w:ascii="Stadler Type App" w:hAnsi="Stadler Type App"/>
        </w:rPr>
        <w:t xml:space="preserve">Der Dokumentationsumfang basiert auf der Kategorie HR („Highly Recommended“) in </w:t>
      </w:r>
      <w:r w:rsidR="00074281" w:rsidRPr="00DE0BDA">
        <w:rPr>
          <w:rFonts w:ascii="Stadler Type App" w:hAnsi="Stadler Type App"/>
        </w:rPr>
        <w:t>[N_1]</w:t>
      </w:r>
      <w:r w:rsidRPr="00DE0BDA">
        <w:rPr>
          <w:rFonts w:ascii="Stadler Type App" w:hAnsi="Stadler Type App"/>
        </w:rPr>
        <w:t xml:space="preserve"> Tabelle A.1</w:t>
      </w:r>
      <w:r w:rsidR="009D7E01" w:rsidRPr="00DE0BDA">
        <w:rPr>
          <w:rFonts w:ascii="Stadler Type App" w:hAnsi="Stadler Type App"/>
        </w:rPr>
        <w:t xml:space="preserve"> für Software.</w:t>
      </w:r>
    </w:p>
    <w:p w14:paraId="4157B3DE" w14:textId="5076A136" w:rsidR="001421AC" w:rsidRPr="00DE0BDA" w:rsidRDefault="001421AC" w:rsidP="001421AC">
      <w:pPr>
        <w:pStyle w:val="Textkrper"/>
        <w:rPr>
          <w:rFonts w:ascii="Stadler Type App" w:hAnsi="Stadler Type App"/>
        </w:rPr>
      </w:pPr>
      <w:r w:rsidRPr="00DE0BDA">
        <w:rPr>
          <w:rFonts w:ascii="Stadler Type App" w:hAnsi="Stadler Type App"/>
        </w:rPr>
        <w:t xml:space="preserve">Alle Systemanforderungen werden </w:t>
      </w:r>
      <w:r w:rsidR="00F4036A" w:rsidRPr="00DE0BDA">
        <w:rPr>
          <w:rFonts w:ascii="Stadler Type App" w:hAnsi="Stadler Type App"/>
        </w:rPr>
        <w:t xml:space="preserve">entsprechend </w:t>
      </w:r>
      <w:r w:rsidR="00074281" w:rsidRPr="00DE0BDA">
        <w:rPr>
          <w:rFonts w:ascii="Stadler Type App" w:hAnsi="Stadler Type App"/>
        </w:rPr>
        <w:t>[N_1]</w:t>
      </w:r>
      <w:r w:rsidR="00F4036A" w:rsidRPr="00DE0BDA">
        <w:rPr>
          <w:rFonts w:ascii="Stadler Type App" w:hAnsi="Stadler Type App"/>
        </w:rPr>
        <w:t xml:space="preserve"> </w:t>
      </w:r>
      <w:r w:rsidRPr="00DE0BDA">
        <w:rPr>
          <w:rFonts w:ascii="Stadler Type App" w:hAnsi="Stadler Type App"/>
        </w:rPr>
        <w:t>vor der Software-Entwicklung spezifiziert. Alle Anforderungen werden eindeutig identifiziert.</w:t>
      </w:r>
    </w:p>
    <w:p w14:paraId="30BF1AB7" w14:textId="18E3D7C2" w:rsidR="009D7E01" w:rsidRPr="00DE0BDA" w:rsidRDefault="00812540" w:rsidP="001421AC">
      <w:pPr>
        <w:pStyle w:val="Textkrper"/>
        <w:rPr>
          <w:rFonts w:ascii="Stadler Type App" w:hAnsi="Stadler Type App"/>
        </w:rPr>
      </w:pPr>
      <w:r w:rsidRPr="00DE0BDA">
        <w:rPr>
          <w:rFonts w:ascii="Stadler Type App" w:hAnsi="Stadler Type App"/>
        </w:rPr>
        <w:t>Alle Planungsdokumente</w:t>
      </w:r>
      <w:r w:rsidR="001421AC" w:rsidRPr="00DE0BDA">
        <w:rPr>
          <w:rFonts w:ascii="Stadler Type App" w:hAnsi="Stadler Type App"/>
        </w:rPr>
        <w:t xml:space="preserve"> müssen zum Start der Entwicklung der SW-Anforderungsspezifikation verfügbar sein.</w:t>
      </w:r>
    </w:p>
    <w:p w14:paraId="6E932FDB" w14:textId="770CF342" w:rsidR="001421AC" w:rsidRPr="00DE0BDA" w:rsidRDefault="001421AC" w:rsidP="001421AC">
      <w:pPr>
        <w:pStyle w:val="Textkrper"/>
        <w:rPr>
          <w:rFonts w:ascii="Stadler Type App" w:hAnsi="Stadler Type App"/>
        </w:rPr>
      </w:pPr>
      <w:r w:rsidRPr="00DE0BDA">
        <w:rPr>
          <w:rFonts w:ascii="Stadler Type App" w:hAnsi="Stadler Type App"/>
        </w:rPr>
        <w:t xml:space="preserve">Der </w:t>
      </w:r>
      <w:r w:rsidR="000E314D" w:rsidRPr="00DE0BDA">
        <w:rPr>
          <w:rFonts w:ascii="Stadler Type App" w:hAnsi="Stadler Type App"/>
        </w:rPr>
        <w:t>SW</w:t>
      </w:r>
      <w:r w:rsidR="00812540" w:rsidRPr="00DE0BDA">
        <w:rPr>
          <w:rFonts w:ascii="Stadler Type App" w:hAnsi="Stadler Type App"/>
        </w:rPr>
        <w:t xml:space="preserve">-Konfigurationsmanagementplan, der SW-Validierungsplan, der </w:t>
      </w:r>
      <w:r w:rsidRPr="00DE0BDA">
        <w:rPr>
          <w:rFonts w:ascii="Stadler Type App" w:hAnsi="Stadler Type App"/>
        </w:rPr>
        <w:t>SW-Bereitstellungsplan und der SW-Wartungsplan sind Bestandteil des SW-Qualitätssicherungsplans.</w:t>
      </w:r>
    </w:p>
    <w:p w14:paraId="2A59223F" w14:textId="3A1F9551" w:rsidR="00F4036A" w:rsidRPr="00DE0BDA" w:rsidRDefault="00F4036A" w:rsidP="001421AC">
      <w:pPr>
        <w:pStyle w:val="Textkrper"/>
        <w:rPr>
          <w:rFonts w:ascii="Stadler Type App" w:hAnsi="Stadler Type App"/>
        </w:rPr>
      </w:pPr>
      <w:r w:rsidRPr="00DE0BDA">
        <w:rPr>
          <w:rFonts w:ascii="Stadler Type App" w:hAnsi="Stadler Type App"/>
        </w:rPr>
        <w:t xml:space="preserve">Der SW-Dokumentationsplan </w:t>
      </w:r>
      <w:r w:rsidR="002F0366" w:rsidRPr="00DE0BDA">
        <w:rPr>
          <w:rFonts w:ascii="Stadler Type App" w:hAnsi="Stadler Type App"/>
        </w:rPr>
        <w:t xml:space="preserve">enthält die aktuellen Dokumente inkl. aktueller Revisionsstände und weiterer Informationen wie Identifikationsnummer, Status und Phasenbezug. Er </w:t>
      </w:r>
      <w:r w:rsidRPr="00DE0BDA">
        <w:rPr>
          <w:rFonts w:ascii="Stadler Type App" w:hAnsi="Stadler Type App"/>
        </w:rPr>
        <w:t>wird zum Projektstart aufgesetzt und kontinuierlich gepflegt</w:t>
      </w:r>
      <w:r w:rsidR="002F0366" w:rsidRPr="00DE0BDA">
        <w:rPr>
          <w:rFonts w:ascii="Stadler Type App" w:hAnsi="Stadler Type App"/>
        </w:rPr>
        <w:t>.</w:t>
      </w:r>
    </w:p>
    <w:p w14:paraId="2367B09B" w14:textId="2C4594F3" w:rsidR="009D7E01" w:rsidRPr="00DE0BDA" w:rsidRDefault="009D7E01" w:rsidP="009D7E01">
      <w:pPr>
        <w:ind w:left="0"/>
        <w:rPr>
          <w:rFonts w:ascii="Stadler Type App" w:hAnsi="Stadler Type App"/>
        </w:rPr>
      </w:pPr>
      <w:r w:rsidRPr="00DE0BDA">
        <w:rPr>
          <w:rFonts w:ascii="Stadler Type App" w:hAnsi="Stadler Type App"/>
        </w:rPr>
        <w:t>Der Übergang von einer Entwicklungsphase in die nächste unterliegt grundsätzlich der Verantwortung des Verifizierers</w:t>
      </w:r>
      <w:r w:rsidR="007C4B5A" w:rsidRPr="00DE0BDA">
        <w:rPr>
          <w:rFonts w:ascii="Stadler Type App" w:hAnsi="Stadler Type App"/>
        </w:rPr>
        <w:t>,</w:t>
      </w:r>
      <w:r w:rsidRPr="00DE0BDA">
        <w:rPr>
          <w:rFonts w:ascii="Stadler Type App" w:hAnsi="Stadler Type App"/>
        </w:rPr>
        <w:t xml:space="preserve"> nach Prüfung und Freigabe der betreffenden Ausgangsdokumente.</w:t>
      </w:r>
      <w:r w:rsidR="008B1B43">
        <w:rPr>
          <w:rFonts w:ascii="Stadler Type App" w:hAnsi="Stadler Type App"/>
        </w:rPr>
        <w:t xml:space="preserve"> </w:t>
      </w:r>
      <w:r w:rsidR="008B1B43">
        <w:rPr>
          <w:rFonts w:ascii="Stadler Type App" w:hAnsi="Stadler Type App"/>
        </w:rPr>
        <w:br/>
      </w:r>
      <w:r w:rsidRPr="00DE0BDA">
        <w:rPr>
          <w:rFonts w:ascii="Stadler Type App" w:hAnsi="Stadler Type App"/>
        </w:rPr>
        <w:t>Der Verifizierer muss im jeweiligen phasenspezifischen Verifikationsbericht eine Aussage treffen, ob die essentiellen Anforderungen der Phase erfüllt wurden und ob die erzeugten Ausgangsdokumente für die nachfolgenden Phasen geeignet sind</w:t>
      </w:r>
      <w:r w:rsidR="00A913BC" w:rsidRPr="00DE0BDA">
        <w:rPr>
          <w:rFonts w:ascii="Stadler Type App" w:hAnsi="Stadler Type App"/>
        </w:rPr>
        <w:t xml:space="preserve"> (dokumentiert über </w:t>
      </w:r>
      <w:r w:rsidR="001F2C08" w:rsidRPr="00DE0BDA">
        <w:rPr>
          <w:rFonts w:ascii="Stadler Type App" w:hAnsi="Stadler Type App"/>
        </w:rPr>
        <w:t xml:space="preserve">den </w:t>
      </w:r>
      <w:r w:rsidR="00A913BC" w:rsidRPr="00DE0BDA">
        <w:rPr>
          <w:rFonts w:ascii="Stadler Type App" w:hAnsi="Stadler Type App"/>
        </w:rPr>
        <w:t>jeweiligen phasenspezifischen Verifikationsbericht)</w:t>
      </w:r>
      <w:r w:rsidRPr="00DE0BDA">
        <w:rPr>
          <w:rFonts w:ascii="Stadler Type App" w:hAnsi="Stadler Type App"/>
        </w:rPr>
        <w:t>.</w:t>
      </w:r>
      <w:r w:rsidR="008B1B43">
        <w:rPr>
          <w:rFonts w:ascii="Stadler Type App" w:hAnsi="Stadler Type App"/>
        </w:rPr>
        <w:br/>
      </w:r>
      <w:r w:rsidRPr="00DE0BDA">
        <w:rPr>
          <w:rFonts w:ascii="Stadler Type App" w:hAnsi="Stadler Type App"/>
        </w:rPr>
        <w:t xml:space="preserve">Der Validierer muss im abschließenden SW-Validierungsbericht eine Aussage treffen, ob die SW für den Betrieb freigegeben werden kann (gemäß </w:t>
      </w:r>
      <w:r w:rsidR="00074281" w:rsidRPr="00DE0BDA">
        <w:rPr>
          <w:rFonts w:ascii="Stadler Type App" w:hAnsi="Stadler Type App"/>
        </w:rPr>
        <w:t>[N_1]</w:t>
      </w:r>
      <w:r w:rsidRPr="00DE0BDA">
        <w:rPr>
          <w:rFonts w:ascii="Stadler Type App" w:hAnsi="Stadler Type App"/>
        </w:rPr>
        <w:t>, Kap. 6.3.4.16).</w:t>
      </w:r>
    </w:p>
    <w:p w14:paraId="2E729DF1" w14:textId="1D646B44" w:rsidR="001421AC" w:rsidRPr="00DE0BDA" w:rsidRDefault="00BB7E41" w:rsidP="00AD2959">
      <w:pPr>
        <w:pStyle w:val="Textkrper"/>
        <w:rPr>
          <w:rFonts w:ascii="Stadler Type App" w:hAnsi="Stadler Type App"/>
        </w:rPr>
      </w:pPr>
      <w:r w:rsidRPr="00DE0BDA">
        <w:rPr>
          <w:rFonts w:ascii="Stadler Type App" w:hAnsi="Stadler Type App"/>
        </w:rPr>
        <w:t>Die folgenden Unterkapitel beschreiben für jede Lebenszyklus-Phase im Detail:</w:t>
      </w:r>
    </w:p>
    <w:p w14:paraId="3073E173" w14:textId="4F0B70E9" w:rsidR="00BB7E41" w:rsidRPr="00DE0BDA" w:rsidRDefault="00BB7E41" w:rsidP="00B61B3B">
      <w:pPr>
        <w:pStyle w:val="BulletedList-2"/>
      </w:pPr>
      <w:r w:rsidRPr="00DE0BDA">
        <w:t>Die benötigten Eingangsdokument</w:t>
      </w:r>
      <w:r w:rsidR="008D5953" w:rsidRPr="00DE0BDA">
        <w:t>e</w:t>
      </w:r>
    </w:p>
    <w:p w14:paraId="0D0FFC05" w14:textId="24446156" w:rsidR="00BB7E41" w:rsidRPr="00DE0BDA" w:rsidRDefault="00BB7E41" w:rsidP="00B61B3B">
      <w:pPr>
        <w:pStyle w:val="BulletedList-2"/>
      </w:pPr>
      <w:r w:rsidRPr="00DE0BDA">
        <w:t>Die auszuführenden Aktivitäten</w:t>
      </w:r>
    </w:p>
    <w:p w14:paraId="6E56DF67" w14:textId="04F781E6" w:rsidR="00BB7E41" w:rsidRPr="00DE0BDA" w:rsidRDefault="00BB7E41" w:rsidP="00B61B3B">
      <w:pPr>
        <w:pStyle w:val="BulletedList-2"/>
      </w:pPr>
      <w:r w:rsidRPr="00DE0BDA">
        <w:t>Die zu generierenden Ausgangsdokument</w:t>
      </w:r>
      <w:r w:rsidR="008D5953" w:rsidRPr="00DE0BDA">
        <w:t>e</w:t>
      </w:r>
    </w:p>
    <w:p w14:paraId="1A0D8004" w14:textId="10A7BCE1" w:rsidR="00BB7E41" w:rsidRPr="00DE0BDA" w:rsidRDefault="00BB7E41" w:rsidP="00AD2959">
      <w:pPr>
        <w:pStyle w:val="Textkrper"/>
        <w:rPr>
          <w:rFonts w:ascii="Stadler Type App" w:hAnsi="Stadler Type App"/>
        </w:rPr>
      </w:pPr>
      <w:r w:rsidRPr="00DE0BDA">
        <w:rPr>
          <w:rFonts w:ascii="Stadler Type App" w:hAnsi="Stadler Type App"/>
        </w:rPr>
        <w:t>Falls sinnvoll, können zusätzliche Dokumente in jeder Phase verwendet/</w:t>
      </w:r>
      <w:r w:rsidR="00581A46" w:rsidRPr="00DE0BDA">
        <w:rPr>
          <w:rFonts w:ascii="Stadler Type App" w:hAnsi="Stadler Type App"/>
        </w:rPr>
        <w:t xml:space="preserve"> </w:t>
      </w:r>
      <w:r w:rsidRPr="00DE0BDA">
        <w:rPr>
          <w:rFonts w:ascii="Stadler Type App" w:hAnsi="Stadler Type App"/>
        </w:rPr>
        <w:t>referenziert werden, auch wenn sie in den nachfolgenden Unterkapiteln nicht benannt sind.</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8B1B43" w:rsidRPr="00DE0BDA" w14:paraId="2E407BBE" w14:textId="77777777" w:rsidTr="00637001">
        <w:tc>
          <w:tcPr>
            <w:tcW w:w="1512" w:type="dxa"/>
            <w:shd w:val="clear" w:color="auto" w:fill="C4D600"/>
          </w:tcPr>
          <w:p w14:paraId="61FFDDE2" w14:textId="77777777" w:rsidR="008B1B43" w:rsidRPr="00DE0BDA" w:rsidRDefault="008B1B43" w:rsidP="00637001">
            <w:pPr>
              <w:ind w:left="-105"/>
              <w:jc w:val="right"/>
              <w:rPr>
                <w:rFonts w:ascii="Stadler Type App" w:hAnsi="Stadler Type App"/>
              </w:rPr>
            </w:pPr>
            <w:r w:rsidRPr="00DE0BDA">
              <w:rPr>
                <w:rFonts w:ascii="Stadler Type App" w:hAnsi="Stadler Type App"/>
                <w:noProof/>
              </w:rPr>
              <w:drawing>
                <wp:inline distT="0" distB="0" distL="0" distR="0" wp14:anchorId="7AD7E23D" wp14:editId="470F4388">
                  <wp:extent cx="794634" cy="720000"/>
                  <wp:effectExtent l="0" t="0" r="5715" b="4445"/>
                  <wp:docPr id="149493658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FF0049D" w14:textId="22D75071" w:rsidR="008B1B43" w:rsidRPr="00DE0BDA" w:rsidRDefault="00F75DB7" w:rsidP="00637001">
            <w:pPr>
              <w:ind w:left="0"/>
              <w:rPr>
                <w:rFonts w:ascii="Stadler Type App" w:hAnsi="Stadler Type App"/>
                <w:b/>
                <w:bCs/>
              </w:rPr>
            </w:pPr>
            <w:r>
              <w:rPr>
                <w:rFonts w:ascii="Stadler Type App" w:hAnsi="Stadler Type App"/>
                <w:b/>
                <w:bCs/>
              </w:rPr>
              <w:t xml:space="preserve">Vollständige </w:t>
            </w:r>
            <w:r w:rsidR="008B1B43">
              <w:rPr>
                <w:rFonts w:ascii="Stadler Type App" w:hAnsi="Stadler Type App"/>
                <w:b/>
                <w:bCs/>
              </w:rPr>
              <w:t>Anforderungsverfolgung</w:t>
            </w:r>
          </w:p>
          <w:p w14:paraId="25EDC8E3" w14:textId="5EB5BC0B" w:rsidR="008B1B43" w:rsidRPr="00DE0BDA" w:rsidRDefault="008B1B43" w:rsidP="00637001">
            <w:pPr>
              <w:spacing w:after="0"/>
              <w:ind w:left="0"/>
              <w:jc w:val="left"/>
              <w:rPr>
                <w:rFonts w:ascii="Stadler Type App" w:hAnsi="Stadler Type App"/>
              </w:rPr>
            </w:pPr>
            <w:r>
              <w:rPr>
                <w:rFonts w:ascii="Stadler Type App" w:hAnsi="Stadler Type App"/>
              </w:rPr>
              <w:t xml:space="preserve">Die Anforderungen müssen über den gesamten Projektverlauf verfolgbar sein von Kundenanforderung oder „Open Point Item“ über die internen Software-Anforderungen, Testfall und Testbericht. </w:t>
            </w:r>
          </w:p>
        </w:tc>
      </w:tr>
    </w:tbl>
    <w:p w14:paraId="36E3FC1C" w14:textId="039E1107" w:rsidR="00FA11ED" w:rsidRPr="00DE0BDA" w:rsidRDefault="00FA11ED">
      <w:pPr>
        <w:spacing w:after="0" w:line="240" w:lineRule="auto"/>
        <w:ind w:left="0"/>
        <w:rPr>
          <w:rFonts w:ascii="Stadler Type App" w:hAnsi="Stadler Type App"/>
        </w:rPr>
      </w:pPr>
      <w:r w:rsidRPr="00DE0BDA">
        <w:rPr>
          <w:rFonts w:ascii="Stadler Type App" w:hAnsi="Stadler Type App"/>
        </w:rPr>
        <w:lastRenderedPageBreak/>
        <w:br w:type="page"/>
      </w:r>
    </w:p>
    <w:p w14:paraId="7E92222A" w14:textId="77777777" w:rsidR="00BB7E41" w:rsidRPr="00DE0BDA" w:rsidRDefault="00BB7E41" w:rsidP="00BB7E41">
      <w:pPr>
        <w:pStyle w:val="berschrift3"/>
        <w:rPr>
          <w:rFonts w:ascii="Stadler Type App" w:hAnsi="Stadler Type App"/>
          <w:lang w:val="de-DE"/>
        </w:rPr>
      </w:pPr>
      <w:bookmarkStart w:id="31" w:name="_Toc206765530"/>
      <w:r w:rsidRPr="00DE0BDA">
        <w:rPr>
          <w:rFonts w:ascii="Stadler Type App" w:hAnsi="Stadler Type App"/>
          <w:lang w:val="de-DE"/>
        </w:rPr>
        <w:lastRenderedPageBreak/>
        <w:t>Systementwicklungsphase (extern)</w:t>
      </w:r>
      <w:bookmarkEnd w:id="31"/>
    </w:p>
    <w:p w14:paraId="473592A7"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Eingangsdokumente</w:t>
      </w:r>
    </w:p>
    <w:p w14:paraId="6D47F1FF" w14:textId="125265C3" w:rsidR="00BB7E41" w:rsidRPr="00DE0BDA" w:rsidRDefault="00BB7E41" w:rsidP="00BB7E41">
      <w:pPr>
        <w:pStyle w:val="Textkrper"/>
        <w:rPr>
          <w:rFonts w:ascii="Stadler Type App" w:hAnsi="Stadler Type App"/>
        </w:rPr>
      </w:pPr>
      <w:r w:rsidRPr="00DE0BDA">
        <w:rPr>
          <w:rFonts w:ascii="Stadler Type App" w:hAnsi="Stadler Type App"/>
        </w:rPr>
        <w:t>Extern festgelegt</w:t>
      </w:r>
    </w:p>
    <w:p w14:paraId="3C61F71E" w14:textId="77777777" w:rsidR="00BB7E41" w:rsidRPr="00DE0BDA" w:rsidRDefault="00BB7E41" w:rsidP="00BB7E41">
      <w:pPr>
        <w:pStyle w:val="Textkrper"/>
        <w:rPr>
          <w:rFonts w:ascii="Stadler Type App" w:hAnsi="Stadler Type App"/>
        </w:rPr>
      </w:pPr>
    </w:p>
    <w:p w14:paraId="7C1BC1F6"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Aktivität</w:t>
      </w:r>
    </w:p>
    <w:p w14:paraId="4FED0429" w14:textId="325DF9ED" w:rsidR="00BB7E41" w:rsidRPr="00DE0BDA" w:rsidRDefault="00BB7E41" w:rsidP="00BB7E41">
      <w:pPr>
        <w:pStyle w:val="Textkrper"/>
        <w:rPr>
          <w:rFonts w:ascii="Stadler Type App" w:hAnsi="Stadler Type App"/>
        </w:rPr>
      </w:pPr>
      <w:r w:rsidRPr="00DE0BDA">
        <w:rPr>
          <w:rFonts w:ascii="Stadler Type App" w:hAnsi="Stadler Type App"/>
        </w:rPr>
        <w:t>Extern festgelegt</w:t>
      </w:r>
    </w:p>
    <w:p w14:paraId="5A49CAB1" w14:textId="754E48A2" w:rsidR="00BB7E41" w:rsidRPr="00DE0BDA" w:rsidRDefault="00BB7E41" w:rsidP="00BB7E41">
      <w:pPr>
        <w:pStyle w:val="Textkrper"/>
        <w:rPr>
          <w:rFonts w:ascii="Stadler Type App" w:hAnsi="Stadler Type App"/>
        </w:rPr>
      </w:pPr>
      <w:r w:rsidRPr="00DE0BDA">
        <w:rPr>
          <w:rFonts w:ascii="Stadler Type App" w:hAnsi="Stadler Type App"/>
        </w:rPr>
        <w:t xml:space="preserve">Grundsätzlich </w:t>
      </w:r>
      <w:r w:rsidR="004D173B" w:rsidRPr="00DE0BDA">
        <w:rPr>
          <w:rFonts w:ascii="Stadler Type App" w:hAnsi="Stadler Type App"/>
        </w:rPr>
        <w:t>werden</w:t>
      </w:r>
      <w:r w:rsidRPr="00DE0BDA">
        <w:rPr>
          <w:rFonts w:ascii="Stadler Type App" w:hAnsi="Stadler Type App"/>
        </w:rPr>
        <w:t xml:space="preserve"> in dieser Phase die für das SW-Projekt relevanten Systemanforderungen definiert und dem SW-Projekt zugewiesen.</w:t>
      </w:r>
    </w:p>
    <w:p w14:paraId="462D4762" w14:textId="77777777" w:rsidR="00BB7E41" w:rsidRPr="00DE0BDA" w:rsidRDefault="00BB7E41" w:rsidP="00BB7E41">
      <w:pPr>
        <w:pStyle w:val="Textkrper"/>
        <w:rPr>
          <w:rFonts w:ascii="Stadler Type App" w:hAnsi="Stadler Type App"/>
        </w:rPr>
      </w:pPr>
    </w:p>
    <w:p w14:paraId="52C5743B" w14:textId="77777777" w:rsidR="00BB7E41" w:rsidRPr="00DE0BDA" w:rsidRDefault="00BB7E41" w:rsidP="00BB7E41">
      <w:pPr>
        <w:pStyle w:val="berschrift4"/>
        <w:rPr>
          <w:rFonts w:ascii="Stadler Type App" w:hAnsi="Stadler Type App"/>
          <w:lang w:val="de-DE"/>
        </w:rPr>
      </w:pPr>
      <w:r w:rsidRPr="00DE0BDA">
        <w:rPr>
          <w:rFonts w:ascii="Stadler Type App" w:hAnsi="Stadler Type App"/>
          <w:lang w:val="de-DE"/>
        </w:rPr>
        <w:t>Ausgangsdokumente</w:t>
      </w:r>
    </w:p>
    <w:p w14:paraId="7C08E561" w14:textId="4A153C8A" w:rsidR="00BB7E41" w:rsidRPr="00DE0BDA" w:rsidRDefault="00BB7E41" w:rsidP="000222D1">
      <w:pPr>
        <w:pStyle w:val="Textkrper"/>
        <w:numPr>
          <w:ilvl w:val="0"/>
          <w:numId w:val="11"/>
        </w:numPr>
        <w:rPr>
          <w:rFonts w:ascii="Stadler Type App" w:hAnsi="Stadler Type App"/>
        </w:rPr>
      </w:pPr>
      <w:r w:rsidRPr="00DE0BDA">
        <w:rPr>
          <w:rFonts w:ascii="Stadler Type App" w:hAnsi="Stadler Type App"/>
        </w:rPr>
        <w:t>System-Anforderungsspezifikation</w:t>
      </w:r>
      <w:r w:rsidR="00C141D3" w:rsidRPr="00DE0BDA">
        <w:rPr>
          <w:rFonts w:ascii="Stadler Type App" w:hAnsi="Stadler Type App"/>
        </w:rPr>
        <w:t xml:space="preserve"> </w:t>
      </w:r>
      <w:r w:rsidR="00076CD5" w:rsidRPr="00DE0BDA">
        <w:rPr>
          <w:rFonts w:ascii="Stadler Type App" w:hAnsi="Stadler Type App"/>
        </w:rPr>
        <w:br/>
      </w:r>
      <w:r w:rsidR="007C4B5A" w:rsidRPr="00DE0BDA">
        <w:rPr>
          <w:rFonts w:ascii="Stadler Type App" w:hAnsi="Stadler Type App"/>
        </w:rPr>
        <w:t>inkl. Definition des Sicherheitsanforderungsniveaus</w:t>
      </w:r>
    </w:p>
    <w:p w14:paraId="72D344B7" w14:textId="77777777" w:rsidR="00A452B4" w:rsidRPr="00DE0BDA" w:rsidRDefault="00A452B4" w:rsidP="00AD2959">
      <w:pPr>
        <w:pStyle w:val="Textkrper"/>
        <w:rPr>
          <w:rFonts w:ascii="Stadler Type App" w:hAnsi="Stadler Type App"/>
        </w:rPr>
      </w:pPr>
    </w:p>
    <w:p w14:paraId="34D223E9" w14:textId="39726843" w:rsidR="00453D12" w:rsidRPr="00DE0BDA" w:rsidRDefault="009D7E01" w:rsidP="00453D12">
      <w:pPr>
        <w:pStyle w:val="berschrift3"/>
        <w:rPr>
          <w:rFonts w:ascii="Stadler Type App" w:hAnsi="Stadler Type App"/>
          <w:lang w:val="de-DE"/>
        </w:rPr>
      </w:pPr>
      <w:bookmarkStart w:id="32" w:name="_Toc206765531"/>
      <w:r w:rsidRPr="00DE0BDA">
        <w:rPr>
          <w:rFonts w:ascii="Stadler Type App" w:hAnsi="Stadler Type App"/>
          <w:lang w:val="de-DE"/>
        </w:rPr>
        <w:t>SW-</w:t>
      </w:r>
      <w:r w:rsidR="00453D12" w:rsidRPr="00DE0BDA">
        <w:rPr>
          <w:rFonts w:ascii="Stadler Type App" w:hAnsi="Stadler Type App"/>
          <w:lang w:val="de-DE"/>
        </w:rPr>
        <w:t>Planungsphase</w:t>
      </w:r>
      <w:bookmarkEnd w:id="32"/>
    </w:p>
    <w:p w14:paraId="2E380CE3" w14:textId="44015854"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Eingangsdokumente</w:t>
      </w:r>
    </w:p>
    <w:p w14:paraId="1C329935" w14:textId="06B06937" w:rsidR="00AA3DA7" w:rsidRPr="00DE0BDA" w:rsidRDefault="00AA3DA7" w:rsidP="000222D1">
      <w:pPr>
        <w:pStyle w:val="Textkrper"/>
        <w:numPr>
          <w:ilvl w:val="0"/>
          <w:numId w:val="12"/>
        </w:numPr>
        <w:rPr>
          <w:rFonts w:ascii="Stadler Type App" w:hAnsi="Stadler Type App"/>
        </w:rPr>
      </w:pPr>
      <w:r w:rsidRPr="00DE0BDA">
        <w:rPr>
          <w:rFonts w:ascii="Stadler Type App" w:hAnsi="Stadler Type App"/>
        </w:rPr>
        <w:t>System-Anforderungsspezifikation</w:t>
      </w:r>
    </w:p>
    <w:p w14:paraId="5290BCF9" w14:textId="00AE0D36" w:rsidR="00AA3DA7" w:rsidRPr="00DE0BDA" w:rsidRDefault="008D5953" w:rsidP="000222D1">
      <w:pPr>
        <w:pStyle w:val="Textkrper"/>
        <w:numPr>
          <w:ilvl w:val="0"/>
          <w:numId w:val="12"/>
        </w:numPr>
        <w:rPr>
          <w:rFonts w:ascii="Stadler Type App" w:hAnsi="Stadler Type App"/>
        </w:rPr>
      </w:pPr>
      <w:r w:rsidRPr="00DE0BDA">
        <w:rPr>
          <w:rFonts w:ascii="Stadler Type App" w:hAnsi="Stadler Type App"/>
        </w:rPr>
        <w:t>Anzuwendende</w:t>
      </w:r>
      <w:r w:rsidR="00AA3DA7" w:rsidRPr="00DE0BDA">
        <w:rPr>
          <w:rFonts w:ascii="Stadler Type App" w:hAnsi="Stadler Type App"/>
        </w:rPr>
        <w:t xml:space="preserve"> Programmierrichtlinien</w:t>
      </w:r>
    </w:p>
    <w:p w14:paraId="02A66EBA" w14:textId="45F291BD" w:rsidR="00453D12" w:rsidRPr="00DE0BDA" w:rsidRDefault="00453D12" w:rsidP="00AD2959">
      <w:pPr>
        <w:pStyle w:val="Textkrper"/>
        <w:rPr>
          <w:rFonts w:ascii="Stadler Type App" w:hAnsi="Stadler Type App"/>
        </w:rPr>
      </w:pPr>
    </w:p>
    <w:p w14:paraId="05CDD409" w14:textId="44C473A0"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Aktivität</w:t>
      </w:r>
    </w:p>
    <w:p w14:paraId="4C618BD6" w14:textId="2901C46F" w:rsidR="00AA3DA7" w:rsidRPr="00DE0BDA" w:rsidRDefault="00AA3DA7" w:rsidP="00AA3DA7">
      <w:pPr>
        <w:pStyle w:val="Textkrper"/>
        <w:rPr>
          <w:rFonts w:ascii="Stadler Type App" w:hAnsi="Stadler Type App"/>
        </w:rPr>
      </w:pPr>
      <w:r w:rsidRPr="00DE0BDA">
        <w:rPr>
          <w:rFonts w:ascii="Stadler Type App" w:hAnsi="Stadler Type App"/>
        </w:rPr>
        <w:t xml:space="preserve">Während der Planungsphase werden </w:t>
      </w:r>
      <w:r w:rsidR="00B15B3A" w:rsidRPr="00DE0BDA">
        <w:rPr>
          <w:rFonts w:ascii="Stadler Type App" w:hAnsi="Stadler Type App"/>
        </w:rPr>
        <w:t>neben dem SW-Qualitätssicherungsplan (dieses Dokument) weitere</w:t>
      </w:r>
      <w:r w:rsidRPr="00DE0BDA">
        <w:rPr>
          <w:rFonts w:ascii="Stadler Type App" w:hAnsi="Stadler Type App"/>
        </w:rPr>
        <w:t xml:space="preserve"> Planungsdokumente erstellt und der Projektablauf definiert. Die Planungsdokumente werden im Verlauf des Software-Lebenszyklus’ entsprechend mit Details versehen und aktualisiert.</w:t>
      </w:r>
    </w:p>
    <w:p w14:paraId="7266B6E0" w14:textId="338A573A" w:rsidR="00AA3DA7" w:rsidRPr="00DE0BDA" w:rsidRDefault="00AA3DA7" w:rsidP="00AA3DA7">
      <w:pPr>
        <w:pStyle w:val="Textkrper"/>
        <w:rPr>
          <w:rFonts w:ascii="Stadler Type App" w:hAnsi="Stadler Type App"/>
        </w:rPr>
      </w:pPr>
      <w:r w:rsidRPr="00DE0BDA">
        <w:rPr>
          <w:rFonts w:ascii="Stadler Type App" w:hAnsi="Stadler Type App"/>
        </w:rPr>
        <w:t xml:space="preserve">Der SW-Konfigurationsmanagementplan </w:t>
      </w:r>
      <w:r w:rsidR="00A913BC" w:rsidRPr="00DE0BDA">
        <w:rPr>
          <w:rFonts w:ascii="Stadler Type App" w:hAnsi="Stadler Type App"/>
        </w:rPr>
        <w:t>und der SW-Validierungsplan sind</w:t>
      </w:r>
      <w:r w:rsidR="007C4B5A" w:rsidRPr="00DE0BDA">
        <w:rPr>
          <w:rFonts w:ascii="Stadler Type App" w:hAnsi="Stadler Type App"/>
        </w:rPr>
        <w:t xml:space="preserve"> Bestandteil</w:t>
      </w:r>
      <w:r w:rsidR="00A913BC" w:rsidRPr="00DE0BDA">
        <w:rPr>
          <w:rFonts w:ascii="Stadler Type App" w:hAnsi="Stadler Type App"/>
        </w:rPr>
        <w:t>e</w:t>
      </w:r>
      <w:r w:rsidR="007C4B5A" w:rsidRPr="00DE0BDA">
        <w:rPr>
          <w:rFonts w:ascii="Stadler Type App" w:hAnsi="Stadler Type App"/>
        </w:rPr>
        <w:t xml:space="preserve"> dieses Dokument</w:t>
      </w:r>
      <w:r w:rsidR="00A913BC" w:rsidRPr="00DE0BDA">
        <w:rPr>
          <w:rFonts w:ascii="Stadler Type App" w:hAnsi="Stadler Type App"/>
        </w:rPr>
        <w:t>s</w:t>
      </w:r>
      <w:r w:rsidR="007C4B5A" w:rsidRPr="00DE0BDA">
        <w:rPr>
          <w:rFonts w:ascii="Stadler Type App" w:hAnsi="Stadler Type App"/>
        </w:rPr>
        <w:t xml:space="preserve">, </w:t>
      </w:r>
      <w:r w:rsidR="00A913BC" w:rsidRPr="00DE0BDA">
        <w:rPr>
          <w:rFonts w:ascii="Stadler Type App" w:hAnsi="Stadler Type App"/>
        </w:rPr>
        <w:t>sie</w:t>
      </w:r>
      <w:r w:rsidR="007C4B5A" w:rsidRPr="00DE0BDA">
        <w:rPr>
          <w:rFonts w:ascii="Stadler Type App" w:hAnsi="Stadler Type App"/>
        </w:rPr>
        <w:t xml:space="preserve"> </w:t>
      </w:r>
      <w:r w:rsidRPr="00DE0BDA">
        <w:rPr>
          <w:rFonts w:ascii="Stadler Type App" w:hAnsi="Stadler Type App"/>
        </w:rPr>
        <w:t>w</w:t>
      </w:r>
      <w:r w:rsidR="00A913BC" w:rsidRPr="00DE0BDA">
        <w:rPr>
          <w:rFonts w:ascii="Stadler Type App" w:hAnsi="Stadler Type App"/>
        </w:rPr>
        <w:t>e</w:t>
      </w:r>
      <w:r w:rsidRPr="00DE0BDA">
        <w:rPr>
          <w:rFonts w:ascii="Stadler Type App" w:hAnsi="Stadler Type App"/>
        </w:rPr>
        <w:t>rd</w:t>
      </w:r>
      <w:r w:rsidR="00A913BC" w:rsidRPr="00DE0BDA">
        <w:rPr>
          <w:rFonts w:ascii="Stadler Type App" w:hAnsi="Stadler Type App"/>
        </w:rPr>
        <w:t>en</w:t>
      </w:r>
      <w:r w:rsidRPr="00DE0BDA">
        <w:rPr>
          <w:rFonts w:ascii="Stadler Type App" w:hAnsi="Stadler Type App"/>
        </w:rPr>
        <w:t xml:space="preserve"> </w:t>
      </w:r>
      <w:r w:rsidR="007C4B5A" w:rsidRPr="00DE0BDA">
        <w:rPr>
          <w:rFonts w:ascii="Stadler Type App" w:hAnsi="Stadler Type App"/>
        </w:rPr>
        <w:t xml:space="preserve">inhaltlich </w:t>
      </w:r>
      <w:r w:rsidRPr="00DE0BDA">
        <w:rPr>
          <w:rFonts w:ascii="Stadler Type App" w:hAnsi="Stadler Type App"/>
        </w:rPr>
        <w:t xml:space="preserve">vom </w:t>
      </w:r>
      <w:r w:rsidR="00847ADC" w:rsidRPr="00DE0BDA">
        <w:rPr>
          <w:rFonts w:ascii="Stadler Type App" w:hAnsi="Stadler Type App"/>
        </w:rPr>
        <w:t>CFM</w:t>
      </w:r>
      <w:r w:rsidRPr="00DE0BDA">
        <w:rPr>
          <w:rFonts w:ascii="Stadler Type App" w:hAnsi="Stadler Type App"/>
        </w:rPr>
        <w:t xml:space="preserve"> </w:t>
      </w:r>
      <w:r w:rsidR="00A913BC" w:rsidRPr="00DE0BDA">
        <w:rPr>
          <w:rFonts w:ascii="Stadler Type App" w:hAnsi="Stadler Type App"/>
        </w:rPr>
        <w:t xml:space="preserve">bzw. VAL </w:t>
      </w:r>
      <w:r w:rsidRPr="00DE0BDA">
        <w:rPr>
          <w:rFonts w:ascii="Stadler Type App" w:hAnsi="Stadler Type App"/>
        </w:rPr>
        <w:t>erstellt.</w:t>
      </w:r>
    </w:p>
    <w:p w14:paraId="26CFE76F" w14:textId="0EBBFDEF" w:rsidR="00AA3DA7" w:rsidRPr="00DE0BDA" w:rsidRDefault="00AA3DA7" w:rsidP="00AA3DA7">
      <w:pPr>
        <w:pStyle w:val="Textkrper"/>
        <w:rPr>
          <w:rFonts w:ascii="Stadler Type App" w:hAnsi="Stadler Type App"/>
        </w:rPr>
      </w:pPr>
      <w:r w:rsidRPr="00DE0BDA">
        <w:rPr>
          <w:rFonts w:ascii="Stadler Type App" w:hAnsi="Stadler Type App"/>
        </w:rPr>
        <w:t xml:space="preserve">Der SW-Verifikationsplan wird vom </w:t>
      </w:r>
      <w:r w:rsidR="00792ABD" w:rsidRPr="00DE0BDA">
        <w:rPr>
          <w:rFonts w:ascii="Stadler Type App" w:hAnsi="Stadler Type App"/>
        </w:rPr>
        <w:t>VER</w:t>
      </w:r>
      <w:r w:rsidRPr="00DE0BDA">
        <w:rPr>
          <w:rFonts w:ascii="Stadler Type App" w:hAnsi="Stadler Type App"/>
        </w:rPr>
        <w:t xml:space="preserve"> erstell</w:t>
      </w:r>
      <w:r w:rsidR="007C4B5A" w:rsidRPr="00DE0BDA">
        <w:rPr>
          <w:rFonts w:ascii="Stadler Type App" w:hAnsi="Stadler Type App"/>
        </w:rPr>
        <w:t>t</w:t>
      </w:r>
      <w:r w:rsidRPr="00DE0BDA">
        <w:rPr>
          <w:rFonts w:ascii="Stadler Type App" w:hAnsi="Stadler Type App"/>
        </w:rPr>
        <w:t>.</w:t>
      </w:r>
    </w:p>
    <w:p w14:paraId="0A6C21D1" w14:textId="3BF2F3EE" w:rsidR="00AA3DA7" w:rsidRPr="00DE0BDA" w:rsidRDefault="00AA3DA7" w:rsidP="00AA3DA7">
      <w:pPr>
        <w:pStyle w:val="Textkrper"/>
        <w:rPr>
          <w:rFonts w:ascii="Stadler Type App" w:hAnsi="Stadler Type App"/>
        </w:rPr>
      </w:pPr>
      <w:r w:rsidRPr="00DE0BDA">
        <w:rPr>
          <w:rFonts w:ascii="Stadler Type App" w:hAnsi="Stadler Type App"/>
        </w:rPr>
        <w:t xml:space="preserve">Die Vollständigkeit und Konsistenz dieser Planungsdokumente </w:t>
      </w:r>
      <w:r w:rsidR="00B15B3A" w:rsidRPr="00DE0BDA">
        <w:rPr>
          <w:rFonts w:ascii="Stadler Type App" w:hAnsi="Stadler Type App"/>
        </w:rPr>
        <w:t xml:space="preserve">wird vom </w:t>
      </w:r>
      <w:r w:rsidR="00847ADC" w:rsidRPr="00DE0BDA">
        <w:rPr>
          <w:rFonts w:ascii="Stadler Type App" w:hAnsi="Stadler Type App"/>
        </w:rPr>
        <w:t>VER</w:t>
      </w:r>
      <w:r w:rsidR="00B15B3A" w:rsidRPr="00DE0BDA">
        <w:rPr>
          <w:rFonts w:ascii="Stadler Type App" w:hAnsi="Stadler Type App"/>
        </w:rPr>
        <w:t xml:space="preserve"> geprüft und bestätigt (gemäß </w:t>
      </w:r>
      <w:r w:rsidR="00074281" w:rsidRPr="00DE0BDA">
        <w:rPr>
          <w:rFonts w:ascii="Stadler Type App" w:hAnsi="Stadler Type App"/>
        </w:rPr>
        <w:t>[N_1]</w:t>
      </w:r>
      <w:r w:rsidR="00B15B3A" w:rsidRPr="00DE0BDA">
        <w:rPr>
          <w:rFonts w:ascii="Stadler Type App" w:hAnsi="Stadler Type App"/>
        </w:rPr>
        <w:t>, Kap. 6.5.4.8 a) und b)),</w:t>
      </w:r>
      <w:r w:rsidR="00465777" w:rsidRPr="00DE0BDA">
        <w:rPr>
          <w:rFonts w:ascii="Stadler Type App" w:hAnsi="Stadler Type App"/>
        </w:rPr>
        <w:t xml:space="preserve"> sowie</w:t>
      </w:r>
      <w:r w:rsidR="00B15B3A" w:rsidRPr="00DE0BDA">
        <w:rPr>
          <w:rFonts w:ascii="Stadler Type App" w:hAnsi="Stadler Type App"/>
        </w:rPr>
        <w:t xml:space="preserve"> dokumentiert im SW-Planungsphasen-Verifikationsbericht.</w:t>
      </w:r>
    </w:p>
    <w:p w14:paraId="685CA21F" w14:textId="4D9CA0B9" w:rsidR="00AA3DA7" w:rsidRPr="00DE0BDA" w:rsidRDefault="00AA3DA7" w:rsidP="00B15B3A">
      <w:pPr>
        <w:pStyle w:val="Textkrper"/>
        <w:rPr>
          <w:rFonts w:ascii="Stadler Type App" w:hAnsi="Stadler Type App"/>
        </w:rPr>
      </w:pPr>
      <w:r w:rsidRPr="00DE0BDA">
        <w:rPr>
          <w:rFonts w:ascii="Stadler Type App" w:hAnsi="Stadler Type App"/>
        </w:rPr>
        <w:t xml:space="preserve">Maßnahmen bzw. Techniken der Tabellen nach </w:t>
      </w:r>
      <w:r w:rsidR="00074281" w:rsidRPr="00DE0BDA">
        <w:rPr>
          <w:rFonts w:ascii="Stadler Type App" w:hAnsi="Stadler Type App"/>
        </w:rPr>
        <w:t>[N_1]</w:t>
      </w:r>
      <w:r w:rsidRPr="00DE0BDA">
        <w:rPr>
          <w:rFonts w:ascii="Stadler Type App" w:hAnsi="Stadler Type App"/>
        </w:rPr>
        <w:t xml:space="preserve"> Anhang A werden i</w:t>
      </w:r>
      <w:r w:rsidR="00B15B3A" w:rsidRPr="00DE0BDA">
        <w:rPr>
          <w:rFonts w:ascii="Stadler Type App" w:hAnsi="Stadler Type App"/>
        </w:rPr>
        <w:t>m Anhang A des vorliegenden</w:t>
      </w:r>
      <w:r w:rsidRPr="00DE0BDA">
        <w:rPr>
          <w:rFonts w:ascii="Stadler Type App" w:hAnsi="Stadler Type App"/>
        </w:rPr>
        <w:t xml:space="preserve"> </w:t>
      </w:r>
      <w:r w:rsidR="00B15B3A" w:rsidRPr="00DE0BDA">
        <w:rPr>
          <w:rFonts w:ascii="Stadler Type App" w:hAnsi="Stadler Type App"/>
        </w:rPr>
        <w:t>SW</w:t>
      </w:r>
      <w:r w:rsidRPr="00DE0BDA">
        <w:rPr>
          <w:rFonts w:ascii="Stadler Type App" w:hAnsi="Stadler Type App"/>
        </w:rPr>
        <w:t>-Qualitätssicherungsplan</w:t>
      </w:r>
      <w:r w:rsidR="00B15B3A" w:rsidRPr="00DE0BDA">
        <w:rPr>
          <w:rFonts w:ascii="Stadler Type App" w:hAnsi="Stadler Type App"/>
        </w:rPr>
        <w:t>s</w:t>
      </w:r>
      <w:r w:rsidRPr="00DE0BDA">
        <w:rPr>
          <w:rFonts w:ascii="Stadler Type App" w:hAnsi="Stadler Type App"/>
        </w:rPr>
        <w:t xml:space="preserve"> aufgelistet.</w:t>
      </w:r>
      <w:r w:rsidR="00B15B3A" w:rsidRPr="00DE0BDA">
        <w:rPr>
          <w:rFonts w:ascii="Stadler Type App" w:hAnsi="Stadler Type App"/>
        </w:rPr>
        <w:t xml:space="preserve"> Die mit M (mandatory) bzw. HR (highly recommended) markierten Techniken/</w:t>
      </w:r>
      <w:r w:rsidR="00581A46" w:rsidRPr="00DE0BDA">
        <w:rPr>
          <w:rFonts w:ascii="Stadler Type App" w:hAnsi="Stadler Type App"/>
        </w:rPr>
        <w:t xml:space="preserve"> </w:t>
      </w:r>
      <w:r w:rsidR="00B15B3A" w:rsidRPr="00DE0BDA">
        <w:rPr>
          <w:rFonts w:ascii="Stadler Type App" w:hAnsi="Stadler Type App"/>
        </w:rPr>
        <w:t xml:space="preserve">Maßnahmen </w:t>
      </w:r>
      <w:r w:rsidR="00B15B3A" w:rsidRPr="00DE0BDA">
        <w:rPr>
          <w:rFonts w:ascii="Stadler Type App" w:hAnsi="Stadler Type App"/>
        </w:rPr>
        <w:lastRenderedPageBreak/>
        <w:t>sind jeweils gemäß dem geforderten Sicherheitsintegritätsniveau anzuwenden. Abweichungen sind, sofern zulässig, zu begründen.</w:t>
      </w:r>
    </w:p>
    <w:p w14:paraId="44D221A5" w14:textId="77777777" w:rsidR="00AA3DA7" w:rsidRPr="00DE0BDA" w:rsidRDefault="00AA3DA7" w:rsidP="00AD2959">
      <w:pPr>
        <w:pStyle w:val="Textkrper"/>
        <w:rPr>
          <w:rFonts w:ascii="Stadler Type App" w:hAnsi="Stadler Type App"/>
        </w:rPr>
      </w:pPr>
    </w:p>
    <w:p w14:paraId="509B492D" w14:textId="68F59BCD" w:rsidR="00453D12" w:rsidRPr="00DE0BDA" w:rsidRDefault="00453D12" w:rsidP="00453D12">
      <w:pPr>
        <w:pStyle w:val="berschrift4"/>
        <w:rPr>
          <w:rFonts w:ascii="Stadler Type App" w:hAnsi="Stadler Type App"/>
          <w:lang w:val="de-DE"/>
        </w:rPr>
      </w:pPr>
      <w:r w:rsidRPr="00DE0BDA">
        <w:rPr>
          <w:rFonts w:ascii="Stadler Type App" w:hAnsi="Stadler Type App"/>
          <w:lang w:val="de-DE"/>
        </w:rPr>
        <w:t>Ausgangsdokumente</w:t>
      </w:r>
    </w:p>
    <w:p w14:paraId="0CB48DBF" w14:textId="7A55C579" w:rsidR="00453D12" w:rsidRPr="00DE0BDA" w:rsidRDefault="002C2F4A" w:rsidP="000222D1">
      <w:pPr>
        <w:pStyle w:val="Textkrper"/>
        <w:numPr>
          <w:ilvl w:val="0"/>
          <w:numId w:val="13"/>
        </w:numPr>
        <w:rPr>
          <w:rFonts w:ascii="Stadler Type App" w:hAnsi="Stadler Type App"/>
          <w:i/>
          <w:iCs/>
        </w:rPr>
      </w:pPr>
      <w:r w:rsidRPr="00DE0BDA">
        <w:rPr>
          <w:rFonts w:ascii="Stadler Type App" w:hAnsi="Stadler Type App"/>
        </w:rPr>
        <w:t xml:space="preserve">SW-Qualitätssicherungsplan </w:t>
      </w:r>
      <w:r w:rsidR="00076CD5" w:rsidRPr="00DE0BDA">
        <w:rPr>
          <w:rFonts w:ascii="Stadler Type App" w:hAnsi="Stadler Type App"/>
        </w:rPr>
        <w:br/>
      </w:r>
      <w:r w:rsidR="00E114FB" w:rsidRPr="00DE0BDA">
        <w:rPr>
          <w:rFonts w:ascii="Stadler Type App" w:hAnsi="Stadler Type App"/>
          <w:i/>
          <w:iCs/>
        </w:rPr>
        <w:t>mit integrierten weiteren Planungsdokumenten</w:t>
      </w:r>
    </w:p>
    <w:p w14:paraId="52B1031E" w14:textId="35FF018D" w:rsidR="002C2F4A" w:rsidRPr="00DE0BDA" w:rsidRDefault="002C2F4A" w:rsidP="000222D1">
      <w:pPr>
        <w:pStyle w:val="Textkrper"/>
        <w:numPr>
          <w:ilvl w:val="0"/>
          <w:numId w:val="13"/>
        </w:numPr>
        <w:rPr>
          <w:rFonts w:ascii="Stadler Type App" w:hAnsi="Stadler Type App"/>
        </w:rPr>
      </w:pPr>
      <w:r w:rsidRPr="00DE0BDA">
        <w:rPr>
          <w:rFonts w:ascii="Stadler Type App" w:hAnsi="Stadler Type App"/>
        </w:rPr>
        <w:t>SW-Verifikationsplan</w:t>
      </w:r>
    </w:p>
    <w:p w14:paraId="23A6134A" w14:textId="7FDA40EA" w:rsidR="002C2F4A" w:rsidRPr="00DE0BDA" w:rsidRDefault="002C2F4A" w:rsidP="000222D1">
      <w:pPr>
        <w:pStyle w:val="Textkrper"/>
        <w:numPr>
          <w:ilvl w:val="0"/>
          <w:numId w:val="13"/>
        </w:numPr>
        <w:rPr>
          <w:rFonts w:ascii="Stadler Type App" w:hAnsi="Stadler Type App"/>
        </w:rPr>
      </w:pPr>
      <w:r w:rsidRPr="00DE0BDA">
        <w:rPr>
          <w:rFonts w:ascii="Stadler Type App" w:hAnsi="Stadler Type App"/>
        </w:rPr>
        <w:t>SW-Planungsphasen-Verifikationsbericht</w:t>
      </w:r>
    </w:p>
    <w:p w14:paraId="385B7BF9" w14:textId="44D61B81" w:rsidR="00F73023" w:rsidRPr="00DE0BDA" w:rsidRDefault="00F73023">
      <w:pPr>
        <w:spacing w:after="0" w:line="240" w:lineRule="auto"/>
        <w:ind w:left="0"/>
        <w:rPr>
          <w:rFonts w:ascii="Stadler Type App" w:hAnsi="Stadler Type App"/>
        </w:rPr>
      </w:pPr>
    </w:p>
    <w:p w14:paraId="72B92BCB" w14:textId="0E53A4D1" w:rsidR="006E2237" w:rsidRPr="00DE0BDA" w:rsidRDefault="006E2237" w:rsidP="006E2237">
      <w:pPr>
        <w:pStyle w:val="berschrift3"/>
        <w:rPr>
          <w:rFonts w:ascii="Stadler Type App" w:hAnsi="Stadler Type App"/>
          <w:lang w:val="de-DE"/>
        </w:rPr>
      </w:pPr>
      <w:bookmarkStart w:id="33" w:name="_Toc206765532"/>
      <w:r w:rsidRPr="00DE0BDA">
        <w:rPr>
          <w:rFonts w:ascii="Stadler Type App" w:hAnsi="Stadler Type App"/>
          <w:lang w:val="de-DE"/>
        </w:rPr>
        <w:t>SW-Anforderungsphase</w:t>
      </w:r>
      <w:bookmarkEnd w:id="33"/>
    </w:p>
    <w:p w14:paraId="44D2034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FD3AB8D" w14:textId="0EDD9886" w:rsidR="00A452B4" w:rsidRPr="00DE0BDA" w:rsidRDefault="00A452B4" w:rsidP="000222D1">
      <w:pPr>
        <w:pStyle w:val="Textkrper"/>
        <w:numPr>
          <w:ilvl w:val="0"/>
          <w:numId w:val="14"/>
        </w:numPr>
        <w:rPr>
          <w:rFonts w:ascii="Stadler Type App" w:hAnsi="Stadler Type App"/>
        </w:rPr>
      </w:pPr>
      <w:r w:rsidRPr="00DE0BDA">
        <w:rPr>
          <w:rFonts w:ascii="Stadler Type App" w:hAnsi="Stadler Type App"/>
        </w:rPr>
        <w:t>System-Anforderungsspezifikation</w:t>
      </w:r>
    </w:p>
    <w:p w14:paraId="334AC175" w14:textId="4F5D3355" w:rsidR="004D173B" w:rsidRPr="00DE0BDA" w:rsidRDefault="004D173B" w:rsidP="000222D1">
      <w:pPr>
        <w:pStyle w:val="Textkrper"/>
        <w:numPr>
          <w:ilvl w:val="0"/>
          <w:numId w:val="14"/>
        </w:numPr>
        <w:rPr>
          <w:rFonts w:ascii="Stadler Type App" w:hAnsi="Stadler Type App"/>
        </w:rPr>
      </w:pPr>
      <w:r w:rsidRPr="00DE0BDA">
        <w:rPr>
          <w:rFonts w:ascii="Stadler Type App" w:hAnsi="Stadler Type App"/>
        </w:rPr>
        <w:t>Alle Planungsdokumente</w:t>
      </w:r>
    </w:p>
    <w:p w14:paraId="539B5704" w14:textId="77777777" w:rsidR="00A452B4" w:rsidRPr="00DE0BDA" w:rsidRDefault="00A452B4" w:rsidP="006E2237">
      <w:pPr>
        <w:pStyle w:val="Textkrper"/>
        <w:rPr>
          <w:rFonts w:ascii="Stadler Type App" w:hAnsi="Stadler Type App"/>
        </w:rPr>
      </w:pPr>
    </w:p>
    <w:p w14:paraId="6B163BB0"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76FAC652" w14:textId="4F0F7F95"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 xml:space="preserve">In der SW-Anforderungsphase wird die SW-Anforderungsspezifikation erstellt, abgeleitet aus den </w:t>
      </w:r>
      <w:r w:rsidR="00812540" w:rsidRPr="00DE0BDA">
        <w:rPr>
          <w:rFonts w:ascii="Stadler Type App" w:hAnsi="Stadler Type App"/>
          <w:lang w:val="de-CH"/>
        </w:rPr>
        <w:t xml:space="preserve">in redmine erstellten </w:t>
      </w:r>
      <w:r w:rsidRPr="00DE0BDA">
        <w:rPr>
          <w:rFonts w:ascii="Stadler Type App" w:hAnsi="Stadler Type App"/>
          <w:lang w:val="de-CH"/>
        </w:rPr>
        <w:t xml:space="preserve">SW-relevanten </w:t>
      </w:r>
      <w:r w:rsidR="00B55934" w:rsidRPr="00DE0BDA">
        <w:rPr>
          <w:rFonts w:ascii="Stadler Type App" w:hAnsi="Stadler Type App"/>
          <w:lang w:val="de-CH"/>
        </w:rPr>
        <w:t>FIS</w:t>
      </w:r>
      <w:r w:rsidRPr="00DE0BDA">
        <w:rPr>
          <w:rFonts w:ascii="Stadler Type App" w:hAnsi="Stadler Type App"/>
          <w:lang w:val="de-CH"/>
        </w:rPr>
        <w:t>-Systemanforderungen.</w:t>
      </w:r>
    </w:p>
    <w:p w14:paraId="0D971ED2" w14:textId="681FB671"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 xml:space="preserve">Eine Gesamt-SW-Testspezifikation als Basis der auszuführenden Validierungstests wird nicht erstellt, die Testspezifikation repräsentiert sich als Sammlung dedizierter Testfall-Objekte (Python-Skripte), die über </w:t>
      </w:r>
      <w:r w:rsidR="004D62F0" w:rsidRPr="00DE0BDA">
        <w:rPr>
          <w:rFonts w:ascii="Stadler Type App" w:hAnsi="Stadler Type App"/>
          <w:lang w:val="de-CH"/>
        </w:rPr>
        <w:t>G</w:t>
      </w:r>
      <w:r w:rsidRPr="00DE0BDA">
        <w:rPr>
          <w:rFonts w:ascii="Stadler Type App" w:hAnsi="Stadler Type App"/>
          <w:lang w:val="de-CH"/>
        </w:rPr>
        <w:t>it</w:t>
      </w:r>
      <w:r w:rsidR="004D62F0" w:rsidRPr="00DE0BDA">
        <w:rPr>
          <w:rFonts w:ascii="Stadler Type App" w:hAnsi="Stadler Type App"/>
          <w:lang w:val="de-CH"/>
        </w:rPr>
        <w:t>L</w:t>
      </w:r>
      <w:r w:rsidRPr="00DE0BDA">
        <w:rPr>
          <w:rFonts w:ascii="Stadler Type App" w:hAnsi="Stadler Type App"/>
          <w:lang w:val="de-CH"/>
        </w:rPr>
        <w:t>ab verwaltet werden.</w:t>
      </w:r>
    </w:p>
    <w:p w14:paraId="79860878" w14:textId="77777777" w:rsidR="007C4B5A" w:rsidRPr="00DE0BDA" w:rsidRDefault="007C4B5A" w:rsidP="007C4B5A">
      <w:pPr>
        <w:pStyle w:val="Textkrper"/>
        <w:rPr>
          <w:rFonts w:ascii="Stadler Type App" w:hAnsi="Stadler Type App"/>
          <w:lang w:val="de-CH"/>
        </w:rPr>
      </w:pPr>
      <w:r w:rsidRPr="00DE0BDA">
        <w:rPr>
          <w:rFonts w:ascii="Stadler Type App" w:hAnsi="Stadler Type App"/>
          <w:lang w:val="de-CH"/>
        </w:rPr>
        <w:t>Die SW-Anforderungsverifikation prüft die erstellten Dokumente auf formale und inhaltliche Aspekte und dokumentiert dies im SW-Anforderungsverifikationsbericht.</w:t>
      </w:r>
    </w:p>
    <w:p w14:paraId="6EEB828F" w14:textId="1E18709D" w:rsidR="001F63E1" w:rsidRPr="00DE0BDA" w:rsidRDefault="00847ADC" w:rsidP="001F63E1">
      <w:pPr>
        <w:pStyle w:val="Textkrper"/>
        <w:rPr>
          <w:rFonts w:ascii="Stadler Type App" w:hAnsi="Stadler Type App"/>
        </w:rPr>
      </w:pPr>
      <w:r w:rsidRPr="00DE0BDA">
        <w:rPr>
          <w:rFonts w:ascii="Stadler Type App" w:hAnsi="Stadler Type App"/>
        </w:rPr>
        <w:t xml:space="preserve">Anzuwendende </w:t>
      </w:r>
      <w:r w:rsidR="001F63E1" w:rsidRPr="00DE0BDA">
        <w:rPr>
          <w:rFonts w:ascii="Stadler Type App" w:hAnsi="Stadler Type App"/>
        </w:rPr>
        <w:t xml:space="preserve">Maßnahmen bzw. Techniken gemäß </w:t>
      </w:r>
      <w:r w:rsidR="00074281" w:rsidRPr="00DE0BDA">
        <w:rPr>
          <w:rFonts w:ascii="Stadler Type App" w:hAnsi="Stadler Type App"/>
        </w:rPr>
        <w:t>[N_1]</w:t>
      </w:r>
      <w:r w:rsidR="001F63E1" w:rsidRPr="00DE0BDA">
        <w:rPr>
          <w:rFonts w:ascii="Stadler Type App" w:hAnsi="Stadler Type App"/>
        </w:rPr>
        <w:t xml:space="preserve"> Tabelle A.2 bzw. Tabelle A.7 werden im Anhang A dieses Dokuments definiert.</w:t>
      </w:r>
    </w:p>
    <w:p w14:paraId="4344ED00" w14:textId="77777777" w:rsidR="00A913BC" w:rsidRPr="00DE0BDA" w:rsidRDefault="00A913BC" w:rsidP="006E2237">
      <w:pPr>
        <w:pStyle w:val="Textkrper"/>
        <w:rPr>
          <w:rFonts w:ascii="Stadler Type App" w:hAnsi="Stadler Type App"/>
        </w:rPr>
      </w:pPr>
    </w:p>
    <w:p w14:paraId="514D84B9"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25E99AC1" w14:textId="061E73CE" w:rsidR="006E2237" w:rsidRPr="00DE0BDA" w:rsidRDefault="001F63E1" w:rsidP="000222D1">
      <w:pPr>
        <w:pStyle w:val="Textkrper"/>
        <w:numPr>
          <w:ilvl w:val="0"/>
          <w:numId w:val="15"/>
        </w:numPr>
        <w:rPr>
          <w:rFonts w:ascii="Stadler Type App" w:hAnsi="Stadler Type App"/>
        </w:rPr>
      </w:pPr>
      <w:r w:rsidRPr="00DE0BDA">
        <w:rPr>
          <w:rFonts w:ascii="Stadler Type App" w:hAnsi="Stadler Type App"/>
        </w:rPr>
        <w:t>SW-Anforderungsspezifikation</w:t>
      </w:r>
    </w:p>
    <w:p w14:paraId="7C66AE7F" w14:textId="1709BE8D" w:rsidR="001F63E1" w:rsidRPr="00DE0BDA" w:rsidRDefault="001F63E1" w:rsidP="000222D1">
      <w:pPr>
        <w:pStyle w:val="Textkrper"/>
        <w:numPr>
          <w:ilvl w:val="0"/>
          <w:numId w:val="15"/>
        </w:numPr>
        <w:rPr>
          <w:rFonts w:ascii="Stadler Type App" w:hAnsi="Stadler Type App"/>
        </w:rPr>
      </w:pPr>
      <w:r w:rsidRPr="00DE0BDA">
        <w:rPr>
          <w:rFonts w:ascii="Stadler Type App" w:hAnsi="Stadler Type App"/>
        </w:rPr>
        <w:t>Gesamt</w:t>
      </w:r>
      <w:r w:rsidR="00E114FB" w:rsidRPr="00DE0BDA">
        <w:rPr>
          <w:rFonts w:ascii="Stadler Type App" w:hAnsi="Stadler Type App"/>
        </w:rPr>
        <w:t>softwaret</w:t>
      </w:r>
      <w:r w:rsidRPr="00DE0BDA">
        <w:rPr>
          <w:rFonts w:ascii="Stadler Type App" w:hAnsi="Stadler Type App"/>
        </w:rPr>
        <w:t>estspezifikation</w:t>
      </w:r>
    </w:p>
    <w:p w14:paraId="0382E70C" w14:textId="3A033EE7" w:rsidR="001F63E1" w:rsidRPr="00DE0BDA" w:rsidRDefault="001F63E1" w:rsidP="000222D1">
      <w:pPr>
        <w:pStyle w:val="Textkrper"/>
        <w:numPr>
          <w:ilvl w:val="0"/>
          <w:numId w:val="15"/>
        </w:numPr>
        <w:rPr>
          <w:rFonts w:ascii="Stadler Type App" w:hAnsi="Stadler Type App"/>
        </w:rPr>
      </w:pPr>
      <w:r w:rsidRPr="00DE0BDA">
        <w:rPr>
          <w:rFonts w:ascii="Stadler Type App" w:hAnsi="Stadler Type App"/>
        </w:rPr>
        <w:t>SW-Anforderungsverifikationsbericht</w:t>
      </w:r>
    </w:p>
    <w:p w14:paraId="1B721976" w14:textId="4B1DFC22"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423CB3BB" w14:textId="0381CE5A" w:rsidR="006E2237" w:rsidRPr="00DE0BDA" w:rsidRDefault="006E2237" w:rsidP="006E2237">
      <w:pPr>
        <w:pStyle w:val="berschrift3"/>
        <w:rPr>
          <w:rFonts w:ascii="Stadler Type App" w:hAnsi="Stadler Type App"/>
          <w:lang w:val="de-DE"/>
        </w:rPr>
      </w:pPr>
      <w:bookmarkStart w:id="34" w:name="_Toc206765533"/>
      <w:r w:rsidRPr="00DE0BDA">
        <w:rPr>
          <w:rFonts w:ascii="Stadler Type App" w:hAnsi="Stadler Type App"/>
          <w:lang w:val="de-DE"/>
        </w:rPr>
        <w:lastRenderedPageBreak/>
        <w:t>SW-Architektur- und Entwurfsphase</w:t>
      </w:r>
      <w:bookmarkEnd w:id="34"/>
    </w:p>
    <w:p w14:paraId="2DC7F16A"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6A85393C" w14:textId="6BDA2E77" w:rsidR="006E2237" w:rsidRPr="00DE0BDA" w:rsidRDefault="00847ADC" w:rsidP="000222D1">
      <w:pPr>
        <w:pStyle w:val="Textkrper"/>
        <w:numPr>
          <w:ilvl w:val="0"/>
          <w:numId w:val="16"/>
        </w:numPr>
        <w:rPr>
          <w:rFonts w:ascii="Stadler Type App" w:hAnsi="Stadler Type App"/>
        </w:rPr>
      </w:pPr>
      <w:r w:rsidRPr="00DE0BDA">
        <w:rPr>
          <w:rFonts w:ascii="Stadler Type App" w:hAnsi="Stadler Type App"/>
        </w:rPr>
        <w:t>SW-Anforderungsspezifikation</w:t>
      </w:r>
    </w:p>
    <w:p w14:paraId="44795F84" w14:textId="554FDC56" w:rsidR="00847ADC" w:rsidRPr="00DE0BDA" w:rsidRDefault="00847ADC" w:rsidP="000222D1">
      <w:pPr>
        <w:pStyle w:val="Textkrper"/>
        <w:numPr>
          <w:ilvl w:val="0"/>
          <w:numId w:val="16"/>
        </w:numPr>
        <w:rPr>
          <w:rFonts w:ascii="Stadler Type App" w:hAnsi="Stadler Type App"/>
        </w:rPr>
      </w:pPr>
      <w:r w:rsidRPr="00DE0BDA">
        <w:rPr>
          <w:rFonts w:ascii="Stadler Type App" w:hAnsi="Stadler Type App"/>
        </w:rPr>
        <w:t>SW-Verifikationsplan (benötigt zur phasenspezifischen Verifikation)</w:t>
      </w:r>
    </w:p>
    <w:p w14:paraId="52C00624" w14:textId="77777777" w:rsidR="00847ADC" w:rsidRPr="00DE0BDA" w:rsidRDefault="00847ADC" w:rsidP="006E2237">
      <w:pPr>
        <w:pStyle w:val="Textkrper"/>
        <w:rPr>
          <w:rFonts w:ascii="Stadler Type App" w:hAnsi="Stadler Type App"/>
        </w:rPr>
      </w:pPr>
    </w:p>
    <w:p w14:paraId="13F1A8D0"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3CCD4245" w14:textId="08052E90"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er SW-Architektur- und Entwurfsphase werden die SW-Anforderungen aufgenommen und auf de</w:t>
      </w:r>
      <w:r w:rsidR="00616385" w:rsidRPr="00DE0BDA">
        <w:rPr>
          <w:rFonts w:ascii="Stadler Type App" w:hAnsi="Stadler Type App"/>
          <w:lang w:val="de-CH"/>
        </w:rPr>
        <w:t>r</w:t>
      </w:r>
      <w:r w:rsidRPr="00DE0BDA">
        <w:rPr>
          <w:rFonts w:ascii="Stadler Type App" w:hAnsi="Stadler Type App"/>
          <w:lang w:val="de-CH"/>
        </w:rPr>
        <w:t xml:space="preserve">en Basis ein Architekturmodell entwickelt. Im SW-Entwurf werden dann die SW-Anforderungen auf die diversen SW-Komponenten zugewiesen und die </w:t>
      </w:r>
      <w:r w:rsidR="00B55934" w:rsidRPr="00DE0BDA">
        <w:rPr>
          <w:rFonts w:ascii="Stadler Type App" w:hAnsi="Stadler Type App"/>
          <w:lang w:val="de-CH"/>
        </w:rPr>
        <w:t>FIS</w:t>
      </w:r>
      <w:r w:rsidRPr="00DE0BDA">
        <w:rPr>
          <w:rFonts w:ascii="Stadler Type App" w:hAnsi="Stadler Type App"/>
          <w:lang w:val="de-CH"/>
        </w:rPr>
        <w:t xml:space="preserve">-Systemschnittstellen definiert. Alle genannten Themen werden im </w:t>
      </w:r>
      <w:r w:rsidR="00B55934" w:rsidRPr="00DE0BDA">
        <w:rPr>
          <w:rFonts w:ascii="Stadler Type App" w:hAnsi="Stadler Type App"/>
          <w:lang w:val="de-CH"/>
        </w:rPr>
        <w:t>FIS</w:t>
      </w:r>
      <w:r w:rsidRPr="00DE0BDA">
        <w:rPr>
          <w:rFonts w:ascii="Stadler Type App" w:hAnsi="Stadler Type App"/>
          <w:lang w:val="de-CH"/>
        </w:rPr>
        <w:t>-Projekt in einer SW-Architektur- und Designspezifikation aufgenommen.</w:t>
      </w:r>
    </w:p>
    <w:p w14:paraId="29741554" w14:textId="4B0A124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 xml:space="preserve">Eine SW-Integrationstestspezifikation </w:t>
      </w:r>
      <w:r w:rsidR="00812540" w:rsidRPr="00DE0BDA">
        <w:rPr>
          <w:rFonts w:ascii="Stadler Type App" w:hAnsi="Stadler Type App"/>
          <w:lang w:val="de-CH"/>
        </w:rPr>
        <w:t xml:space="preserve">sowie eine </w:t>
      </w:r>
      <w:r w:rsidRPr="00DE0BDA">
        <w:rPr>
          <w:rFonts w:ascii="Stadler Type App" w:hAnsi="Stadler Type App"/>
          <w:lang w:val="de-CH"/>
        </w:rPr>
        <w:t>SW/HW-Integrationstest</w:t>
      </w:r>
      <w:r w:rsidR="000077E8" w:rsidRPr="00DE0BDA">
        <w:rPr>
          <w:rFonts w:ascii="Stadler Type App" w:hAnsi="Stadler Type App"/>
          <w:lang w:val="de-CH"/>
        </w:rPr>
        <w:t>-</w:t>
      </w:r>
      <w:r w:rsidRPr="00DE0BDA">
        <w:rPr>
          <w:rFonts w:ascii="Stadler Type App" w:hAnsi="Stadler Type App"/>
          <w:lang w:val="de-CH"/>
        </w:rPr>
        <w:t>spezifikation als Basis der auszuführenden Integrationstests w</w:t>
      </w:r>
      <w:r w:rsidR="00812540" w:rsidRPr="00DE0BDA">
        <w:rPr>
          <w:rFonts w:ascii="Stadler Type App" w:hAnsi="Stadler Type App"/>
          <w:lang w:val="de-CH"/>
        </w:rPr>
        <w:t>erden</w:t>
      </w:r>
      <w:r w:rsidRPr="00DE0BDA">
        <w:rPr>
          <w:rFonts w:ascii="Stadler Type App" w:hAnsi="Stadler Type App"/>
          <w:lang w:val="de-CH"/>
        </w:rPr>
        <w:t xml:space="preserve"> nicht erstellt, die Testspezifikation</w:t>
      </w:r>
      <w:r w:rsidR="00812540" w:rsidRPr="00DE0BDA">
        <w:rPr>
          <w:rFonts w:ascii="Stadler Type App" w:hAnsi="Stadler Type App"/>
          <w:lang w:val="de-CH"/>
        </w:rPr>
        <w:t>en</w:t>
      </w:r>
      <w:r w:rsidRPr="00DE0BDA">
        <w:rPr>
          <w:rFonts w:ascii="Stadler Type App" w:hAnsi="Stadler Type App"/>
          <w:lang w:val="de-CH"/>
        </w:rPr>
        <w:t xml:space="preserve"> repräsentiert sich als Sammlung dedizierter Testfall-Objekte (Python-Skripte), die über </w:t>
      </w:r>
      <w:r w:rsidR="004D62F0" w:rsidRPr="00DE0BDA">
        <w:rPr>
          <w:rFonts w:ascii="Stadler Type App" w:hAnsi="Stadler Type App"/>
          <w:lang w:val="de-CH"/>
        </w:rPr>
        <w:t>G</w:t>
      </w:r>
      <w:r w:rsidRPr="00DE0BDA">
        <w:rPr>
          <w:rFonts w:ascii="Stadler Type App" w:hAnsi="Stadler Type App"/>
          <w:lang w:val="de-CH"/>
        </w:rPr>
        <w:t>it</w:t>
      </w:r>
      <w:r w:rsidR="004D62F0" w:rsidRPr="00DE0BDA">
        <w:rPr>
          <w:rFonts w:ascii="Stadler Type App" w:hAnsi="Stadler Type App"/>
          <w:lang w:val="de-CH"/>
        </w:rPr>
        <w:t>L</w:t>
      </w:r>
      <w:r w:rsidRPr="00DE0BDA">
        <w:rPr>
          <w:rFonts w:ascii="Stadler Type App" w:hAnsi="Stadler Type App"/>
          <w:lang w:val="de-CH"/>
        </w:rPr>
        <w:t>ab verwaltet werden</w:t>
      </w:r>
      <w:r w:rsidR="00812540" w:rsidRPr="00DE0BDA">
        <w:rPr>
          <w:rFonts w:ascii="Stadler Type App" w:hAnsi="Stadler Type App"/>
          <w:lang w:val="de-CH"/>
        </w:rPr>
        <w:t xml:space="preserve"> und Bestandteil des Gesamt-SW-Tests sind</w:t>
      </w:r>
      <w:r w:rsidRPr="00DE0BDA">
        <w:rPr>
          <w:rFonts w:ascii="Stadler Type App" w:hAnsi="Stadler Type App"/>
          <w:lang w:val="de-CH"/>
        </w:rPr>
        <w:t>.</w:t>
      </w:r>
    </w:p>
    <w:p w14:paraId="6562FD32" w14:textId="7777777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 SW-Architektur- und Entwurfsverifikation prüft die erstellten Dokumente auf formale und inhaltliche Aspekte und dokumentiert dies im SW-Architektur- und Entwurfsverifikationsbericht.</w:t>
      </w:r>
    </w:p>
    <w:p w14:paraId="52DDCDE9" w14:textId="79D537F2" w:rsidR="008E5C39" w:rsidRPr="00DE0BDA" w:rsidRDefault="00847ADC" w:rsidP="008E5C39">
      <w:pPr>
        <w:ind w:left="0"/>
        <w:rPr>
          <w:rFonts w:ascii="Stadler Type App" w:hAnsi="Stadler Type App"/>
          <w:lang w:val="de-CH"/>
        </w:rPr>
      </w:pPr>
      <w:r w:rsidRPr="00DE0BDA">
        <w:rPr>
          <w:rFonts w:ascii="Stadler Type App" w:hAnsi="Stadler Type App"/>
        </w:rPr>
        <w:t xml:space="preserve">In dieser Phase </w:t>
      </w:r>
      <w:r w:rsidR="008E5C39" w:rsidRPr="00DE0BDA">
        <w:rPr>
          <w:rFonts w:ascii="Stadler Type App" w:hAnsi="Stadler Type App"/>
        </w:rPr>
        <w:t>wird die</w:t>
      </w:r>
      <w:r w:rsidRPr="00DE0BDA">
        <w:rPr>
          <w:rFonts w:ascii="Stadler Type App" w:hAnsi="Stadler Type App"/>
        </w:rPr>
        <w:t xml:space="preserve"> Programmierumgebung festgelegt</w:t>
      </w:r>
      <w:r w:rsidR="001808AE" w:rsidRPr="00DE0BDA">
        <w:rPr>
          <w:rFonts w:ascii="Stadler Type App" w:hAnsi="Stadler Type App"/>
        </w:rPr>
        <w:t>.</w:t>
      </w:r>
      <w:r w:rsidR="008E5C39" w:rsidRPr="00DE0BDA">
        <w:rPr>
          <w:rFonts w:ascii="Stadler Type App" w:hAnsi="Stadler Type App"/>
        </w:rPr>
        <w:t xml:space="preserve"> Zur Softwareentwicklung sind die Codier-Richtlinien und Entwurfs- und Codierstandards gemäß </w:t>
      </w:r>
      <w:r w:rsidR="008E5C39" w:rsidRPr="00DE0BDA">
        <w:rPr>
          <w:rFonts w:ascii="Stadler Type App" w:hAnsi="Stadler Type App"/>
          <w:lang w:val="de-CH"/>
        </w:rPr>
        <w:t>Programmierrichtlinien [</w:t>
      </w:r>
      <w:r w:rsidR="009751E1" w:rsidRPr="00DE0BDA">
        <w:rPr>
          <w:rFonts w:ascii="Stadler Type App" w:hAnsi="Stadler Type App"/>
          <w:lang w:val="de-CH"/>
        </w:rPr>
        <w:t>PIS_</w:t>
      </w:r>
      <w:r w:rsidR="00F43381" w:rsidRPr="00DE0BDA">
        <w:rPr>
          <w:rFonts w:ascii="Stadler Type App" w:hAnsi="Stadler Type App"/>
          <w:lang w:val="de-CH"/>
        </w:rPr>
        <w:t>6</w:t>
      </w:r>
      <w:r w:rsidR="008E5C39" w:rsidRPr="00DE0BDA">
        <w:rPr>
          <w:rFonts w:ascii="Stadler Type App" w:hAnsi="Stadler Type App"/>
          <w:lang w:val="de-CH"/>
        </w:rPr>
        <w:t>] anzuwenden. Diese beinhalten zusätzlich</w:t>
      </w:r>
      <w:r w:rsidR="00616385" w:rsidRPr="00DE0BDA">
        <w:rPr>
          <w:rFonts w:ascii="Stadler Type App" w:hAnsi="Stadler Type App"/>
          <w:lang w:val="de-CH"/>
        </w:rPr>
        <w:t>e</w:t>
      </w:r>
      <w:r w:rsidR="008E5C39" w:rsidRPr="00DE0BDA">
        <w:rPr>
          <w:rFonts w:ascii="Stadler Type App" w:hAnsi="Stadler Type App"/>
          <w:lang w:val="de-CH"/>
        </w:rPr>
        <w:t xml:space="preserve"> Vorgaben zur </w:t>
      </w:r>
      <w:r w:rsidR="008E5C39" w:rsidRPr="00DE0BDA">
        <w:rPr>
          <w:rFonts w:ascii="Stadler Type App" w:hAnsi="Stadler Type App"/>
        </w:rPr>
        <w:t>Quellcode Dokumentation.</w:t>
      </w:r>
    </w:p>
    <w:p w14:paraId="094E5AB3" w14:textId="13389B9A" w:rsidR="000A7451" w:rsidRPr="00DE0BDA" w:rsidRDefault="000A7451" w:rsidP="000A7451">
      <w:pPr>
        <w:pStyle w:val="Textkrper"/>
        <w:rPr>
          <w:rFonts w:ascii="Stadler Type App" w:hAnsi="Stadler Type App"/>
        </w:rPr>
      </w:pPr>
      <w:r w:rsidRPr="00DE0BDA">
        <w:rPr>
          <w:rFonts w:ascii="Stadler Type App" w:hAnsi="Stadler Type App"/>
        </w:rPr>
        <w:t xml:space="preserve">Anzuwendende Maßnahmen bzw. Techniken gemäß </w:t>
      </w:r>
      <w:r w:rsidR="00074281" w:rsidRPr="00DE0BDA">
        <w:rPr>
          <w:rFonts w:ascii="Stadler Type App" w:hAnsi="Stadler Type App"/>
        </w:rPr>
        <w:t>[N_1]</w:t>
      </w:r>
      <w:r w:rsidRPr="00DE0BDA">
        <w:rPr>
          <w:rFonts w:ascii="Stadler Type App" w:hAnsi="Stadler Type App"/>
        </w:rPr>
        <w:t xml:space="preserve"> Tabelle A.3 bzw. Tabelle A.6 werden im Anhang A dieses Dokuments definiert.</w:t>
      </w:r>
    </w:p>
    <w:p w14:paraId="5E2697E8" w14:textId="77777777" w:rsidR="00A913BC" w:rsidRPr="00DE0BDA" w:rsidRDefault="00A913BC" w:rsidP="006E2237">
      <w:pPr>
        <w:pStyle w:val="Textkrper"/>
        <w:rPr>
          <w:rFonts w:ascii="Stadler Type App" w:hAnsi="Stadler Type App"/>
        </w:rPr>
      </w:pPr>
    </w:p>
    <w:p w14:paraId="6758D6B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9F4743B" w14:textId="5836BAD9" w:rsidR="00847ADC" w:rsidRPr="00DE0BDA" w:rsidRDefault="00847ADC" w:rsidP="000222D1">
      <w:pPr>
        <w:pStyle w:val="Textkrper"/>
        <w:numPr>
          <w:ilvl w:val="0"/>
          <w:numId w:val="17"/>
        </w:numPr>
        <w:rPr>
          <w:rFonts w:ascii="Stadler Type App" w:hAnsi="Stadler Type App"/>
        </w:rPr>
      </w:pPr>
      <w:r w:rsidRPr="00DE0BDA">
        <w:rPr>
          <w:rFonts w:ascii="Stadler Type App" w:hAnsi="Stadler Type App"/>
        </w:rPr>
        <w:t>SW-Architektur</w:t>
      </w:r>
      <w:r w:rsidR="001808AE" w:rsidRPr="00DE0BDA">
        <w:rPr>
          <w:rFonts w:ascii="Stadler Type App" w:hAnsi="Stadler Type App"/>
        </w:rPr>
        <w:t>/</w:t>
      </w:r>
      <w:r w:rsidRPr="00DE0BDA">
        <w:rPr>
          <w:rFonts w:ascii="Stadler Type App" w:hAnsi="Stadler Type App"/>
        </w:rPr>
        <w:t>Entwurfsspezifikation</w:t>
      </w:r>
      <w:r w:rsidR="001808AE" w:rsidRPr="00DE0BDA">
        <w:rPr>
          <w:rFonts w:ascii="Stadler Type App" w:hAnsi="Stadler Type App"/>
        </w:rPr>
        <w:t xml:space="preserve"> (inkl. Schnittstellenspezifikation)</w:t>
      </w:r>
    </w:p>
    <w:p w14:paraId="4AD38C45" w14:textId="2D51EDB9" w:rsidR="00847ADC" w:rsidRPr="00DE0BDA" w:rsidRDefault="00847ADC" w:rsidP="000222D1">
      <w:pPr>
        <w:pStyle w:val="Textkrper"/>
        <w:numPr>
          <w:ilvl w:val="0"/>
          <w:numId w:val="17"/>
        </w:numPr>
        <w:rPr>
          <w:rFonts w:ascii="Stadler Type App" w:hAnsi="Stadler Type App"/>
        </w:rPr>
      </w:pPr>
      <w:r w:rsidRPr="00DE0BDA">
        <w:rPr>
          <w:rFonts w:ascii="Stadler Type App" w:hAnsi="Stadler Type App"/>
        </w:rPr>
        <w:t>SW-Architektur- und Entwurfsverifikationsbericht</w:t>
      </w:r>
    </w:p>
    <w:p w14:paraId="328B12B6" w14:textId="24E8FF54" w:rsidR="008F09C9" w:rsidRPr="00DE0BDA" w:rsidRDefault="008F09C9">
      <w:pPr>
        <w:spacing w:after="0" w:line="240" w:lineRule="auto"/>
        <w:ind w:left="0"/>
        <w:rPr>
          <w:rFonts w:ascii="Stadler Type App" w:hAnsi="Stadler Type App"/>
        </w:rPr>
      </w:pPr>
      <w:r w:rsidRPr="00DE0BDA">
        <w:rPr>
          <w:rFonts w:ascii="Stadler Type App" w:hAnsi="Stadler Type App"/>
        </w:rPr>
        <w:br w:type="page"/>
      </w:r>
    </w:p>
    <w:p w14:paraId="25D61216" w14:textId="140EA6A7" w:rsidR="006E2237" w:rsidRPr="00DE0BDA" w:rsidRDefault="006E2237" w:rsidP="006E2237">
      <w:pPr>
        <w:pStyle w:val="berschrift3"/>
        <w:rPr>
          <w:rFonts w:ascii="Stadler Type App" w:hAnsi="Stadler Type App"/>
          <w:lang w:val="de-DE"/>
        </w:rPr>
      </w:pPr>
      <w:bookmarkStart w:id="35" w:name="_Toc206765534"/>
      <w:r w:rsidRPr="00DE0BDA">
        <w:rPr>
          <w:rFonts w:ascii="Stadler Type App" w:hAnsi="Stadler Type App"/>
          <w:lang w:val="de-DE"/>
        </w:rPr>
        <w:lastRenderedPageBreak/>
        <w:t>SW-Komponentenentwurfsphase</w:t>
      </w:r>
      <w:bookmarkEnd w:id="35"/>
    </w:p>
    <w:p w14:paraId="28A13DF3" w14:textId="6C6B438B"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se Phase ist integriert in der o.g. Architektur</w:t>
      </w:r>
      <w:r w:rsidR="00616385" w:rsidRPr="00DE0BDA">
        <w:rPr>
          <w:rFonts w:ascii="Stadler Type App" w:hAnsi="Stadler Type App"/>
          <w:lang w:val="de-CH"/>
        </w:rPr>
        <w:t>-</w:t>
      </w:r>
      <w:r w:rsidRPr="00DE0BDA">
        <w:rPr>
          <w:rFonts w:ascii="Stadler Type App" w:hAnsi="Stadler Type App"/>
          <w:lang w:val="de-CH"/>
        </w:rPr>
        <w:t xml:space="preserve"> und Entwurfsphase. Es werden hierzu keine dedizierten Dokumente erstellt.</w:t>
      </w:r>
    </w:p>
    <w:p w14:paraId="55B8A50B" w14:textId="63EF5555" w:rsidR="006E2237" w:rsidRPr="00DE0BDA" w:rsidRDefault="006E2237" w:rsidP="006E2237">
      <w:pPr>
        <w:pStyle w:val="berschrift3"/>
        <w:rPr>
          <w:rFonts w:ascii="Stadler Type App" w:hAnsi="Stadler Type App"/>
          <w:lang w:val="de-DE"/>
        </w:rPr>
      </w:pPr>
      <w:bookmarkStart w:id="36" w:name="_Toc206765535"/>
      <w:r w:rsidRPr="00DE0BDA">
        <w:rPr>
          <w:rFonts w:ascii="Stadler Type App" w:hAnsi="Stadler Type App"/>
          <w:lang w:val="de-DE"/>
        </w:rPr>
        <w:t>SW-Implementierungsphase</w:t>
      </w:r>
      <w:bookmarkEnd w:id="36"/>
    </w:p>
    <w:p w14:paraId="27A074BC"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C24BB75" w14:textId="4A6A4B44" w:rsidR="001808AE" w:rsidRPr="00DE0BDA" w:rsidRDefault="001808AE" w:rsidP="000222D1">
      <w:pPr>
        <w:pStyle w:val="Textkrper"/>
        <w:numPr>
          <w:ilvl w:val="0"/>
          <w:numId w:val="18"/>
        </w:numPr>
        <w:rPr>
          <w:rFonts w:ascii="Stadler Type App" w:hAnsi="Stadler Type App"/>
        </w:rPr>
      </w:pPr>
      <w:r w:rsidRPr="00DE0BDA">
        <w:rPr>
          <w:rFonts w:ascii="Stadler Type App" w:hAnsi="Stadler Type App"/>
        </w:rPr>
        <w:t>SW-Anforderungsspezifikation</w:t>
      </w:r>
    </w:p>
    <w:p w14:paraId="51AB0CB0" w14:textId="1FB836F9" w:rsidR="006E2237" w:rsidRPr="00DE0BDA" w:rsidRDefault="001808AE" w:rsidP="000222D1">
      <w:pPr>
        <w:pStyle w:val="Textkrper"/>
        <w:numPr>
          <w:ilvl w:val="0"/>
          <w:numId w:val="18"/>
        </w:numPr>
        <w:rPr>
          <w:rFonts w:ascii="Stadler Type App" w:hAnsi="Stadler Type App"/>
        </w:rPr>
      </w:pPr>
      <w:r w:rsidRPr="00DE0BDA">
        <w:rPr>
          <w:rFonts w:ascii="Stadler Type App" w:hAnsi="Stadler Type App"/>
        </w:rPr>
        <w:t>SW-Architektur/</w:t>
      </w:r>
      <w:r w:rsidR="00616385" w:rsidRPr="00DE0BDA">
        <w:rPr>
          <w:rFonts w:ascii="Stadler Type App" w:hAnsi="Stadler Type App"/>
        </w:rPr>
        <w:t xml:space="preserve"> </w:t>
      </w:r>
      <w:r w:rsidRPr="00DE0BDA">
        <w:rPr>
          <w:rFonts w:ascii="Stadler Type App" w:hAnsi="Stadler Type App"/>
        </w:rPr>
        <w:t>Entwurfsspezifikation</w:t>
      </w:r>
    </w:p>
    <w:p w14:paraId="33D4AEF0" w14:textId="5C4FAD32" w:rsidR="007358CA" w:rsidRPr="00DE0BDA" w:rsidRDefault="007358CA" w:rsidP="000222D1">
      <w:pPr>
        <w:pStyle w:val="Textkrper"/>
        <w:numPr>
          <w:ilvl w:val="0"/>
          <w:numId w:val="18"/>
        </w:numPr>
        <w:rPr>
          <w:rFonts w:ascii="Stadler Type App" w:hAnsi="Stadler Type App"/>
        </w:rPr>
      </w:pPr>
      <w:r w:rsidRPr="00DE0BDA">
        <w:rPr>
          <w:rFonts w:ascii="Stadler Type App" w:hAnsi="Stadler Type App"/>
        </w:rPr>
        <w:t>Programmierrichtlinien</w:t>
      </w:r>
    </w:p>
    <w:p w14:paraId="710637CA" w14:textId="77777777" w:rsidR="007358CA" w:rsidRPr="00DE0BDA" w:rsidRDefault="007358CA" w:rsidP="006E2237">
      <w:pPr>
        <w:pStyle w:val="Textkrper"/>
        <w:rPr>
          <w:rFonts w:ascii="Stadler Type App" w:hAnsi="Stadler Type App"/>
        </w:rPr>
      </w:pPr>
    </w:p>
    <w:p w14:paraId="2A12A537"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1063FA38" w14:textId="7A0930A3"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ieser Phase wird auf Basis der SW-Anforderungen und der Architektur- und Entwurfsspezifikation die SW implementiert.</w:t>
      </w:r>
    </w:p>
    <w:p w14:paraId="6682FE7F" w14:textId="77777777"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Eine SW-Dokumentation wird nicht explizit erzeugt, die Quelldateien enthalten im Modulkopf jeweils entsprechende Angaben zur Beschreibung der implementierten Funktionen.</w:t>
      </w:r>
    </w:p>
    <w:p w14:paraId="1CC529A6" w14:textId="77777777" w:rsidR="007358CA" w:rsidRPr="00DE0BDA" w:rsidRDefault="007358CA" w:rsidP="006E2237">
      <w:pPr>
        <w:pStyle w:val="Textkrper"/>
        <w:rPr>
          <w:rFonts w:ascii="Stadler Type App" w:hAnsi="Stadler Type App"/>
        </w:rPr>
      </w:pPr>
    </w:p>
    <w:p w14:paraId="76224698"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1BFB2A42" w14:textId="6B8C8854" w:rsidR="006E2237" w:rsidRPr="00DE0BDA" w:rsidRDefault="007358CA" w:rsidP="000222D1">
      <w:pPr>
        <w:pStyle w:val="Textkrper"/>
        <w:numPr>
          <w:ilvl w:val="0"/>
          <w:numId w:val="19"/>
        </w:numPr>
        <w:rPr>
          <w:rFonts w:ascii="Stadler Type App" w:hAnsi="Stadler Type App"/>
        </w:rPr>
      </w:pPr>
      <w:r w:rsidRPr="00DE0BDA">
        <w:rPr>
          <w:rFonts w:ascii="Stadler Type App" w:hAnsi="Stadler Type App"/>
        </w:rPr>
        <w:t xml:space="preserve">Quellcode und unterstützende Dokumentation </w:t>
      </w:r>
      <w:r w:rsidR="00FC1F46" w:rsidRPr="00DE0BDA">
        <w:rPr>
          <w:rFonts w:ascii="Stadler Type App" w:hAnsi="Stadler Type App"/>
        </w:rPr>
        <w:br/>
      </w:r>
      <w:r w:rsidRPr="00DE0BDA">
        <w:rPr>
          <w:rFonts w:ascii="Stadler Type App" w:hAnsi="Stadler Type App"/>
        </w:rPr>
        <w:t>(z.B. Kompilierreports, Variablenliste, etc.)</w:t>
      </w:r>
    </w:p>
    <w:p w14:paraId="7A99AECF" w14:textId="173E09A1" w:rsidR="008F09C9" w:rsidRPr="00DE0BDA" w:rsidRDefault="008F09C9" w:rsidP="000222D1">
      <w:pPr>
        <w:pStyle w:val="Textkrper"/>
        <w:numPr>
          <w:ilvl w:val="0"/>
          <w:numId w:val="19"/>
        </w:numPr>
        <w:rPr>
          <w:rFonts w:ascii="Stadler Type App" w:hAnsi="Stadler Type App"/>
        </w:rPr>
      </w:pPr>
      <w:r w:rsidRPr="00DE0BDA">
        <w:rPr>
          <w:rFonts w:ascii="Stadler Type App" w:hAnsi="Stadler Type App"/>
        </w:rPr>
        <w:t>Softwarebeschreibung, interne Schnittstellen</w:t>
      </w:r>
    </w:p>
    <w:p w14:paraId="5B4CACC3" w14:textId="6FA97F0F" w:rsidR="00453D12" w:rsidRPr="00DE0BDA" w:rsidRDefault="00453D12" w:rsidP="00AD2959">
      <w:pPr>
        <w:pStyle w:val="Textkrper"/>
        <w:rPr>
          <w:rFonts w:ascii="Stadler Type App" w:hAnsi="Stadler Type App"/>
        </w:rPr>
      </w:pPr>
    </w:p>
    <w:p w14:paraId="4082EDA1" w14:textId="4D9BD493" w:rsidR="006E2237" w:rsidRPr="00DE0BDA" w:rsidRDefault="006E2237" w:rsidP="006E2237">
      <w:pPr>
        <w:pStyle w:val="berschrift3"/>
        <w:rPr>
          <w:rFonts w:ascii="Stadler Type App" w:hAnsi="Stadler Type App"/>
          <w:lang w:val="de-DE"/>
        </w:rPr>
      </w:pPr>
      <w:bookmarkStart w:id="37" w:name="_Toc206765536"/>
      <w:r w:rsidRPr="00DE0BDA">
        <w:rPr>
          <w:rFonts w:ascii="Stadler Type App" w:hAnsi="Stadler Type App"/>
          <w:lang w:val="de-DE"/>
        </w:rPr>
        <w:t>SW-Komponententestphase</w:t>
      </w:r>
      <w:bookmarkEnd w:id="37"/>
    </w:p>
    <w:p w14:paraId="054C3516" w14:textId="77777777" w:rsidR="007B38E5" w:rsidRPr="00DE0BDA" w:rsidRDefault="007B38E5" w:rsidP="007B38E5">
      <w:pPr>
        <w:pStyle w:val="berschrift4"/>
        <w:rPr>
          <w:rFonts w:ascii="Stadler Type App" w:hAnsi="Stadler Type App"/>
          <w:lang w:val="de-DE"/>
        </w:rPr>
      </w:pPr>
      <w:r w:rsidRPr="00DE0BDA">
        <w:rPr>
          <w:rFonts w:ascii="Stadler Type App" w:hAnsi="Stadler Type App"/>
          <w:lang w:val="de-DE"/>
        </w:rPr>
        <w:t>Eingangsdokumente</w:t>
      </w:r>
    </w:p>
    <w:p w14:paraId="579D3B39" w14:textId="77777777"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W-Anforderungsspezifikation</w:t>
      </w:r>
    </w:p>
    <w:p w14:paraId="45F5D652" w14:textId="3972BCA0"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W-Architektur/Entwurfsspezifikation</w:t>
      </w:r>
    </w:p>
    <w:p w14:paraId="032BCEC0" w14:textId="77777777"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Programmierrichtlinien</w:t>
      </w:r>
    </w:p>
    <w:p w14:paraId="1E75DB9E" w14:textId="6E453DE2" w:rsidR="007B38E5" w:rsidRPr="00DE0BDA" w:rsidRDefault="007B38E5" w:rsidP="000222D1">
      <w:pPr>
        <w:pStyle w:val="Textkrper"/>
        <w:numPr>
          <w:ilvl w:val="0"/>
          <w:numId w:val="30"/>
        </w:numPr>
        <w:rPr>
          <w:rFonts w:ascii="Stadler Type App" w:hAnsi="Stadler Type App"/>
        </w:rPr>
      </w:pPr>
      <w:r w:rsidRPr="00DE0BDA">
        <w:rPr>
          <w:rFonts w:ascii="Stadler Type App" w:hAnsi="Stadler Type App"/>
        </w:rPr>
        <w:t>Software Quellcode</w:t>
      </w:r>
    </w:p>
    <w:p w14:paraId="1760EB2A" w14:textId="346D6E2F" w:rsidR="008F09C9" w:rsidRPr="00DE0BDA" w:rsidRDefault="008F09C9" w:rsidP="000222D1">
      <w:pPr>
        <w:pStyle w:val="Textkrper"/>
        <w:numPr>
          <w:ilvl w:val="0"/>
          <w:numId w:val="30"/>
        </w:numPr>
        <w:rPr>
          <w:rFonts w:ascii="Stadler Type App" w:hAnsi="Stadler Type App"/>
        </w:rPr>
      </w:pPr>
      <w:r w:rsidRPr="00DE0BDA">
        <w:rPr>
          <w:rFonts w:ascii="Stadler Type App" w:hAnsi="Stadler Type App"/>
        </w:rPr>
        <w:t>Softwarebeschreibung, interne Schnittstellen</w:t>
      </w:r>
    </w:p>
    <w:p w14:paraId="07488CBF" w14:textId="77777777" w:rsidR="007B38E5" w:rsidRPr="00DE0BDA" w:rsidRDefault="007B38E5" w:rsidP="007B38E5">
      <w:pPr>
        <w:pStyle w:val="Textkrper"/>
        <w:rPr>
          <w:rFonts w:ascii="Stadler Type App" w:hAnsi="Stadler Type App"/>
        </w:rPr>
      </w:pPr>
    </w:p>
    <w:p w14:paraId="7E7A8578" w14:textId="090F6AF4"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 xml:space="preserve">Diese Phase findet eng verzahnt mit der SW-Implementierungsphase statt. Die implementierten SW-Module werden einer Code-Prüfung </w:t>
      </w:r>
      <w:r w:rsidR="00616385" w:rsidRPr="00DE0BDA">
        <w:rPr>
          <w:rFonts w:ascii="Stadler Type App" w:hAnsi="Stadler Type App"/>
          <w:lang w:val="de-CH"/>
        </w:rPr>
        <w:t>,</w:t>
      </w:r>
      <w:r w:rsidRPr="00DE0BDA">
        <w:rPr>
          <w:rFonts w:ascii="Stadler Type App" w:hAnsi="Stadler Type App"/>
          <w:lang w:val="de-CH"/>
        </w:rPr>
        <w:t>hinsichtlich</w:t>
      </w:r>
      <w:r w:rsidR="00616385" w:rsidRPr="00DE0BDA">
        <w:rPr>
          <w:rFonts w:ascii="Stadler Type App" w:hAnsi="Stadler Type App"/>
          <w:lang w:val="de-CH"/>
        </w:rPr>
        <w:t xml:space="preserve"> der</w:t>
      </w:r>
      <w:r w:rsidRPr="00DE0BDA">
        <w:rPr>
          <w:rFonts w:ascii="Stadler Type App" w:hAnsi="Stadler Type App"/>
          <w:lang w:val="de-CH"/>
        </w:rPr>
        <w:t xml:space="preserve"> Einhaltung der im Projekt vorhandenen Programmierrichtlinien</w:t>
      </w:r>
      <w:r w:rsidR="00616385" w:rsidRPr="00DE0BDA">
        <w:rPr>
          <w:rFonts w:ascii="Stadler Type App" w:hAnsi="Stadler Type App"/>
          <w:lang w:val="de-CH"/>
        </w:rPr>
        <w:t xml:space="preserve"> unterzogen,</w:t>
      </w:r>
      <w:r w:rsidRPr="00DE0BDA">
        <w:rPr>
          <w:rFonts w:ascii="Stadler Type App" w:hAnsi="Stadler Type App"/>
          <w:lang w:val="de-CH"/>
        </w:rPr>
        <w:t xml:space="preserve"> sowie</w:t>
      </w:r>
      <w:r w:rsidR="00616385" w:rsidRPr="00DE0BDA">
        <w:rPr>
          <w:rFonts w:ascii="Stadler Type App" w:hAnsi="Stadler Type App"/>
          <w:lang w:val="de-CH"/>
        </w:rPr>
        <w:t xml:space="preserve"> auf</w:t>
      </w:r>
      <w:r w:rsidRPr="00DE0BDA">
        <w:rPr>
          <w:rFonts w:ascii="Stadler Type App" w:hAnsi="Stadler Type App"/>
          <w:lang w:val="de-CH"/>
        </w:rPr>
        <w:t xml:space="preserve"> </w:t>
      </w:r>
      <w:r w:rsidRPr="00DE0BDA">
        <w:rPr>
          <w:rFonts w:ascii="Stadler Type App" w:hAnsi="Stadler Type App"/>
          <w:lang w:val="de-CH"/>
        </w:rPr>
        <w:lastRenderedPageBreak/>
        <w:t>Korrektheit der Logik mittels Code-Review</w:t>
      </w:r>
      <w:r w:rsidR="00616385" w:rsidRPr="00DE0BDA">
        <w:rPr>
          <w:rFonts w:ascii="Stadler Type App" w:hAnsi="Stadler Type App"/>
          <w:lang w:val="de-CH"/>
        </w:rPr>
        <w:t xml:space="preserve"> geprüft.</w:t>
      </w:r>
      <w:r w:rsidRPr="00DE0BDA">
        <w:rPr>
          <w:rFonts w:ascii="Stadler Type App" w:hAnsi="Stadler Type App"/>
          <w:lang w:val="de-CH"/>
        </w:rPr>
        <w:t xml:space="preserve"> </w:t>
      </w:r>
      <w:r w:rsidR="00616385" w:rsidRPr="00DE0BDA">
        <w:rPr>
          <w:rFonts w:ascii="Stadler Type App" w:hAnsi="Stadler Type App"/>
          <w:lang w:val="de-CH"/>
        </w:rPr>
        <w:t>D</w:t>
      </w:r>
      <w:r w:rsidRPr="00DE0BDA">
        <w:rPr>
          <w:rFonts w:ascii="Stadler Type App" w:hAnsi="Stadler Type App"/>
          <w:lang w:val="de-CH"/>
        </w:rPr>
        <w:t>ie Ergebnisse werden im Quellcodeverifikationsbericht</w:t>
      </w:r>
      <w:r w:rsidR="00136BCA" w:rsidRPr="00DE0BDA">
        <w:rPr>
          <w:rFonts w:ascii="Stadler Type App" w:hAnsi="Stadler Type App"/>
          <w:lang w:val="de-CH"/>
        </w:rPr>
        <w:t xml:space="preserve"> oder über </w:t>
      </w:r>
      <w:r w:rsidR="00D727B6" w:rsidRPr="00DE0BDA">
        <w:rPr>
          <w:rFonts w:ascii="Stadler Type App" w:hAnsi="Stadler Type App"/>
          <w:lang w:val="de-CH"/>
        </w:rPr>
        <w:t>die Ausgaben der automatischen Werkzeuge der Quellcodeprüfung</w:t>
      </w:r>
      <w:r w:rsidRPr="00DE0BDA">
        <w:rPr>
          <w:rFonts w:ascii="Stadler Type App" w:hAnsi="Stadler Type App"/>
          <w:lang w:val="de-CH"/>
        </w:rPr>
        <w:t xml:space="preserve"> dokumentiert.</w:t>
      </w:r>
    </w:p>
    <w:p w14:paraId="7B7F8EF9" w14:textId="77777777" w:rsidR="002D04F9" w:rsidRPr="00DE0BDA" w:rsidRDefault="002D04F9" w:rsidP="001808AE">
      <w:pPr>
        <w:pStyle w:val="Textkrper"/>
        <w:rPr>
          <w:rFonts w:ascii="Stadler Type App" w:hAnsi="Stadler Type App"/>
          <w:lang w:val="de-CH"/>
        </w:rPr>
      </w:pPr>
    </w:p>
    <w:p w14:paraId="3D5F4860" w14:textId="6CBDCA76"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Es werden auf Komponentenebene keine sonstigen Tests (Black/</w:t>
      </w:r>
      <w:r w:rsidR="00CC2D09" w:rsidRPr="00DE0BDA">
        <w:rPr>
          <w:rFonts w:ascii="Stadler Type App" w:hAnsi="Stadler Type App"/>
          <w:lang w:val="de-CH"/>
        </w:rPr>
        <w:t xml:space="preserve"> </w:t>
      </w:r>
      <w:r w:rsidRPr="00DE0BDA">
        <w:rPr>
          <w:rFonts w:ascii="Stadler Type App" w:hAnsi="Stadler Type App"/>
          <w:lang w:val="de-CH"/>
        </w:rPr>
        <w:t>White-Box-Tests) ausgeführt (gemäß Basisintegrität nicht gefordert).</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037EE67" w14:textId="77777777" w:rsidTr="00FE2058">
        <w:tc>
          <w:tcPr>
            <w:tcW w:w="1512" w:type="dxa"/>
            <w:shd w:val="clear" w:color="auto" w:fill="FFFFFF" w:themeFill="background1"/>
          </w:tcPr>
          <w:p w14:paraId="1FDC3DED"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7CC1913F" wp14:editId="28EE280F">
                  <wp:extent cx="794634" cy="720000"/>
                  <wp:effectExtent l="0" t="0" r="0" b="0"/>
                  <wp:docPr id="1736484596"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5F40696A" w14:textId="6F65F0A2" w:rsidR="00FE2058" w:rsidRPr="00DE0BDA" w:rsidRDefault="00FE2058" w:rsidP="00FE2058">
            <w:pPr>
              <w:spacing w:before="60"/>
              <w:ind w:left="0"/>
              <w:jc w:val="left"/>
              <w:rPr>
                <w:rFonts w:ascii="Stadler Type App" w:hAnsi="Stadler Type App"/>
                <w:b/>
                <w:color w:val="00599C"/>
              </w:rPr>
            </w:pPr>
            <w:r w:rsidRPr="00DE0BDA">
              <w:rPr>
                <w:rFonts w:ascii="Stadler Type App" w:hAnsi="Stadler Type App"/>
                <w:b/>
                <w:color w:val="00599C"/>
              </w:rPr>
              <w:t>Quellcodeverifikationsbericht</w:t>
            </w:r>
          </w:p>
          <w:p w14:paraId="67CEB663" w14:textId="4C0BC6FD" w:rsidR="00FE2058" w:rsidRPr="00DE0BDA" w:rsidRDefault="00FE2058" w:rsidP="00FE2058">
            <w:pPr>
              <w:spacing w:after="0"/>
              <w:ind w:left="0"/>
              <w:jc w:val="left"/>
              <w:rPr>
                <w:rFonts w:ascii="Stadler Type App" w:hAnsi="Stadler Type App"/>
              </w:rPr>
            </w:pPr>
            <w:r w:rsidRPr="00DE0BDA">
              <w:rPr>
                <w:rFonts w:ascii="Stadler Type App" w:hAnsi="Stadler Type App"/>
              </w:rPr>
              <w:t>Die konkrete Umsetzung des Quellcodeverifikationsberichts, wird im PQSP definiert.</w:t>
            </w:r>
          </w:p>
        </w:tc>
      </w:tr>
    </w:tbl>
    <w:p w14:paraId="05EDC827" w14:textId="77777777" w:rsidR="007B38E5" w:rsidRPr="00DE0BDA" w:rsidRDefault="007B38E5" w:rsidP="001808AE">
      <w:pPr>
        <w:pStyle w:val="Textkrper"/>
        <w:rPr>
          <w:rFonts w:ascii="Stadler Type App" w:hAnsi="Stadler Type App"/>
          <w:lang w:val="de-CH"/>
        </w:rPr>
      </w:pPr>
    </w:p>
    <w:p w14:paraId="660A5C18" w14:textId="77777777" w:rsidR="007B38E5" w:rsidRPr="00DE0BDA" w:rsidRDefault="007B38E5" w:rsidP="007B38E5">
      <w:pPr>
        <w:pStyle w:val="berschrift4"/>
        <w:rPr>
          <w:rFonts w:ascii="Stadler Type App" w:hAnsi="Stadler Type App"/>
          <w:lang w:val="de-DE"/>
        </w:rPr>
      </w:pPr>
      <w:r w:rsidRPr="00DE0BDA">
        <w:rPr>
          <w:rFonts w:ascii="Stadler Type App" w:hAnsi="Stadler Type App"/>
          <w:lang w:val="de-DE"/>
        </w:rPr>
        <w:t>Ausgangsdokumente</w:t>
      </w:r>
    </w:p>
    <w:p w14:paraId="1B1A9672" w14:textId="2484022E" w:rsidR="007B38E5" w:rsidRPr="00DE0BDA" w:rsidRDefault="007B38E5" w:rsidP="000222D1">
      <w:pPr>
        <w:pStyle w:val="Textkrper"/>
        <w:numPr>
          <w:ilvl w:val="0"/>
          <w:numId w:val="31"/>
        </w:numPr>
        <w:rPr>
          <w:rFonts w:ascii="Stadler Type App" w:hAnsi="Stadler Type App"/>
          <w:lang w:val="de-CH"/>
        </w:rPr>
      </w:pPr>
      <w:r w:rsidRPr="00DE0BDA">
        <w:rPr>
          <w:rFonts w:ascii="Stadler Type App" w:hAnsi="Stadler Type App"/>
          <w:lang w:val="de-CH"/>
        </w:rPr>
        <w:t>Quellcodeverifikationsbericht</w:t>
      </w:r>
      <w:r w:rsidR="002D04F9" w:rsidRPr="00DE0BDA">
        <w:rPr>
          <w:rFonts w:ascii="Stadler Type App" w:hAnsi="Stadler Type App"/>
          <w:lang w:val="de-CH"/>
        </w:rPr>
        <w:br/>
        <w:t xml:space="preserve">mit </w:t>
      </w:r>
      <w:r w:rsidR="00880FB7" w:rsidRPr="00DE0BDA">
        <w:rPr>
          <w:rFonts w:ascii="Stadler Type App" w:hAnsi="Stadler Type App"/>
          <w:lang w:val="de-CH"/>
        </w:rPr>
        <w:t>Prüfung der Standards für die Implementierung</w:t>
      </w:r>
    </w:p>
    <w:p w14:paraId="4948DF96" w14:textId="77777777" w:rsidR="006A6EF8" w:rsidRPr="00DE0BDA" w:rsidRDefault="006A6EF8" w:rsidP="006E2237">
      <w:pPr>
        <w:pStyle w:val="Textkrper"/>
        <w:rPr>
          <w:rFonts w:ascii="Stadler Type App" w:hAnsi="Stadler Type App"/>
        </w:rPr>
      </w:pPr>
    </w:p>
    <w:p w14:paraId="338EDC63" w14:textId="58DC5D50" w:rsidR="006E2237" w:rsidRPr="00DE0BDA" w:rsidRDefault="006E2237" w:rsidP="006E2237">
      <w:pPr>
        <w:pStyle w:val="berschrift3"/>
        <w:rPr>
          <w:rFonts w:ascii="Stadler Type App" w:hAnsi="Stadler Type App"/>
          <w:lang w:val="de-DE"/>
        </w:rPr>
      </w:pPr>
      <w:bookmarkStart w:id="38" w:name="_Toc206765537"/>
      <w:r w:rsidRPr="00DE0BDA">
        <w:rPr>
          <w:rFonts w:ascii="Stadler Type App" w:hAnsi="Stadler Type App"/>
          <w:lang w:val="de-DE"/>
        </w:rPr>
        <w:t>SW-Integrationsphase</w:t>
      </w:r>
      <w:bookmarkEnd w:id="38"/>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5B7625DC" w14:textId="77777777" w:rsidTr="00076BDB">
        <w:tc>
          <w:tcPr>
            <w:tcW w:w="1512" w:type="dxa"/>
            <w:shd w:val="clear" w:color="auto" w:fill="FFFFFF" w:themeFill="background1"/>
          </w:tcPr>
          <w:p w14:paraId="2CDAD680"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5E9753EB" wp14:editId="6E7B46E5">
                  <wp:extent cx="794634" cy="720000"/>
                  <wp:effectExtent l="0" t="0" r="0" b="0"/>
                  <wp:docPr id="696328320"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7A5CEBF7" w14:textId="77777777" w:rsidR="00FE2058" w:rsidRPr="00DE0BDA" w:rsidRDefault="00FE2058" w:rsidP="00FE2058">
            <w:pPr>
              <w:spacing w:before="60" w:after="120"/>
              <w:ind w:left="0"/>
              <w:jc w:val="left"/>
              <w:rPr>
                <w:rFonts w:ascii="Stadler Type App" w:hAnsi="Stadler Type App"/>
                <w:b/>
                <w:color w:val="00599C"/>
              </w:rPr>
            </w:pPr>
            <w:r w:rsidRPr="00DE0BDA">
              <w:rPr>
                <w:rFonts w:ascii="Stadler Type App" w:hAnsi="Stadler Type App"/>
                <w:b/>
                <w:color w:val="00599C"/>
              </w:rPr>
              <w:t xml:space="preserve">Integrationstests von hardwarenaher Software / Firmware </w:t>
            </w:r>
          </w:p>
          <w:p w14:paraId="55C99CD1" w14:textId="77777777" w:rsidR="00FE2058" w:rsidRPr="00DE0BDA" w:rsidRDefault="00FE2058" w:rsidP="00076BDB">
            <w:pPr>
              <w:spacing w:after="0"/>
              <w:ind w:left="0"/>
              <w:jc w:val="left"/>
              <w:rPr>
                <w:rFonts w:ascii="Stadler Type App" w:hAnsi="Stadler Type App"/>
              </w:rPr>
            </w:pPr>
          </w:p>
          <w:p w14:paraId="682B2D4F" w14:textId="77798624" w:rsidR="00FE2058" w:rsidRPr="00DE0BDA" w:rsidRDefault="00FE2058" w:rsidP="00076BDB">
            <w:pPr>
              <w:spacing w:after="0"/>
              <w:ind w:left="0"/>
              <w:jc w:val="left"/>
              <w:rPr>
                <w:rFonts w:ascii="Stadler Type App" w:hAnsi="Stadler Type App"/>
              </w:rPr>
            </w:pPr>
            <w:r w:rsidRPr="00DE0BDA">
              <w:rPr>
                <w:rFonts w:ascii="Stadler Type App" w:hAnsi="Stadler Type App"/>
              </w:rPr>
              <w:t>Bei hardwarenaher Software / Firmware findet diese Phase eng verzahnt mit der SW-Validierung statt</w:t>
            </w:r>
            <w:r w:rsidR="00BF4A9F" w:rsidRPr="00DE0BDA">
              <w:rPr>
                <w:rFonts w:ascii="Stadler Type App" w:hAnsi="Stadler Type App"/>
              </w:rPr>
              <w:t>.</w:t>
            </w:r>
            <w:r w:rsidRPr="00DE0BDA">
              <w:rPr>
                <w:rFonts w:ascii="Stadler Type App" w:hAnsi="Stadler Type App"/>
              </w:rPr>
              <w:t xml:space="preserve"> </w:t>
            </w:r>
            <w:r w:rsidR="00BF4A9F" w:rsidRPr="00DE0BDA">
              <w:rPr>
                <w:rFonts w:ascii="Stadler Type App" w:hAnsi="Stadler Type App"/>
              </w:rPr>
              <w:t>D</w:t>
            </w:r>
            <w:r w:rsidRPr="00DE0BDA">
              <w:rPr>
                <w:rFonts w:ascii="Stadler Type App" w:hAnsi="Stadler Type App"/>
              </w:rPr>
              <w:t>ie zugehörigen Tests sind Bestandteil des Gesamtsystems.</w:t>
            </w:r>
          </w:p>
        </w:tc>
      </w:tr>
    </w:tbl>
    <w:p w14:paraId="38D6226C" w14:textId="77777777" w:rsidR="00DD4E6A" w:rsidRPr="00DE0BDA" w:rsidRDefault="00DD4E6A" w:rsidP="00DD4E6A">
      <w:pPr>
        <w:pStyle w:val="Textkrper"/>
        <w:rPr>
          <w:rFonts w:ascii="Stadler Type App" w:hAnsi="Stadler Type App"/>
        </w:rPr>
      </w:pPr>
    </w:p>
    <w:p w14:paraId="0AA98661"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58475625" w14:textId="7560BAD7" w:rsidR="003F1FAA" w:rsidRPr="00DE0BDA" w:rsidRDefault="003F1FAA" w:rsidP="000222D1">
      <w:pPr>
        <w:pStyle w:val="Textkrper"/>
        <w:numPr>
          <w:ilvl w:val="0"/>
          <w:numId w:val="20"/>
        </w:numPr>
        <w:rPr>
          <w:rFonts w:ascii="Stadler Type App" w:hAnsi="Stadler Type App"/>
        </w:rPr>
      </w:pPr>
      <w:r w:rsidRPr="00DE0BDA">
        <w:rPr>
          <w:rFonts w:ascii="Stadler Type App" w:hAnsi="Stadler Type App"/>
        </w:rPr>
        <w:t>Ergebnisse aus dem Generierungsprozess (Download-File, Log-Files etc.)</w:t>
      </w:r>
    </w:p>
    <w:p w14:paraId="418D3F6E" w14:textId="1B72EC90" w:rsidR="006042F7" w:rsidRPr="00DE0BDA" w:rsidRDefault="001808AE" w:rsidP="000222D1">
      <w:pPr>
        <w:pStyle w:val="Textkrper"/>
        <w:numPr>
          <w:ilvl w:val="0"/>
          <w:numId w:val="20"/>
        </w:numPr>
        <w:rPr>
          <w:rFonts w:ascii="Stadler Type App" w:hAnsi="Stadler Type App"/>
        </w:rPr>
      </w:pPr>
      <w:r w:rsidRPr="00DE0BDA">
        <w:rPr>
          <w:rFonts w:ascii="Stadler Type App" w:hAnsi="Stadler Type App"/>
        </w:rPr>
        <w:t>Systemtest</w:t>
      </w:r>
      <w:r w:rsidR="000B76C8" w:rsidRPr="00DE0BDA">
        <w:rPr>
          <w:rFonts w:ascii="Stadler Type App" w:hAnsi="Stadler Type App"/>
        </w:rPr>
        <w:t xml:space="preserve"> </w:t>
      </w:r>
      <w:r w:rsidR="008D299F" w:rsidRPr="00DE0BDA">
        <w:rPr>
          <w:rFonts w:ascii="Stadler Type App" w:hAnsi="Stadler Type App"/>
        </w:rPr>
        <w:t>ggf. Python</w:t>
      </w:r>
      <w:r w:rsidRPr="00DE0BDA">
        <w:rPr>
          <w:rFonts w:ascii="Stadler Type App" w:hAnsi="Stadler Type App"/>
        </w:rPr>
        <w:t>-Skripte</w:t>
      </w:r>
      <w:r w:rsidR="00FF1F24" w:rsidRPr="00DE0BDA">
        <w:rPr>
          <w:rFonts w:ascii="Stadler Type App" w:hAnsi="Stadler Type App"/>
        </w:rPr>
        <w:t xml:space="preserve"> (Bestandteil des Validierungstests)</w:t>
      </w:r>
    </w:p>
    <w:p w14:paraId="1FD9C6C3" w14:textId="606D42C2" w:rsidR="003F1FAA" w:rsidRPr="00DE0BDA" w:rsidRDefault="003F1FAA" w:rsidP="000222D1">
      <w:pPr>
        <w:pStyle w:val="Textkrper"/>
        <w:numPr>
          <w:ilvl w:val="0"/>
          <w:numId w:val="20"/>
        </w:numPr>
        <w:rPr>
          <w:rFonts w:ascii="Stadler Type App" w:hAnsi="Stadler Type App"/>
        </w:rPr>
      </w:pPr>
      <w:r w:rsidRPr="00DE0BDA">
        <w:rPr>
          <w:rFonts w:ascii="Stadler Type App" w:hAnsi="Stadler Type App"/>
          <w:bCs/>
          <w:iCs/>
        </w:rPr>
        <w:t xml:space="preserve">SW-Verifikationsplan </w:t>
      </w:r>
      <w:r w:rsidRPr="00DE0BDA">
        <w:rPr>
          <w:rFonts w:ascii="Stadler Type App" w:hAnsi="Stadler Type App"/>
        </w:rPr>
        <w:t>(benötigt zur phasenspezifischen Verifikation)</w:t>
      </w:r>
    </w:p>
    <w:p w14:paraId="253E3FA8" w14:textId="22EA1506" w:rsidR="008D299F" w:rsidRPr="00DE0BDA" w:rsidRDefault="008D299F">
      <w:pPr>
        <w:spacing w:after="0" w:line="240" w:lineRule="auto"/>
        <w:ind w:left="0"/>
        <w:rPr>
          <w:rFonts w:ascii="Stadler Type App" w:hAnsi="Stadler Type App"/>
        </w:rPr>
      </w:pPr>
      <w:r w:rsidRPr="00DE0BDA">
        <w:rPr>
          <w:rFonts w:ascii="Stadler Type App" w:hAnsi="Stadler Type App"/>
        </w:rPr>
        <w:br w:type="page"/>
      </w:r>
    </w:p>
    <w:p w14:paraId="7F0EAAE2"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lastRenderedPageBreak/>
        <w:t>Aktivität</w:t>
      </w:r>
    </w:p>
    <w:p w14:paraId="1FA8AD24" w14:textId="265FD5A1"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In dieser Phase findet die SW-Integration bzw. die SW/</w:t>
      </w:r>
      <w:r w:rsidR="00A61573" w:rsidRPr="00DE0BDA">
        <w:rPr>
          <w:rFonts w:ascii="Stadler Type App" w:hAnsi="Stadler Type App"/>
          <w:lang w:val="de-CH"/>
        </w:rPr>
        <w:t xml:space="preserve"> </w:t>
      </w:r>
      <w:r w:rsidRPr="00DE0BDA">
        <w:rPr>
          <w:rFonts w:ascii="Stadler Type App" w:hAnsi="Stadler Type App"/>
          <w:lang w:val="de-CH"/>
        </w:rPr>
        <w:t xml:space="preserve">HW-Integration statt. Die diversen SW-Komponenten werden zu einer </w:t>
      </w:r>
      <w:r w:rsidR="008D299F" w:rsidRPr="00DE0BDA">
        <w:rPr>
          <w:rFonts w:ascii="Stadler Type App" w:hAnsi="Stadler Type App"/>
          <w:lang w:val="de-CH"/>
        </w:rPr>
        <w:t>Gesamtsoftware</w:t>
      </w:r>
      <w:r w:rsidRPr="00DE0BDA">
        <w:rPr>
          <w:rFonts w:ascii="Stadler Type App" w:hAnsi="Stadler Type App"/>
          <w:lang w:val="de-CH"/>
        </w:rPr>
        <w:t xml:space="preserve"> integriert, im Anschluss findet ein SW/</w:t>
      </w:r>
      <w:r w:rsidR="00A61573" w:rsidRPr="00DE0BDA">
        <w:rPr>
          <w:rFonts w:ascii="Stadler Type App" w:hAnsi="Stadler Type App"/>
          <w:lang w:val="de-CH"/>
        </w:rPr>
        <w:t xml:space="preserve"> </w:t>
      </w:r>
      <w:r w:rsidRPr="00DE0BDA">
        <w:rPr>
          <w:rFonts w:ascii="Stadler Type App" w:hAnsi="Stadler Type App"/>
          <w:lang w:val="de-CH"/>
        </w:rPr>
        <w:t xml:space="preserve">HW-Integrationstest statt. Die Integrationstests sind im </w:t>
      </w:r>
      <w:r w:rsidR="00B55934" w:rsidRPr="00DE0BDA">
        <w:rPr>
          <w:rFonts w:ascii="Stadler Type App" w:hAnsi="Stadler Type App"/>
          <w:lang w:val="de-CH"/>
        </w:rPr>
        <w:t>FIS</w:t>
      </w:r>
      <w:r w:rsidRPr="00DE0BDA">
        <w:rPr>
          <w:rFonts w:ascii="Stadler Type App" w:hAnsi="Stadler Type App"/>
          <w:lang w:val="de-CH"/>
        </w:rPr>
        <w:t>-Projekt ein Bestandteil der SW-Validierungstests (siehe folgendes Kapitel).</w:t>
      </w:r>
    </w:p>
    <w:p w14:paraId="25071346" w14:textId="72B8361E" w:rsidR="001808AE" w:rsidRPr="00DE0BDA" w:rsidRDefault="001808AE" w:rsidP="001808AE">
      <w:pPr>
        <w:pStyle w:val="Textkrper"/>
        <w:rPr>
          <w:rFonts w:ascii="Stadler Type App" w:hAnsi="Stadler Type App"/>
          <w:lang w:val="de-CH"/>
        </w:rPr>
      </w:pPr>
      <w:r w:rsidRPr="00DE0BDA">
        <w:rPr>
          <w:rFonts w:ascii="Stadler Type App" w:hAnsi="Stadler Type App"/>
          <w:lang w:val="de-CH"/>
        </w:rPr>
        <w:t>Die SW-Integrationsverifikation prüft d</w:t>
      </w:r>
      <w:r w:rsidR="00A61573" w:rsidRPr="00DE0BDA">
        <w:rPr>
          <w:rFonts w:ascii="Stadler Type App" w:hAnsi="Stadler Type App"/>
          <w:lang w:val="de-CH"/>
        </w:rPr>
        <w:t>ie</w:t>
      </w:r>
      <w:r w:rsidRPr="00DE0BDA">
        <w:rPr>
          <w:rFonts w:ascii="Stadler Type App" w:hAnsi="Stadler Type App"/>
          <w:lang w:val="de-CH"/>
        </w:rPr>
        <w:t xml:space="preserve"> erstellten Integrationstestergebnisse auf formale und inhaltliche Aspekte und dokumentier</w:t>
      </w:r>
      <w:r w:rsidR="0062799B" w:rsidRPr="00DE0BDA">
        <w:rPr>
          <w:rFonts w:ascii="Stadler Type App" w:hAnsi="Stadler Type App"/>
          <w:lang w:val="de-CH"/>
        </w:rPr>
        <w:t>t</w:t>
      </w:r>
      <w:r w:rsidR="00D417B8" w:rsidRPr="00DE0BDA">
        <w:rPr>
          <w:rFonts w:ascii="Stadler Type App" w:hAnsi="Stadler Type App"/>
          <w:lang w:val="de-CH"/>
        </w:rPr>
        <w:t xml:space="preserve"> diese als Teil des Gesamtsoftwaretestberichts</w:t>
      </w:r>
      <w:r w:rsidRPr="00DE0BDA">
        <w:rPr>
          <w:rFonts w:ascii="Stadler Type App" w:hAnsi="Stadler Type App"/>
          <w:lang w:val="de-CH"/>
        </w:rPr>
        <w:t>.</w:t>
      </w:r>
    </w:p>
    <w:p w14:paraId="496F0106" w14:textId="77777777" w:rsidR="003F1FAA" w:rsidRPr="00DE0BDA" w:rsidRDefault="003F1FAA" w:rsidP="006E2237">
      <w:pPr>
        <w:pStyle w:val="Textkrper"/>
        <w:rPr>
          <w:rFonts w:ascii="Stadler Type App" w:hAnsi="Stadler Type App"/>
        </w:rPr>
      </w:pPr>
    </w:p>
    <w:p w14:paraId="5B8BC87E"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6475052" w14:textId="2955883D" w:rsidR="00C141D3" w:rsidRPr="00DE0BDA" w:rsidRDefault="00C141D3" w:rsidP="000222D1">
      <w:pPr>
        <w:pStyle w:val="Textkrper"/>
        <w:numPr>
          <w:ilvl w:val="0"/>
          <w:numId w:val="21"/>
        </w:numPr>
        <w:rPr>
          <w:rFonts w:ascii="Stadler Type App" w:hAnsi="Stadler Type App"/>
        </w:rPr>
      </w:pPr>
      <w:r w:rsidRPr="00DE0BDA">
        <w:rPr>
          <w:rFonts w:ascii="Stadler Type App" w:hAnsi="Stadler Type App"/>
        </w:rPr>
        <w:t>Integrationstestergebnisse (Teil de</w:t>
      </w:r>
      <w:r w:rsidR="00B15B46" w:rsidRPr="00DE0BDA">
        <w:rPr>
          <w:rFonts w:ascii="Stadler Type App" w:hAnsi="Stadler Type App"/>
        </w:rPr>
        <w:t>s</w:t>
      </w:r>
      <w:r w:rsidRPr="00DE0BDA">
        <w:rPr>
          <w:rFonts w:ascii="Stadler Type App" w:hAnsi="Stadler Type App"/>
        </w:rPr>
        <w:t xml:space="preserve"> Gesamt</w:t>
      </w:r>
      <w:r w:rsidR="00AB4248" w:rsidRPr="00DE0BDA">
        <w:rPr>
          <w:rFonts w:ascii="Stadler Type App" w:hAnsi="Stadler Type App"/>
        </w:rPr>
        <w:t>softwaret</w:t>
      </w:r>
      <w:r w:rsidRPr="00DE0BDA">
        <w:rPr>
          <w:rFonts w:ascii="Stadler Type App" w:hAnsi="Stadler Type App"/>
        </w:rPr>
        <w:t>ests)</w:t>
      </w:r>
    </w:p>
    <w:p w14:paraId="1C977B4B" w14:textId="76883E11" w:rsidR="006E2237" w:rsidRPr="00DE0BDA" w:rsidRDefault="00D417B8" w:rsidP="000222D1">
      <w:pPr>
        <w:pStyle w:val="Textkrper"/>
        <w:numPr>
          <w:ilvl w:val="0"/>
          <w:numId w:val="21"/>
        </w:numPr>
        <w:rPr>
          <w:rFonts w:ascii="Stadler Type App" w:hAnsi="Stadler Type App"/>
        </w:rPr>
      </w:pPr>
      <w:r w:rsidRPr="00DE0BDA">
        <w:rPr>
          <w:rFonts w:ascii="Stadler Type App" w:hAnsi="Stadler Type App"/>
        </w:rPr>
        <w:t>I</w:t>
      </w:r>
      <w:r w:rsidR="003F1FAA" w:rsidRPr="00DE0BDA">
        <w:rPr>
          <w:rFonts w:ascii="Stadler Type App" w:hAnsi="Stadler Type App"/>
        </w:rPr>
        <w:t>ntegrationsverifikationsbericht</w:t>
      </w:r>
      <w:r w:rsidRPr="00DE0BDA">
        <w:rPr>
          <w:rFonts w:ascii="Stadler Type App" w:hAnsi="Stadler Type App"/>
        </w:rPr>
        <w:t xml:space="preserve"> </w:t>
      </w:r>
      <w:r w:rsidRPr="00DE0BDA">
        <w:rPr>
          <w:rFonts w:ascii="Stadler Type App" w:hAnsi="Stadler Type App"/>
          <w:lang w:val="de-CH"/>
        </w:rPr>
        <w:t>als Teil des Gesamtsoftwaretestberichts.</w:t>
      </w:r>
    </w:p>
    <w:p w14:paraId="547C52D7" w14:textId="16AB145F"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18F4A79F" w14:textId="3DFEE3ED" w:rsidR="006E2237" w:rsidRPr="00DE0BDA" w:rsidRDefault="006E2237" w:rsidP="006E2237">
      <w:pPr>
        <w:pStyle w:val="berschrift3"/>
        <w:rPr>
          <w:rFonts w:ascii="Stadler Type App" w:hAnsi="Stadler Type App"/>
          <w:lang w:val="de-DE"/>
        </w:rPr>
      </w:pPr>
      <w:bookmarkStart w:id="39" w:name="_Toc206765538"/>
      <w:r w:rsidRPr="00DE0BDA">
        <w:rPr>
          <w:rFonts w:ascii="Stadler Type App" w:hAnsi="Stadler Type App"/>
          <w:lang w:val="de-DE"/>
        </w:rPr>
        <w:lastRenderedPageBreak/>
        <w:t>SW-Validierungsphase</w:t>
      </w:r>
      <w:bookmarkEnd w:id="39"/>
    </w:p>
    <w:p w14:paraId="7CCF4544"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39EEF9DD" w14:textId="1FFBD442" w:rsidR="005E5FD0" w:rsidRPr="00DE0BDA" w:rsidRDefault="005E5FD0" w:rsidP="000222D1">
      <w:pPr>
        <w:pStyle w:val="Textkrper"/>
        <w:numPr>
          <w:ilvl w:val="0"/>
          <w:numId w:val="22"/>
        </w:numPr>
        <w:rPr>
          <w:rFonts w:ascii="Stadler Type App" w:hAnsi="Stadler Type App"/>
        </w:rPr>
      </w:pPr>
      <w:r w:rsidRPr="00DE0BDA">
        <w:rPr>
          <w:rFonts w:ascii="Stadler Type App" w:hAnsi="Stadler Type App"/>
        </w:rPr>
        <w:t>System-Anforderungsspezifikation</w:t>
      </w:r>
      <w:r w:rsidR="00B15B46" w:rsidRPr="00DE0BDA">
        <w:rPr>
          <w:rFonts w:ascii="Stadler Type App" w:hAnsi="Stadler Type App"/>
        </w:rPr>
        <w:t xml:space="preserve"> [10]</w:t>
      </w:r>
    </w:p>
    <w:p w14:paraId="3BFC1BDB" w14:textId="438E01FC"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Anforderungsspezifikation</w:t>
      </w:r>
    </w:p>
    <w:p w14:paraId="51C5620C" w14:textId="458D73D9" w:rsidR="007800BC" w:rsidRPr="00DE0BDA" w:rsidRDefault="00AB4248" w:rsidP="000222D1">
      <w:pPr>
        <w:pStyle w:val="Textkrper"/>
        <w:numPr>
          <w:ilvl w:val="0"/>
          <w:numId w:val="22"/>
        </w:numPr>
        <w:rPr>
          <w:rFonts w:ascii="Stadler Type App" w:hAnsi="Stadler Type App"/>
        </w:rPr>
      </w:pPr>
      <w:r w:rsidRPr="00DE0BDA">
        <w:rPr>
          <w:rFonts w:ascii="Stadler Type App" w:hAnsi="Stadler Type App"/>
        </w:rPr>
        <w:t>Gesamtsoftwaret</w:t>
      </w:r>
      <w:r w:rsidR="007800BC" w:rsidRPr="00DE0BDA">
        <w:rPr>
          <w:rFonts w:ascii="Stadler Type App" w:hAnsi="Stadler Type App"/>
        </w:rPr>
        <w:t>estspezifikation</w:t>
      </w:r>
    </w:p>
    <w:p w14:paraId="1C4F36C3" w14:textId="4CF63FE0"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Verifikationsplan</w:t>
      </w:r>
    </w:p>
    <w:p w14:paraId="25F4867F" w14:textId="22E22462"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SW-Validierungsplan</w:t>
      </w:r>
    </w:p>
    <w:p w14:paraId="30D87DB2" w14:textId="40DC5BBC" w:rsidR="007800BC" w:rsidRPr="00DE0BDA" w:rsidRDefault="007800BC" w:rsidP="000222D1">
      <w:pPr>
        <w:pStyle w:val="Textkrper"/>
        <w:numPr>
          <w:ilvl w:val="0"/>
          <w:numId w:val="22"/>
        </w:numPr>
        <w:rPr>
          <w:rFonts w:ascii="Stadler Type App" w:hAnsi="Stadler Type App"/>
        </w:rPr>
      </w:pPr>
      <w:r w:rsidRPr="00DE0BDA">
        <w:rPr>
          <w:rFonts w:ascii="Stadler Type App" w:hAnsi="Stadler Type App"/>
        </w:rPr>
        <w:t>gesamte HW- und SW-Dokumentation, einschließlich der phasenspezifischen Verifikationsberichte</w:t>
      </w:r>
    </w:p>
    <w:p w14:paraId="30E4081F" w14:textId="77777777" w:rsidR="007800BC" w:rsidRPr="00DE0BDA" w:rsidRDefault="007800BC" w:rsidP="006E2237">
      <w:pPr>
        <w:pStyle w:val="Textkrper"/>
        <w:rPr>
          <w:rFonts w:ascii="Stadler Type App" w:hAnsi="Stadler Type App"/>
        </w:rPr>
      </w:pPr>
    </w:p>
    <w:p w14:paraId="62FA17FF"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423EB464" w14:textId="4CC99D99"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 xml:space="preserve">In dieser Phase findet der </w:t>
      </w:r>
      <w:r w:rsidR="00AB4248" w:rsidRPr="00DE0BDA">
        <w:rPr>
          <w:rFonts w:ascii="Stadler Type App" w:hAnsi="Stadler Type App"/>
          <w:lang w:val="de-CH"/>
        </w:rPr>
        <w:t>Gesamtsoftwaret</w:t>
      </w:r>
      <w:r w:rsidRPr="00DE0BDA">
        <w:rPr>
          <w:rFonts w:ascii="Stadler Type App" w:hAnsi="Stadler Type App"/>
          <w:lang w:val="de-CH"/>
        </w:rPr>
        <w:t xml:space="preserve">est </w:t>
      </w:r>
      <w:r w:rsidR="00DD4E6A" w:rsidRPr="00DE0BDA">
        <w:rPr>
          <w:rFonts w:ascii="Stadler Type App" w:hAnsi="Stadler Type App"/>
          <w:lang w:val="de-CH"/>
        </w:rPr>
        <w:t xml:space="preserve">(inkl. Integrationstest) </w:t>
      </w:r>
      <w:r w:rsidRPr="00DE0BDA">
        <w:rPr>
          <w:rFonts w:ascii="Stadler Type App" w:hAnsi="Stadler Type App"/>
          <w:lang w:val="de-CH"/>
        </w:rPr>
        <w:t xml:space="preserve">auf Basis der vorliegenden </w:t>
      </w:r>
      <w:r w:rsidR="00AB4248" w:rsidRPr="00DE0BDA">
        <w:rPr>
          <w:rFonts w:ascii="Stadler Type App" w:hAnsi="Stadler Type App"/>
          <w:lang w:val="de-CH"/>
        </w:rPr>
        <w:t>Gesamtsoftwaret</w:t>
      </w:r>
      <w:r w:rsidRPr="00DE0BDA">
        <w:rPr>
          <w:rFonts w:ascii="Stadler Type App" w:hAnsi="Stadler Type App"/>
          <w:lang w:val="de-CH"/>
        </w:rPr>
        <w:t>estspezifikation statt.</w:t>
      </w:r>
    </w:p>
    <w:p w14:paraId="7A9B2CFA" w14:textId="77777777" w:rsidR="00FF1F24" w:rsidRPr="00DE0BDA" w:rsidRDefault="00FF1F24" w:rsidP="00FF1F24">
      <w:pPr>
        <w:ind w:left="0"/>
        <w:rPr>
          <w:rFonts w:ascii="Stadler Type App" w:hAnsi="Stadler Type App"/>
          <w:szCs w:val="22"/>
        </w:rPr>
      </w:pPr>
      <w:r w:rsidRPr="00DE0BDA">
        <w:rPr>
          <w:rFonts w:ascii="Stadler Type App" w:hAnsi="Stadler Type App"/>
          <w:szCs w:val="22"/>
        </w:rPr>
        <w:t xml:space="preserve">Ziel dieser Phase ist es, die integrierte Soft- und Hardware zu testen, um die Einhaltung der </w:t>
      </w:r>
      <w:r w:rsidRPr="00DE0BDA">
        <w:rPr>
          <w:rFonts w:ascii="Stadler Type App" w:hAnsi="Stadler Type App"/>
        </w:rPr>
        <w:t>Software-Anforderungsspezifikation</w:t>
      </w:r>
      <w:r w:rsidRPr="00DE0BDA">
        <w:rPr>
          <w:rFonts w:ascii="Stadler Type App" w:hAnsi="Stadler Type App"/>
          <w:szCs w:val="22"/>
        </w:rPr>
        <w:t xml:space="preserve"> mit besonderem Augenmerk auf die Funktionalität sicherzustellen und zu prüfen, ob sie für den beabsichtigten Einsatz geeignet ist.</w:t>
      </w:r>
    </w:p>
    <w:p w14:paraId="2E196C0E" w14:textId="727AB13E"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Als abschließendes Dokument wird der SW-Validierungsbericht erstellt, der alle Verifikations- und Validierungsergebnisse zusammenfasst und d</w:t>
      </w:r>
      <w:r w:rsidR="004A4853" w:rsidRPr="00DE0BDA">
        <w:rPr>
          <w:rFonts w:ascii="Stadler Type App" w:hAnsi="Stadler Type App"/>
          <w:lang w:val="de-CH"/>
        </w:rPr>
        <w:t>eren</w:t>
      </w:r>
      <w:r w:rsidRPr="00DE0BDA">
        <w:rPr>
          <w:rFonts w:ascii="Stadler Type App" w:hAnsi="Stadler Type App"/>
          <w:lang w:val="de-CH"/>
        </w:rPr>
        <w:t xml:space="preserve"> Ergebnisse bewertet.</w:t>
      </w:r>
    </w:p>
    <w:p w14:paraId="20532B08" w14:textId="77777777" w:rsidR="00FF1F24" w:rsidRPr="00DE0BDA" w:rsidRDefault="00FF1F24" w:rsidP="00FF1F24">
      <w:pPr>
        <w:pStyle w:val="Textkrper"/>
        <w:rPr>
          <w:rFonts w:ascii="Stadler Type App" w:hAnsi="Stadler Type App"/>
          <w:lang w:val="de-CH"/>
        </w:rPr>
      </w:pPr>
      <w:r w:rsidRPr="00DE0BDA">
        <w:rPr>
          <w:rFonts w:ascii="Stadler Type App" w:hAnsi="Stadler Type App"/>
          <w:lang w:val="de-CH"/>
        </w:rPr>
        <w:t>Die Release Note wird erstellt, wobei für Update-Versionen jeweils immer auch die Änderungen zur Vorgängerversion aufgeführt werden, um eine nachvollziehbare Änderungsdokumentation aufweisen zu können.</w:t>
      </w:r>
    </w:p>
    <w:p w14:paraId="3EE67924" w14:textId="0DCC6620" w:rsidR="000246AB" w:rsidRPr="00DE0BDA" w:rsidRDefault="000246AB" w:rsidP="00FC1B34">
      <w:pPr>
        <w:pStyle w:val="Textkrper"/>
        <w:rPr>
          <w:rFonts w:ascii="Stadler Type App" w:hAnsi="Stadler Type App"/>
        </w:rPr>
      </w:pPr>
      <w:r w:rsidRPr="00DE0BDA">
        <w:rPr>
          <w:rFonts w:ascii="Stadler Type App" w:hAnsi="Stadler Type App"/>
        </w:rPr>
        <w:t xml:space="preserve">Der </w:t>
      </w:r>
      <w:r w:rsidR="00FC1B34" w:rsidRPr="00DE0BDA">
        <w:rPr>
          <w:rFonts w:ascii="Stadler Type App" w:hAnsi="Stadler Type App"/>
        </w:rPr>
        <w:t>VAL</w:t>
      </w:r>
      <w:r w:rsidRPr="00DE0BDA">
        <w:rPr>
          <w:rFonts w:ascii="Stadler Type App" w:hAnsi="Stadler Type App"/>
        </w:rPr>
        <w:t xml:space="preserve"> ist berechtigt, die Freigabe von Software zu verhindern, wenn die Validierungskriterien nicht erfüllt sind, oder gegebenenfalls zusätzliche Überprüfungen, Analysen und Tests anzufordern.</w:t>
      </w:r>
    </w:p>
    <w:p w14:paraId="14688D3A"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09FEA5B8" w14:textId="101D2B68" w:rsidR="006E2237" w:rsidRPr="00DE0BDA" w:rsidRDefault="00AB4248" w:rsidP="000222D1">
      <w:pPr>
        <w:pStyle w:val="Textkrper"/>
        <w:numPr>
          <w:ilvl w:val="0"/>
          <w:numId w:val="27"/>
        </w:numPr>
        <w:rPr>
          <w:rFonts w:ascii="Stadler Type App" w:hAnsi="Stadler Type App"/>
        </w:rPr>
      </w:pPr>
      <w:r w:rsidRPr="00DE0BDA">
        <w:rPr>
          <w:rFonts w:ascii="Stadler Type App" w:hAnsi="Stadler Type App"/>
        </w:rPr>
        <w:t>Gesamtsoftwaret</w:t>
      </w:r>
      <w:r w:rsidR="007800BC" w:rsidRPr="00DE0BDA">
        <w:rPr>
          <w:rFonts w:ascii="Stadler Type App" w:hAnsi="Stadler Type App"/>
        </w:rPr>
        <w:t>estbericht</w:t>
      </w:r>
    </w:p>
    <w:p w14:paraId="2D38436B" w14:textId="3822CB57" w:rsidR="007800BC" w:rsidRPr="00DE0BDA" w:rsidRDefault="007800BC" w:rsidP="000222D1">
      <w:pPr>
        <w:pStyle w:val="Textkrper"/>
        <w:numPr>
          <w:ilvl w:val="0"/>
          <w:numId w:val="27"/>
        </w:numPr>
        <w:rPr>
          <w:rFonts w:ascii="Stadler Type App" w:hAnsi="Stadler Type App"/>
        </w:rPr>
      </w:pPr>
      <w:r w:rsidRPr="00DE0BDA">
        <w:rPr>
          <w:rFonts w:ascii="Stadler Type App" w:hAnsi="Stadler Type App"/>
        </w:rPr>
        <w:t>SW-Validierungsbericht</w:t>
      </w:r>
    </w:p>
    <w:p w14:paraId="29DFAC69" w14:textId="13FD5787" w:rsidR="00FA11ED" w:rsidRPr="00DE0BDA" w:rsidRDefault="00A3121C" w:rsidP="000222D1">
      <w:pPr>
        <w:pStyle w:val="Textkrper"/>
        <w:numPr>
          <w:ilvl w:val="0"/>
          <w:numId w:val="27"/>
        </w:numPr>
        <w:rPr>
          <w:rFonts w:ascii="Stadler Type App" w:hAnsi="Stadler Type App"/>
        </w:rPr>
      </w:pPr>
      <w:r w:rsidRPr="00DE0BDA">
        <w:rPr>
          <w:rFonts w:ascii="Stadler Type App" w:hAnsi="Stadler Type App"/>
        </w:rPr>
        <w:t>SW Release Note (</w:t>
      </w:r>
      <w:r w:rsidR="00BE7A23" w:rsidRPr="00DE0BDA">
        <w:rPr>
          <w:rFonts w:ascii="Stadler Type App" w:hAnsi="Stadler Type App"/>
        </w:rPr>
        <w:t>inkl. Bereitstellungshandbuch</w:t>
      </w:r>
      <w:r w:rsidRPr="00DE0BDA">
        <w:rPr>
          <w:rFonts w:ascii="Stadler Type App" w:hAnsi="Stadler Type App"/>
        </w:rPr>
        <w:t>)</w:t>
      </w:r>
    </w:p>
    <w:p w14:paraId="791387A4" w14:textId="77777777" w:rsidR="00FA11ED" w:rsidRPr="00DE0BDA" w:rsidRDefault="00FA11ED">
      <w:pPr>
        <w:spacing w:after="0" w:line="240" w:lineRule="auto"/>
        <w:ind w:left="0"/>
        <w:rPr>
          <w:rFonts w:ascii="Stadler Type App" w:hAnsi="Stadler Type App"/>
        </w:rPr>
      </w:pPr>
      <w:r w:rsidRPr="00DE0BDA">
        <w:rPr>
          <w:rFonts w:ascii="Stadler Type App" w:hAnsi="Stadler Type App"/>
        </w:rPr>
        <w:br w:type="page"/>
      </w:r>
    </w:p>
    <w:p w14:paraId="2876BB5F" w14:textId="11213A87" w:rsidR="006E2237" w:rsidRPr="00DE0BDA" w:rsidRDefault="006E2237" w:rsidP="006E2237">
      <w:pPr>
        <w:pStyle w:val="berschrift3"/>
        <w:rPr>
          <w:rFonts w:ascii="Stadler Type App" w:hAnsi="Stadler Type App"/>
          <w:lang w:val="de-DE"/>
        </w:rPr>
      </w:pPr>
      <w:bookmarkStart w:id="40" w:name="_Toc206765539"/>
      <w:r w:rsidRPr="00DE0BDA">
        <w:rPr>
          <w:rFonts w:ascii="Stadler Type App" w:hAnsi="Stadler Type App"/>
          <w:lang w:val="de-DE"/>
        </w:rPr>
        <w:lastRenderedPageBreak/>
        <w:t>SW-Bereitstellungsphase</w:t>
      </w:r>
      <w:bookmarkEnd w:id="40"/>
    </w:p>
    <w:p w14:paraId="6DFEE55B"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218F25C2" w14:textId="7DF096F2" w:rsidR="00DD2020" w:rsidRPr="00DE0BDA" w:rsidRDefault="00DD2020" w:rsidP="000222D1">
      <w:pPr>
        <w:pStyle w:val="Textkrper"/>
        <w:numPr>
          <w:ilvl w:val="0"/>
          <w:numId w:val="24"/>
        </w:numPr>
        <w:rPr>
          <w:rFonts w:ascii="Stadler Type App" w:hAnsi="Stadler Type App"/>
        </w:rPr>
      </w:pPr>
      <w:r w:rsidRPr="00DE0BDA">
        <w:rPr>
          <w:rFonts w:ascii="Stadler Type App" w:hAnsi="Stadler Type App"/>
        </w:rPr>
        <w:t>SW-Bereitstellungsplan (siehe Kap. 7)</w:t>
      </w:r>
    </w:p>
    <w:p w14:paraId="79E9B8C4" w14:textId="2951394B" w:rsidR="00FC1B34" w:rsidRPr="00DE0BDA" w:rsidRDefault="00FC1B34" w:rsidP="000222D1">
      <w:pPr>
        <w:pStyle w:val="Textkrper"/>
        <w:numPr>
          <w:ilvl w:val="0"/>
          <w:numId w:val="24"/>
        </w:numPr>
        <w:rPr>
          <w:rFonts w:ascii="Stadler Type App" w:hAnsi="Stadler Type App"/>
        </w:rPr>
      </w:pPr>
      <w:r w:rsidRPr="00DE0BDA">
        <w:rPr>
          <w:rFonts w:ascii="Stadler Type App" w:hAnsi="Stadler Type App"/>
        </w:rPr>
        <w:t xml:space="preserve">Alle relevanten </w:t>
      </w:r>
      <w:r w:rsidR="00DB7776" w:rsidRPr="00DE0BDA">
        <w:rPr>
          <w:rFonts w:ascii="Stadler Type App" w:hAnsi="Stadler Type App"/>
        </w:rPr>
        <w:t xml:space="preserve">Dokumente aus den vorangegangenen </w:t>
      </w:r>
      <w:r w:rsidR="000035C2" w:rsidRPr="00DE0BDA">
        <w:rPr>
          <w:rFonts w:ascii="Stadler Type App" w:hAnsi="Stadler Type App"/>
        </w:rPr>
        <w:t>Phasen.</w:t>
      </w:r>
    </w:p>
    <w:p w14:paraId="4AB6934D"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67E4F6AB" w14:textId="5640B7E1" w:rsidR="00BE7A23" w:rsidRPr="00DE0BDA" w:rsidRDefault="00BE7A23" w:rsidP="00BE7A23">
      <w:pPr>
        <w:pStyle w:val="Textkrper"/>
        <w:rPr>
          <w:rFonts w:ascii="Stadler Type App" w:hAnsi="Stadler Type App"/>
          <w:lang w:val="de-CH"/>
        </w:rPr>
      </w:pPr>
      <w:r w:rsidRPr="00DE0BDA">
        <w:rPr>
          <w:rFonts w:ascii="Stadler Type App" w:hAnsi="Stadler Type App"/>
          <w:lang w:val="de-CH"/>
        </w:rPr>
        <w:t xml:space="preserve">Die SW-Bereitstellung definiert sich gemäß SW-Bereitstellungsplan in Kap. 7 und wird </w:t>
      </w:r>
      <w:r w:rsidR="00125743" w:rsidRPr="00DE0BDA">
        <w:rPr>
          <w:rFonts w:ascii="Stadler Type App" w:hAnsi="Stadler Type App"/>
          <w:lang w:val="de-CH"/>
        </w:rPr>
        <w:t>mit jedem</w:t>
      </w:r>
      <w:r w:rsidRPr="00DE0BDA">
        <w:rPr>
          <w:rFonts w:ascii="Stadler Type App" w:hAnsi="Stadler Type App"/>
          <w:lang w:val="de-CH"/>
        </w:rPr>
        <w:t xml:space="preserve"> SW-Release ausgeführt.</w:t>
      </w:r>
    </w:p>
    <w:p w14:paraId="1944957C" w14:textId="6FA1E5D5" w:rsidR="00FC1B34" w:rsidRPr="00DE0BDA" w:rsidRDefault="00FC1B34" w:rsidP="00FC1B34">
      <w:pPr>
        <w:pStyle w:val="Textkrper"/>
        <w:rPr>
          <w:rFonts w:ascii="Stadler Type App" w:hAnsi="Stadler Type App"/>
        </w:rPr>
      </w:pPr>
      <w:r w:rsidRPr="00DE0BDA">
        <w:rPr>
          <w:rFonts w:ascii="Stadler Type App" w:hAnsi="Stadler Type App"/>
        </w:rPr>
        <w:t>Die erzeugten Ausgangsdokumente werden unter Verantwortung des VER auf inhaltliche und formale Aspekte hin geprüft.</w:t>
      </w:r>
      <w:r w:rsidR="00FF1F24" w:rsidRPr="00DE0BDA">
        <w:rPr>
          <w:rFonts w:ascii="Stadler Type App" w:hAnsi="Stadler Type App"/>
        </w:rPr>
        <w:t xml:space="preserve"> Diese Prüfung ist Bestandteil der Dokumentenprüfung, ein dedizierter Verifikationsbericht wird nicht erstellt.</w:t>
      </w:r>
    </w:p>
    <w:p w14:paraId="0E237BDC" w14:textId="77777777" w:rsidR="00FC1B34" w:rsidRPr="00DE0BDA" w:rsidRDefault="00FC1B34" w:rsidP="006E2237">
      <w:pPr>
        <w:pStyle w:val="Textkrper"/>
        <w:rPr>
          <w:rFonts w:ascii="Stadler Type App" w:hAnsi="Stadler Type App"/>
        </w:rPr>
      </w:pPr>
    </w:p>
    <w:p w14:paraId="30EE1281"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3848B87A" w14:textId="310CE920" w:rsidR="006E2237" w:rsidRPr="00DE0BDA" w:rsidRDefault="00FC1B34" w:rsidP="000222D1">
      <w:pPr>
        <w:pStyle w:val="Textkrper"/>
        <w:numPr>
          <w:ilvl w:val="0"/>
          <w:numId w:val="23"/>
        </w:numPr>
        <w:rPr>
          <w:rFonts w:ascii="Stadler Type App" w:hAnsi="Stadler Type App"/>
        </w:rPr>
      </w:pPr>
      <w:r w:rsidRPr="00DE0BDA">
        <w:rPr>
          <w:rFonts w:ascii="Stadler Type App" w:hAnsi="Stadler Type App"/>
        </w:rPr>
        <w:t>SW Release Note (</w:t>
      </w:r>
      <w:r w:rsidR="00BE7A23" w:rsidRPr="00DE0BDA">
        <w:rPr>
          <w:rFonts w:ascii="Stadler Type App" w:hAnsi="Stadler Type App"/>
        </w:rPr>
        <w:t>bereits in der Validierungsphase erstellt</w:t>
      </w:r>
      <w:r w:rsidRPr="00DE0BDA">
        <w:rPr>
          <w:rFonts w:ascii="Stadler Type App" w:hAnsi="Stadler Type App"/>
        </w:rPr>
        <w:t>)</w:t>
      </w:r>
    </w:p>
    <w:p w14:paraId="6075F64C" w14:textId="08975E81" w:rsidR="005F4219" w:rsidRPr="00DE0BDA" w:rsidRDefault="005F4219">
      <w:pPr>
        <w:spacing w:after="0" w:line="240" w:lineRule="auto"/>
        <w:ind w:left="0"/>
        <w:rPr>
          <w:rFonts w:ascii="Stadler Type App" w:hAnsi="Stadler Type App"/>
        </w:rPr>
      </w:pPr>
      <w:r w:rsidRPr="00DE0BDA">
        <w:rPr>
          <w:rFonts w:ascii="Stadler Type App" w:hAnsi="Stadler Type App"/>
        </w:rPr>
        <w:br w:type="page"/>
      </w:r>
    </w:p>
    <w:p w14:paraId="7E026D3A" w14:textId="60CAE1EA" w:rsidR="006E2237" w:rsidRPr="00DE0BDA" w:rsidRDefault="006E2237" w:rsidP="006E2237">
      <w:pPr>
        <w:pStyle w:val="berschrift3"/>
        <w:rPr>
          <w:rFonts w:ascii="Stadler Type App" w:hAnsi="Stadler Type App"/>
          <w:lang w:val="de-DE"/>
        </w:rPr>
      </w:pPr>
      <w:bookmarkStart w:id="41" w:name="_Toc206765540"/>
      <w:r w:rsidRPr="00DE0BDA">
        <w:rPr>
          <w:rFonts w:ascii="Stadler Type App" w:hAnsi="Stadler Type App"/>
          <w:lang w:val="de-DE"/>
        </w:rPr>
        <w:lastRenderedPageBreak/>
        <w:t>SW-Wartungsphase</w:t>
      </w:r>
      <w:bookmarkEnd w:id="41"/>
    </w:p>
    <w:p w14:paraId="3E2540FB"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Eingangsdokumente</w:t>
      </w:r>
    </w:p>
    <w:p w14:paraId="3FF52890" w14:textId="3226243F" w:rsidR="00DD2020" w:rsidRPr="00DE0BDA" w:rsidRDefault="00DD2020" w:rsidP="000222D1">
      <w:pPr>
        <w:pStyle w:val="Textkrper"/>
        <w:numPr>
          <w:ilvl w:val="0"/>
          <w:numId w:val="25"/>
        </w:numPr>
        <w:rPr>
          <w:rFonts w:ascii="Stadler Type App" w:hAnsi="Stadler Type App"/>
        </w:rPr>
      </w:pPr>
      <w:r w:rsidRPr="00DE0BDA">
        <w:rPr>
          <w:rFonts w:ascii="Stadler Type App" w:hAnsi="Stadler Type App"/>
        </w:rPr>
        <w:t>Software-Wartungsplan (siehe Kapitel 8)</w:t>
      </w:r>
    </w:p>
    <w:p w14:paraId="4928DEB9" w14:textId="0D76E660" w:rsidR="00DD2020" w:rsidRPr="00DE0BDA" w:rsidRDefault="00DD2020" w:rsidP="000222D1">
      <w:pPr>
        <w:pStyle w:val="Textkrper"/>
        <w:numPr>
          <w:ilvl w:val="0"/>
          <w:numId w:val="25"/>
        </w:numPr>
        <w:rPr>
          <w:rFonts w:ascii="Stadler Type App" w:hAnsi="Stadler Type App"/>
        </w:rPr>
      </w:pPr>
      <w:r w:rsidRPr="00DE0BDA">
        <w:rPr>
          <w:rFonts w:ascii="Stadler Type App" w:hAnsi="Stadler Type App"/>
        </w:rPr>
        <w:t>Alle maßgeblichen Entwurfs-, Entwicklungs- und Analyse</w:t>
      </w:r>
      <w:r w:rsidR="006D27A5" w:rsidRPr="00DE0BDA">
        <w:rPr>
          <w:rFonts w:ascii="Stadler Type App" w:hAnsi="Stadler Type App"/>
        </w:rPr>
        <w:t>-D</w:t>
      </w:r>
      <w:r w:rsidRPr="00DE0BDA">
        <w:rPr>
          <w:rFonts w:ascii="Stadler Type App" w:hAnsi="Stadler Type App"/>
        </w:rPr>
        <w:t>okumente</w:t>
      </w:r>
      <w:r w:rsidR="006D27A5" w:rsidRPr="00DE0BDA">
        <w:rPr>
          <w:rFonts w:ascii="Stadler Type App" w:hAnsi="Stadler Type App"/>
        </w:rPr>
        <w:t>/</w:t>
      </w:r>
      <w:r w:rsidR="002A34B7" w:rsidRPr="00DE0BDA">
        <w:rPr>
          <w:rFonts w:ascii="Stadler Type App" w:hAnsi="Stadler Type App"/>
        </w:rPr>
        <w:t xml:space="preserve"> </w:t>
      </w:r>
      <w:r w:rsidR="006D27A5" w:rsidRPr="00DE0BDA">
        <w:rPr>
          <w:rFonts w:ascii="Stadler Type App" w:hAnsi="Stadler Type App"/>
        </w:rPr>
        <w:t>-Ergebnisse</w:t>
      </w:r>
      <w:r w:rsidRPr="00DE0BDA">
        <w:rPr>
          <w:rFonts w:ascii="Stadler Type App" w:hAnsi="Stadler Type App"/>
        </w:rPr>
        <w:t xml:space="preserve"> sowie Wartungsaufzeichnungen.</w:t>
      </w:r>
    </w:p>
    <w:p w14:paraId="07132144"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ktivität</w:t>
      </w:r>
    </w:p>
    <w:p w14:paraId="304E7EE6" w14:textId="77777777" w:rsidR="00FF1F24" w:rsidRPr="00DE0BDA" w:rsidRDefault="00DD2020" w:rsidP="00E22D91">
      <w:pPr>
        <w:pStyle w:val="Textkrper"/>
        <w:rPr>
          <w:rFonts w:ascii="Stadler Type App" w:hAnsi="Stadler Type App"/>
        </w:rPr>
      </w:pPr>
      <w:r w:rsidRPr="00DE0BDA">
        <w:rPr>
          <w:rFonts w:ascii="Stadler Type App" w:hAnsi="Stadler Type App"/>
        </w:rPr>
        <w:t xml:space="preserve">Der </w:t>
      </w:r>
      <w:r w:rsidR="00E22D91" w:rsidRPr="00DE0BDA">
        <w:rPr>
          <w:rFonts w:ascii="Stadler Type App" w:hAnsi="Stadler Type App"/>
        </w:rPr>
        <w:t>SW</w:t>
      </w:r>
      <w:r w:rsidRPr="00DE0BDA">
        <w:rPr>
          <w:rFonts w:ascii="Stadler Type App" w:hAnsi="Stadler Type App"/>
        </w:rPr>
        <w:t xml:space="preserve">-Wartungsprozess wie in Kapitel 8 beschrieben </w:t>
      </w:r>
      <w:r w:rsidR="00FF1F24" w:rsidRPr="00DE0BDA">
        <w:rPr>
          <w:rFonts w:ascii="Stadler Type App" w:hAnsi="Stadler Type App"/>
          <w:lang w:val="de-CH"/>
        </w:rPr>
        <w:t xml:space="preserve">startet mit Freigabe der Erstversion und </w:t>
      </w:r>
      <w:r w:rsidRPr="00DE0BDA">
        <w:rPr>
          <w:rFonts w:ascii="Stadler Type App" w:hAnsi="Stadler Type App"/>
        </w:rPr>
        <w:t>wird in jeder nachfolgenden Wartungsphase befolgt.</w:t>
      </w:r>
    </w:p>
    <w:p w14:paraId="19F57915" w14:textId="16D554D7" w:rsidR="00FF1F24" w:rsidRPr="00DE0BDA" w:rsidRDefault="00D2199E" w:rsidP="00FF1F24">
      <w:pPr>
        <w:pStyle w:val="Textkrper"/>
        <w:rPr>
          <w:rFonts w:ascii="Stadler Type App" w:hAnsi="Stadler Type App"/>
          <w:lang w:val="de-CH"/>
        </w:rPr>
      </w:pPr>
      <w:r w:rsidRPr="00DE0BDA">
        <w:rPr>
          <w:rFonts w:ascii="Stadler Type App" w:hAnsi="Stadler Type App"/>
          <w:lang w:val="de-CH"/>
        </w:rPr>
        <w:t>Die Wartungsaufzeichnungen werden</w:t>
      </w:r>
      <w:r w:rsidR="002A34B7" w:rsidRPr="00DE0BDA">
        <w:rPr>
          <w:rFonts w:ascii="Stadler Type App" w:hAnsi="Stadler Type App"/>
          <w:lang w:val="de-CH"/>
        </w:rPr>
        <w:t xml:space="preserve"> mit dem</w:t>
      </w:r>
      <w:r w:rsidRPr="00DE0BDA">
        <w:rPr>
          <w:rFonts w:ascii="Stadler Type App" w:hAnsi="Stadler Type App"/>
          <w:lang w:val="de-CH"/>
        </w:rPr>
        <w:t xml:space="preserve"> im PQSP definierten Werkzeug geführt.</w:t>
      </w:r>
    </w:p>
    <w:p w14:paraId="4C6460FA" w14:textId="540C3EA2" w:rsidR="00DD2020" w:rsidRPr="00DE0BDA" w:rsidRDefault="00DD2020" w:rsidP="00E22D91">
      <w:pPr>
        <w:pStyle w:val="Textkrper"/>
        <w:rPr>
          <w:rFonts w:ascii="Stadler Type App" w:hAnsi="Stadler Type App"/>
        </w:rPr>
      </w:pPr>
      <w:r w:rsidRPr="00DE0BDA">
        <w:rPr>
          <w:rFonts w:ascii="Stadler Type App" w:hAnsi="Stadler Type App"/>
        </w:rPr>
        <w:t xml:space="preserve">Die </w:t>
      </w:r>
      <w:r w:rsidR="00E22D91" w:rsidRPr="00DE0BDA">
        <w:rPr>
          <w:rFonts w:ascii="Stadler Type App" w:hAnsi="Stadler Type App"/>
        </w:rPr>
        <w:t xml:space="preserve">SW </w:t>
      </w:r>
      <w:r w:rsidRPr="00DE0BDA">
        <w:rPr>
          <w:rFonts w:ascii="Stadler Type App" w:hAnsi="Stadler Type App"/>
        </w:rPr>
        <w:t>Release Note dokumentiert die Änderungen gegenüber der zuvor freigegebenen Software</w:t>
      </w:r>
      <w:r w:rsidR="008E5C39" w:rsidRPr="00DE0BDA">
        <w:rPr>
          <w:rFonts w:ascii="Stadler Type App" w:hAnsi="Stadler Type App"/>
        </w:rPr>
        <w:t>, sowie über bekannte Probleme und ggfs. betriebliche Einschränkungen</w:t>
      </w:r>
      <w:r w:rsidRPr="00DE0BDA">
        <w:rPr>
          <w:rFonts w:ascii="Stadler Type App" w:hAnsi="Stadler Type App"/>
        </w:rPr>
        <w:t>.</w:t>
      </w:r>
    </w:p>
    <w:p w14:paraId="430B4489" w14:textId="22510E45" w:rsidR="00B15B46" w:rsidRPr="00DE0BDA" w:rsidRDefault="00B15B46" w:rsidP="00E22D91">
      <w:pPr>
        <w:pStyle w:val="Textkrper"/>
        <w:rPr>
          <w:rFonts w:ascii="Stadler Type App" w:hAnsi="Stadler Type App"/>
        </w:rPr>
      </w:pPr>
      <w:r w:rsidRPr="00DE0BDA">
        <w:rPr>
          <w:rFonts w:ascii="Stadler Type App" w:hAnsi="Stadler Type App"/>
        </w:rPr>
        <w:t>Die erzeugten Ausgangsdokumente werden unter Verantwortung des VER auf inhaltliche und formale Aspekte hin geprüft. Diese Prüfung ist Bestandteil der Dokumentenprüfung, ein dedizierter Verifikationsbericht wird nicht erstellt.</w:t>
      </w:r>
    </w:p>
    <w:p w14:paraId="5864A174" w14:textId="3DE08670" w:rsidR="00346EF2" w:rsidRPr="00DE0BDA" w:rsidRDefault="00E22D91" w:rsidP="00346EF2">
      <w:pPr>
        <w:pStyle w:val="Textkrper"/>
        <w:spacing w:after="240"/>
        <w:rPr>
          <w:rFonts w:ascii="Stadler Type App" w:hAnsi="Stadler Type App"/>
        </w:rPr>
      </w:pPr>
      <w:r w:rsidRPr="00DE0BDA">
        <w:rPr>
          <w:rFonts w:ascii="Stadler Type App" w:hAnsi="Stadler Type App"/>
        </w:rPr>
        <w:t xml:space="preserve">Anzuwendende Maßnahmen bzw. Techniken gemäß </w:t>
      </w:r>
      <w:r w:rsidR="00074281" w:rsidRPr="00DE0BDA">
        <w:rPr>
          <w:rFonts w:ascii="Stadler Type App" w:hAnsi="Stadler Type App"/>
        </w:rPr>
        <w:t>[N_1]</w:t>
      </w:r>
      <w:r w:rsidRPr="00DE0BDA">
        <w:rPr>
          <w:rFonts w:ascii="Stadler Type App" w:hAnsi="Stadler Type App"/>
        </w:rPr>
        <w:t xml:space="preserve"> Tabelle A.10 werden im Anhang A dieses Dokuments definiert.</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1F116041" w14:textId="77777777" w:rsidTr="00FE2058">
        <w:tc>
          <w:tcPr>
            <w:tcW w:w="1512" w:type="dxa"/>
            <w:shd w:val="clear" w:color="auto" w:fill="C4D600"/>
          </w:tcPr>
          <w:p w14:paraId="38E5C1E3"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78A66936" wp14:editId="231F4763">
                  <wp:extent cx="794634" cy="720000"/>
                  <wp:effectExtent l="0" t="0" r="5715" b="4445"/>
                  <wp:docPr id="1766976510"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BFBEB80" w14:textId="77777777" w:rsidR="00346EF2" w:rsidRPr="00DE0BDA" w:rsidRDefault="00346EF2" w:rsidP="00FE2058">
            <w:pPr>
              <w:spacing w:before="60" w:after="120"/>
              <w:ind w:left="0"/>
              <w:jc w:val="left"/>
              <w:rPr>
                <w:rFonts w:ascii="Stadler Type App" w:hAnsi="Stadler Type App"/>
                <w:b/>
                <w:bCs/>
              </w:rPr>
            </w:pPr>
            <w:r w:rsidRPr="00DE0BDA">
              <w:rPr>
                <w:rFonts w:ascii="Stadler Type App" w:hAnsi="Stadler Type App"/>
                <w:b/>
                <w:bCs/>
              </w:rPr>
              <w:t>Wartungsphase</w:t>
            </w:r>
          </w:p>
          <w:p w14:paraId="2142E9D5" w14:textId="2DEED7AF" w:rsidR="00346EF2" w:rsidRPr="00DE0BDA" w:rsidRDefault="00346EF2" w:rsidP="00FE2058">
            <w:pPr>
              <w:spacing w:after="0"/>
              <w:ind w:left="0"/>
              <w:jc w:val="left"/>
              <w:rPr>
                <w:rFonts w:ascii="Stadler Type App" w:hAnsi="Stadler Type App"/>
              </w:rPr>
            </w:pPr>
            <w:r w:rsidRPr="00DE0BDA">
              <w:rPr>
                <w:rFonts w:ascii="Stadler Type App" w:hAnsi="Stadler Type App"/>
              </w:rPr>
              <w:t>Die Wartungsphase beginnt nach der erfolgreichen Typtestphase, bzw. dem Start des Fahrgastbetriebes.</w:t>
            </w:r>
          </w:p>
        </w:tc>
      </w:tr>
    </w:tbl>
    <w:p w14:paraId="250BDF85" w14:textId="62EBA469" w:rsidR="00DD2020" w:rsidRPr="00DE0BDA" w:rsidRDefault="00DD2020" w:rsidP="006E2237">
      <w:pPr>
        <w:pStyle w:val="Textkrper"/>
        <w:rPr>
          <w:rFonts w:ascii="Stadler Type App" w:hAnsi="Stadler Type App"/>
        </w:rPr>
      </w:pPr>
    </w:p>
    <w:p w14:paraId="26CC1A4C" w14:textId="77777777" w:rsidR="006E2237" w:rsidRPr="00DE0BDA" w:rsidRDefault="006E2237" w:rsidP="006E2237">
      <w:pPr>
        <w:pStyle w:val="berschrift4"/>
        <w:rPr>
          <w:rFonts w:ascii="Stadler Type App" w:hAnsi="Stadler Type App"/>
          <w:lang w:val="de-DE"/>
        </w:rPr>
      </w:pPr>
      <w:r w:rsidRPr="00DE0BDA">
        <w:rPr>
          <w:rFonts w:ascii="Stadler Type App" w:hAnsi="Stadler Type App"/>
          <w:lang w:val="de-DE"/>
        </w:rPr>
        <w:t>Ausgangsdokumente</w:t>
      </w:r>
    </w:p>
    <w:p w14:paraId="7F198EC7" w14:textId="626817FE" w:rsidR="006E2237" w:rsidRPr="00DE0BDA" w:rsidRDefault="00DD2020" w:rsidP="000222D1">
      <w:pPr>
        <w:pStyle w:val="Textkrper"/>
        <w:numPr>
          <w:ilvl w:val="0"/>
          <w:numId w:val="26"/>
        </w:numPr>
        <w:rPr>
          <w:rFonts w:ascii="Stadler Type App" w:hAnsi="Stadler Type App"/>
        </w:rPr>
      </w:pPr>
      <w:r w:rsidRPr="00DE0BDA">
        <w:rPr>
          <w:rFonts w:ascii="Stadler Type App" w:hAnsi="Stadler Type App"/>
        </w:rPr>
        <w:t>SW</w:t>
      </w:r>
      <w:r w:rsidR="000B6D92" w:rsidRPr="00DE0BDA">
        <w:rPr>
          <w:rFonts w:ascii="Stadler Type App" w:hAnsi="Stadler Type App"/>
        </w:rPr>
        <w:t xml:space="preserve"> </w:t>
      </w:r>
      <w:r w:rsidRPr="00DE0BDA">
        <w:rPr>
          <w:rFonts w:ascii="Stadler Type App" w:hAnsi="Stadler Type App"/>
        </w:rPr>
        <w:t>Release</w:t>
      </w:r>
      <w:r w:rsidR="000B6D92" w:rsidRPr="00DE0BDA">
        <w:rPr>
          <w:rFonts w:ascii="Stadler Type App" w:hAnsi="Stadler Type App"/>
        </w:rPr>
        <w:t xml:space="preserve"> </w:t>
      </w:r>
      <w:r w:rsidRPr="00DE0BDA">
        <w:rPr>
          <w:rFonts w:ascii="Stadler Type App" w:hAnsi="Stadler Type App"/>
        </w:rPr>
        <w:t>Note</w:t>
      </w:r>
      <w:r w:rsidR="008E5C39" w:rsidRPr="00DE0BDA">
        <w:rPr>
          <w:rFonts w:ascii="Stadler Type App" w:hAnsi="Stadler Type App"/>
        </w:rPr>
        <w:t xml:space="preserve"> (bereits in der Validierungsphase erstellt)</w:t>
      </w:r>
    </w:p>
    <w:p w14:paraId="219A066C" w14:textId="0C398B8B" w:rsidR="00DD2020" w:rsidRPr="00DE0BDA" w:rsidRDefault="00DD2020" w:rsidP="000222D1">
      <w:pPr>
        <w:pStyle w:val="Textkrper"/>
        <w:numPr>
          <w:ilvl w:val="0"/>
          <w:numId w:val="26"/>
        </w:numPr>
        <w:rPr>
          <w:rFonts w:ascii="Stadler Type App" w:hAnsi="Stadler Type App"/>
        </w:rPr>
      </w:pPr>
      <w:r w:rsidRPr="00DE0BDA">
        <w:rPr>
          <w:rFonts w:ascii="Stadler Type App" w:hAnsi="Stadler Type App"/>
        </w:rPr>
        <w:t>SW-Wartungsaufzeichnungen (Ticketsystem)</w:t>
      </w:r>
    </w:p>
    <w:p w14:paraId="2C66BBA0" w14:textId="3EC519F0" w:rsidR="00DD2020" w:rsidRPr="00DE0BDA" w:rsidRDefault="00DD2020" w:rsidP="000222D1">
      <w:pPr>
        <w:pStyle w:val="Textkrper"/>
        <w:numPr>
          <w:ilvl w:val="0"/>
          <w:numId w:val="26"/>
        </w:numPr>
        <w:rPr>
          <w:rFonts w:ascii="Stadler Type App" w:hAnsi="Stadler Type App"/>
        </w:rPr>
      </w:pPr>
      <w:r w:rsidRPr="00DE0BDA">
        <w:rPr>
          <w:rFonts w:ascii="Stadler Type App" w:hAnsi="Stadler Type App"/>
        </w:rPr>
        <w:t>SW-Änderungsaufzeichnungen (</w:t>
      </w:r>
      <w:r w:rsidR="00DB3163" w:rsidRPr="00DE0BDA">
        <w:rPr>
          <w:rFonts w:ascii="Stadler Type App" w:hAnsi="Stadler Type App"/>
        </w:rPr>
        <w:t>Git</w:t>
      </w:r>
      <w:r w:rsidR="004D62F0" w:rsidRPr="00DE0BDA">
        <w:rPr>
          <w:rFonts w:ascii="Stadler Type App" w:hAnsi="Stadler Type App"/>
        </w:rPr>
        <w:t>L</w:t>
      </w:r>
      <w:r w:rsidR="00DB3163" w:rsidRPr="00DE0BDA">
        <w:rPr>
          <w:rFonts w:ascii="Stadler Type App" w:hAnsi="Stadler Type App"/>
        </w:rPr>
        <w:t xml:space="preserve">ab, </w:t>
      </w:r>
      <w:r w:rsidR="00DD4E6A" w:rsidRPr="00DE0BDA">
        <w:rPr>
          <w:rFonts w:ascii="Stadler Type App" w:hAnsi="Stadler Type App"/>
        </w:rPr>
        <w:t xml:space="preserve">dokumentarisch </w:t>
      </w:r>
      <w:r w:rsidRPr="00DE0BDA">
        <w:rPr>
          <w:rFonts w:ascii="Stadler Type App" w:hAnsi="Stadler Type App"/>
        </w:rPr>
        <w:t>Teil der SW-Release Note)</w:t>
      </w:r>
    </w:p>
    <w:p w14:paraId="6BDE830D" w14:textId="77777777" w:rsidR="000C4D9B" w:rsidRPr="00DE0BDA" w:rsidRDefault="000C4D9B" w:rsidP="00AD2959">
      <w:pPr>
        <w:pStyle w:val="Textkrper"/>
        <w:rPr>
          <w:rFonts w:ascii="Stadler Type App" w:hAnsi="Stadler Type App"/>
        </w:rPr>
      </w:pPr>
    </w:p>
    <w:p w14:paraId="246E1F62" w14:textId="28460B07" w:rsidR="006E2237" w:rsidRPr="00DE0BDA" w:rsidRDefault="006E2237" w:rsidP="006E2237">
      <w:pPr>
        <w:pStyle w:val="berschrift3"/>
        <w:rPr>
          <w:rFonts w:ascii="Stadler Type App" w:hAnsi="Stadler Type App"/>
          <w:lang w:val="de-DE"/>
        </w:rPr>
      </w:pPr>
      <w:bookmarkStart w:id="42" w:name="_Toc206765541"/>
      <w:r w:rsidRPr="00DE0BDA">
        <w:rPr>
          <w:rFonts w:ascii="Stadler Type App" w:hAnsi="Stadler Type App"/>
          <w:lang w:val="de-DE"/>
        </w:rPr>
        <w:t>SW-Begutachtungsphase (extern)</w:t>
      </w:r>
      <w:bookmarkEnd w:id="42"/>
    </w:p>
    <w:p w14:paraId="0A8C4100" w14:textId="40BD7126" w:rsidR="00453D12" w:rsidRPr="00DE0BDA" w:rsidRDefault="00DB3163" w:rsidP="00AD2959">
      <w:pPr>
        <w:pStyle w:val="Textkrper"/>
        <w:rPr>
          <w:rFonts w:ascii="Stadler Type App" w:hAnsi="Stadler Type App"/>
        </w:rPr>
      </w:pPr>
      <w:r w:rsidRPr="00DE0BDA">
        <w:rPr>
          <w:rFonts w:ascii="Stadler Type App" w:hAnsi="Stadler Type App"/>
        </w:rPr>
        <w:t>Diese Phase entfällt für Basisintegrität.</w:t>
      </w:r>
    </w:p>
    <w:p w14:paraId="2F31E535" w14:textId="51D2168A" w:rsidR="00814D25" w:rsidRPr="00DE0BDA" w:rsidRDefault="00814D25">
      <w:pPr>
        <w:spacing w:after="0" w:line="240" w:lineRule="auto"/>
        <w:ind w:left="0"/>
        <w:rPr>
          <w:rFonts w:ascii="Stadler Type App" w:hAnsi="Stadler Type App"/>
        </w:rPr>
      </w:pPr>
      <w:r w:rsidRPr="00DE0BDA">
        <w:rPr>
          <w:rFonts w:ascii="Stadler Type App" w:hAnsi="Stadler Type App"/>
        </w:rPr>
        <w:br w:type="page"/>
      </w:r>
    </w:p>
    <w:p w14:paraId="55736A30" w14:textId="29360782" w:rsidR="006E2237" w:rsidRPr="00DE0BDA" w:rsidRDefault="006E2237" w:rsidP="006E2237">
      <w:pPr>
        <w:pStyle w:val="berschrift2"/>
        <w:rPr>
          <w:rFonts w:ascii="Stadler Type App" w:hAnsi="Stadler Type App"/>
          <w:lang w:val="de-DE"/>
        </w:rPr>
      </w:pPr>
      <w:bookmarkStart w:id="43" w:name="_Toc206765542"/>
      <w:r w:rsidRPr="00DE0BDA">
        <w:rPr>
          <w:rFonts w:ascii="Stadler Type App" w:hAnsi="Stadler Type App"/>
          <w:lang w:val="de-DE"/>
        </w:rPr>
        <w:lastRenderedPageBreak/>
        <w:t>Projektdokumente</w:t>
      </w:r>
      <w:r w:rsidR="00554FB1" w:rsidRPr="00DE0BDA">
        <w:rPr>
          <w:rFonts w:ascii="Stadler Type App" w:hAnsi="Stadler Type App"/>
          <w:lang w:val="de-DE"/>
        </w:rPr>
        <w:t>-</w:t>
      </w:r>
      <w:r w:rsidRPr="00DE0BDA">
        <w:rPr>
          <w:rFonts w:ascii="Stadler Type App" w:hAnsi="Stadler Type App"/>
          <w:lang w:val="de-DE"/>
        </w:rPr>
        <w:t>Cross-Referenz</w:t>
      </w:r>
      <w:bookmarkEnd w:id="43"/>
    </w:p>
    <w:p w14:paraId="432DE998" w14:textId="40BB55BD" w:rsidR="00B15B46" w:rsidRPr="00DE0BDA" w:rsidRDefault="006E2237" w:rsidP="00C5509A">
      <w:pPr>
        <w:pStyle w:val="Textkrper"/>
        <w:rPr>
          <w:rFonts w:ascii="Stadler Type App" w:hAnsi="Stadler Type App"/>
        </w:rPr>
      </w:pPr>
      <w:r w:rsidRPr="00DE0BDA">
        <w:rPr>
          <w:rFonts w:ascii="Stadler Type App" w:hAnsi="Stadler Type App"/>
        </w:rPr>
        <w:t xml:space="preserve">Die Anwendung der Norm </w:t>
      </w:r>
      <w:r w:rsidR="00074281" w:rsidRPr="00DE0BDA">
        <w:rPr>
          <w:rFonts w:ascii="Stadler Type App" w:hAnsi="Stadler Type App"/>
        </w:rPr>
        <w:t>[N_1]</w:t>
      </w:r>
      <w:r w:rsidRPr="00DE0BDA">
        <w:rPr>
          <w:rFonts w:ascii="Stadler Type App" w:hAnsi="Stadler Type App"/>
        </w:rPr>
        <w:t xml:space="preserve"> </w:t>
      </w:r>
      <w:r w:rsidR="00EF0BC9" w:rsidRPr="00DE0BDA">
        <w:rPr>
          <w:rFonts w:ascii="Stadler Type App" w:hAnsi="Stadler Type App"/>
        </w:rPr>
        <w:t>(</w:t>
      </w:r>
      <w:r w:rsidR="005E5FD0" w:rsidRPr="00DE0BDA">
        <w:rPr>
          <w:rFonts w:ascii="Stadler Type App" w:hAnsi="Stadler Type App"/>
        </w:rPr>
        <w:t>Abschnittstabelle</w:t>
      </w:r>
      <w:r w:rsidR="00EF0BC9" w:rsidRPr="00DE0BDA">
        <w:rPr>
          <w:rFonts w:ascii="Stadler Type App" w:hAnsi="Stadler Type App"/>
        </w:rPr>
        <w:t xml:space="preserve"> A.1) </w:t>
      </w:r>
      <w:r w:rsidRPr="00DE0BDA">
        <w:rPr>
          <w:rFonts w:ascii="Stadler Type App" w:hAnsi="Stadler Type App"/>
        </w:rPr>
        <w:t xml:space="preserve">auf das Projekt wird durch eine Cross-Referenz-Tabelle umgesetzt. Projektspezifische Dokumente sind dabei den jeweiligen </w:t>
      </w:r>
      <w:r w:rsidR="00EF0BC9" w:rsidRPr="00DE0BDA">
        <w:rPr>
          <w:rFonts w:ascii="Stadler Type App" w:hAnsi="Stadler Type App"/>
        </w:rPr>
        <w:t>Entwicklungsphase</w:t>
      </w:r>
      <w:r w:rsidR="00554FB1" w:rsidRPr="00DE0BDA">
        <w:rPr>
          <w:rFonts w:ascii="Stadler Type App" w:hAnsi="Stadler Type App"/>
        </w:rPr>
        <w:t xml:space="preserve">n bzw. den dort </w:t>
      </w:r>
      <w:r w:rsidR="00333E7A" w:rsidRPr="00DE0BDA">
        <w:rPr>
          <w:rFonts w:ascii="Stadler Type App" w:hAnsi="Stadler Type App"/>
        </w:rPr>
        <w:t xml:space="preserve">normativ </w:t>
      </w:r>
      <w:r w:rsidR="00554FB1" w:rsidRPr="00DE0BDA">
        <w:rPr>
          <w:rFonts w:ascii="Stadler Type App" w:hAnsi="Stadler Type App"/>
        </w:rPr>
        <w:t>gelisteten Dokumenten</w:t>
      </w:r>
      <w:r w:rsidR="00EF0BC9" w:rsidRPr="00DE0BDA">
        <w:rPr>
          <w:rFonts w:ascii="Stadler Type App" w:hAnsi="Stadler Type App"/>
        </w:rPr>
        <w:t xml:space="preserve"> zugeordnet</w:t>
      </w:r>
      <w:r w:rsidR="00F80B81" w:rsidRPr="00DE0BDA">
        <w:rPr>
          <w:rFonts w:ascii="Stadler Type App" w:hAnsi="Stadler Type App"/>
        </w:rPr>
        <w:t>.</w:t>
      </w:r>
      <w:r w:rsidR="00880869" w:rsidRPr="00DE0BDA">
        <w:rPr>
          <w:rFonts w:ascii="Stadler Type App" w:hAnsi="Stadler Type App"/>
        </w:rPr>
        <w:t xml:space="preserve"> Die Ref.-Nummer entspricht der Festlegung im Dokumentationsplan.</w:t>
      </w:r>
    </w:p>
    <w:p w14:paraId="2A63AD73" w14:textId="77777777" w:rsidR="00880869" w:rsidRPr="00DE0BDA" w:rsidRDefault="00880869" w:rsidP="00C5509A">
      <w:pPr>
        <w:pStyle w:val="Textkrper"/>
        <w:rPr>
          <w:rFonts w:ascii="Stadler Type App" w:hAnsi="Stadler Type App"/>
        </w:rPr>
      </w:pPr>
    </w:p>
    <w:tbl>
      <w:tblPr>
        <w:tblW w:w="892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A0" w:firstRow="1" w:lastRow="0" w:firstColumn="1" w:lastColumn="0" w:noHBand="0" w:noVBand="0"/>
      </w:tblPr>
      <w:tblGrid>
        <w:gridCol w:w="787"/>
        <w:gridCol w:w="3458"/>
        <w:gridCol w:w="4678"/>
      </w:tblGrid>
      <w:tr w:rsidR="006E2237" w:rsidRPr="00DE0BDA" w14:paraId="1CD46E35" w14:textId="77777777" w:rsidTr="00C50204">
        <w:trPr>
          <w:cantSplit/>
          <w:trHeight w:val="378"/>
          <w:tblHeader/>
        </w:trPr>
        <w:tc>
          <w:tcPr>
            <w:tcW w:w="787" w:type="dxa"/>
            <w:shd w:val="clear" w:color="auto" w:fill="00599C"/>
            <w:vAlign w:val="center"/>
          </w:tcPr>
          <w:p w14:paraId="130087ED" w14:textId="77777777"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Ref.</w:t>
            </w:r>
            <w:bookmarkStart w:id="44" w:name="_Ref103740774"/>
          </w:p>
        </w:tc>
        <w:tc>
          <w:tcPr>
            <w:tcW w:w="3458" w:type="dxa"/>
            <w:tcBorders>
              <w:bottom w:val="single" w:sz="4" w:space="0" w:color="auto"/>
            </w:tcBorders>
            <w:shd w:val="clear" w:color="auto" w:fill="00599C"/>
            <w:vAlign w:val="center"/>
          </w:tcPr>
          <w:p w14:paraId="166B4CEB" w14:textId="1FA20E20"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Do</w:t>
            </w:r>
            <w:r w:rsidR="00EF0BC9" w:rsidRPr="00DE0BDA">
              <w:rPr>
                <w:rFonts w:ascii="Stadler Type App" w:hAnsi="Stadler Type App"/>
                <w:b/>
                <w:bCs/>
                <w:color w:val="FFFFFF" w:themeColor="background1"/>
                <w:sz w:val="16"/>
                <w:szCs w:val="16"/>
              </w:rPr>
              <w:t>k</w:t>
            </w:r>
            <w:r w:rsidRPr="00DE0BDA">
              <w:rPr>
                <w:rFonts w:ascii="Stadler Type App" w:hAnsi="Stadler Type App"/>
                <w:b/>
                <w:bCs/>
                <w:color w:val="FFFFFF" w:themeColor="background1"/>
                <w:sz w:val="16"/>
                <w:szCs w:val="16"/>
              </w:rPr>
              <w:t>ument</w:t>
            </w:r>
            <w:r w:rsidR="00880869" w:rsidRPr="00DE0BDA">
              <w:rPr>
                <w:rFonts w:ascii="Stadler Type App" w:hAnsi="Stadler Type App"/>
                <w:b/>
                <w:bCs/>
                <w:color w:val="FFFFFF" w:themeColor="background1"/>
                <w:sz w:val="16"/>
                <w:szCs w:val="16"/>
              </w:rPr>
              <w:t>bezeichnung</w:t>
            </w:r>
            <w:r w:rsidRPr="00DE0BDA">
              <w:rPr>
                <w:rFonts w:ascii="Stadler Type App" w:hAnsi="Stadler Type App"/>
                <w:b/>
                <w:bCs/>
                <w:color w:val="FFFFFF" w:themeColor="background1"/>
                <w:sz w:val="16"/>
                <w:szCs w:val="16"/>
              </w:rPr>
              <w:t xml:space="preserve"> </w:t>
            </w:r>
            <w:r w:rsidR="00EF0BC9" w:rsidRPr="00DE0BDA">
              <w:rPr>
                <w:rFonts w:ascii="Stadler Type App" w:hAnsi="Stadler Type App"/>
                <w:b/>
                <w:bCs/>
                <w:color w:val="FFFFFF" w:themeColor="background1"/>
                <w:sz w:val="16"/>
                <w:szCs w:val="16"/>
              </w:rPr>
              <w:t>gemäß</w:t>
            </w:r>
            <w:r w:rsidRPr="00DE0BDA">
              <w:rPr>
                <w:rFonts w:ascii="Stadler Type App" w:hAnsi="Stadler Type App"/>
                <w:b/>
                <w:bCs/>
                <w:color w:val="FFFFFF" w:themeColor="background1"/>
                <w:sz w:val="16"/>
                <w:szCs w:val="16"/>
              </w:rPr>
              <w:t xml:space="preserve"> </w:t>
            </w:r>
            <w:r w:rsidR="00074281" w:rsidRPr="00DE0BDA">
              <w:rPr>
                <w:rFonts w:ascii="Stadler Type App" w:hAnsi="Stadler Type App"/>
                <w:b/>
                <w:bCs/>
                <w:color w:val="FFFFFF" w:themeColor="background1"/>
                <w:sz w:val="16"/>
                <w:szCs w:val="16"/>
              </w:rPr>
              <w:t>[N_1]</w:t>
            </w:r>
          </w:p>
        </w:tc>
        <w:tc>
          <w:tcPr>
            <w:tcW w:w="4678" w:type="dxa"/>
            <w:tcBorders>
              <w:bottom w:val="single" w:sz="4" w:space="0" w:color="auto"/>
            </w:tcBorders>
            <w:shd w:val="clear" w:color="auto" w:fill="00599C"/>
            <w:vAlign w:val="center"/>
          </w:tcPr>
          <w:p w14:paraId="2D72813B" w14:textId="07013EA2" w:rsidR="006E2237" w:rsidRPr="00DE0BDA" w:rsidRDefault="006E2237" w:rsidP="00C50204">
            <w:pPr>
              <w:spacing w:after="0"/>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roje</w:t>
            </w:r>
            <w:r w:rsidR="00EF0BC9" w:rsidRPr="00DE0BDA">
              <w:rPr>
                <w:rFonts w:ascii="Stadler Type App" w:hAnsi="Stadler Type App"/>
                <w:b/>
                <w:bCs/>
                <w:color w:val="FFFFFF" w:themeColor="background1"/>
                <w:sz w:val="16"/>
                <w:szCs w:val="16"/>
              </w:rPr>
              <w:t>k</w:t>
            </w:r>
            <w:r w:rsidRPr="00DE0BDA">
              <w:rPr>
                <w:rFonts w:ascii="Stadler Type App" w:hAnsi="Stadler Type App"/>
                <w:b/>
                <w:bCs/>
                <w:color w:val="FFFFFF" w:themeColor="background1"/>
                <w:sz w:val="16"/>
                <w:szCs w:val="16"/>
              </w:rPr>
              <w:t xml:space="preserve">t </w:t>
            </w:r>
            <w:r w:rsidR="00EF0BC9" w:rsidRPr="00DE0BDA">
              <w:rPr>
                <w:rFonts w:ascii="Stadler Type App" w:hAnsi="Stadler Type App"/>
                <w:b/>
                <w:bCs/>
                <w:color w:val="FFFFFF" w:themeColor="background1"/>
                <w:sz w:val="16"/>
                <w:szCs w:val="16"/>
              </w:rPr>
              <w:t>C</w:t>
            </w:r>
            <w:r w:rsidRPr="00DE0BDA">
              <w:rPr>
                <w:rFonts w:ascii="Stadler Type App" w:hAnsi="Stadler Type App"/>
                <w:b/>
                <w:bCs/>
                <w:color w:val="FFFFFF" w:themeColor="background1"/>
                <w:sz w:val="16"/>
                <w:szCs w:val="16"/>
              </w:rPr>
              <w:t>ross</w:t>
            </w:r>
            <w:r w:rsidR="00EF0BC9" w:rsidRPr="00DE0BDA">
              <w:rPr>
                <w:rFonts w:ascii="Stadler Type App" w:hAnsi="Stadler Type App"/>
                <w:b/>
                <w:bCs/>
                <w:color w:val="FFFFFF" w:themeColor="background1"/>
                <w:sz w:val="16"/>
                <w:szCs w:val="16"/>
              </w:rPr>
              <w:t>-R</w:t>
            </w:r>
            <w:r w:rsidRPr="00DE0BDA">
              <w:rPr>
                <w:rFonts w:ascii="Stadler Type App" w:hAnsi="Stadler Type App"/>
                <w:b/>
                <w:bCs/>
                <w:color w:val="FFFFFF" w:themeColor="background1"/>
                <w:sz w:val="16"/>
                <w:szCs w:val="16"/>
              </w:rPr>
              <w:t>eferen</w:t>
            </w:r>
            <w:r w:rsidR="00EF0BC9" w:rsidRPr="00DE0BDA">
              <w:rPr>
                <w:rFonts w:ascii="Stadler Type App" w:hAnsi="Stadler Type App"/>
                <w:b/>
                <w:bCs/>
                <w:color w:val="FFFFFF" w:themeColor="background1"/>
                <w:sz w:val="16"/>
                <w:szCs w:val="16"/>
              </w:rPr>
              <w:t>z</w:t>
            </w:r>
            <w:r w:rsidR="00333E7A" w:rsidRPr="00DE0BDA">
              <w:rPr>
                <w:rFonts w:ascii="Stadler Type App" w:hAnsi="Stadler Type App"/>
                <w:b/>
                <w:bCs/>
                <w:color w:val="FFFFFF" w:themeColor="background1"/>
                <w:sz w:val="16"/>
                <w:szCs w:val="16"/>
              </w:rPr>
              <w:t>-Dokument</w:t>
            </w:r>
          </w:p>
        </w:tc>
      </w:tr>
      <w:tr w:rsidR="00C601B1" w:rsidRPr="00DE0BDA" w14:paraId="0FA082C8" w14:textId="77777777" w:rsidTr="00F707FC">
        <w:trPr>
          <w:cantSplit/>
          <w:trHeight w:val="567"/>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551FF7C3" w14:textId="7D7E4832" w:rsidR="00C601B1" w:rsidRPr="00DE0BDA" w:rsidRDefault="00C601B1" w:rsidP="00C601B1">
            <w:pPr>
              <w:pStyle w:val="Table-Heading"/>
              <w:rPr>
                <w:rFonts w:ascii="Stadler Type App" w:hAnsi="Stadler Type App"/>
              </w:rPr>
            </w:pPr>
            <w:r w:rsidRPr="00DE0BDA">
              <w:rPr>
                <w:rFonts w:ascii="Stadler Type App" w:hAnsi="Stadler Type App"/>
              </w:rPr>
              <w:t>[1]</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6108EE" w14:textId="037AC1EB" w:rsidR="00C601B1" w:rsidRPr="00DE0BDA" w:rsidRDefault="00C601B1" w:rsidP="00C601B1">
            <w:pPr>
              <w:pStyle w:val="Table-Heading"/>
              <w:rPr>
                <w:rFonts w:ascii="Stadler Type App" w:hAnsi="Stadler Type App"/>
                <w:sz w:val="18"/>
              </w:rPr>
            </w:pPr>
            <w:r w:rsidRPr="00DE0BDA">
              <w:rPr>
                <w:rFonts w:ascii="Stadler Type App" w:hAnsi="Stadler Type App"/>
              </w:rPr>
              <w:t>SW-Planungsphase</w:t>
            </w:r>
          </w:p>
        </w:tc>
      </w:tr>
      <w:tr w:rsidR="00984A17" w:rsidRPr="00DE0BDA" w14:paraId="1DC86777" w14:textId="77777777" w:rsidTr="00C50204">
        <w:trPr>
          <w:cantSplit/>
        </w:trPr>
        <w:tc>
          <w:tcPr>
            <w:tcW w:w="787" w:type="dxa"/>
            <w:tcBorders>
              <w:top w:val="single" w:sz="4" w:space="0" w:color="auto"/>
            </w:tcBorders>
            <w:shd w:val="clear" w:color="auto" w:fill="auto"/>
            <w:vAlign w:val="center"/>
          </w:tcPr>
          <w:p w14:paraId="1BC5F0ED" w14:textId="05E89286"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0</w:t>
            </w:r>
            <w:r w:rsidRPr="00DE0BDA">
              <w:rPr>
                <w:rFonts w:ascii="Stadler Type App" w:hAnsi="Stadler Type App" w:cs="Arial"/>
                <w:sz w:val="16"/>
                <w:szCs w:val="16"/>
              </w:rPr>
              <w:t>]</w:t>
            </w:r>
          </w:p>
        </w:tc>
        <w:tc>
          <w:tcPr>
            <w:tcW w:w="3458" w:type="dxa"/>
            <w:tcBorders>
              <w:top w:val="single" w:sz="4" w:space="0" w:color="auto"/>
            </w:tcBorders>
            <w:shd w:val="clear" w:color="auto" w:fill="E5DFEC" w:themeFill="accent4" w:themeFillTint="33"/>
            <w:vAlign w:val="center"/>
          </w:tcPr>
          <w:p w14:paraId="13B86567" w14:textId="308E6EF5"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Qualitätssicherungsplan</w:t>
            </w:r>
          </w:p>
        </w:tc>
        <w:tc>
          <w:tcPr>
            <w:tcW w:w="4678" w:type="dxa"/>
            <w:tcBorders>
              <w:top w:val="single" w:sz="4" w:space="0" w:color="auto"/>
            </w:tcBorders>
            <w:shd w:val="clear" w:color="auto" w:fill="E5DFEC" w:themeFill="accent4" w:themeFillTint="33"/>
          </w:tcPr>
          <w:p w14:paraId="2416E7D4" w14:textId="1BCEB97C" w:rsidR="00984A17" w:rsidRPr="00DE0BDA" w:rsidRDefault="00305E0C" w:rsidP="00CE4B06">
            <w:pPr>
              <w:ind w:left="57"/>
              <w:rPr>
                <w:rFonts w:ascii="Stadler Type App" w:hAnsi="Stadler Type App" w:cs="Arial"/>
                <w:sz w:val="16"/>
              </w:rPr>
            </w:pPr>
            <w:r w:rsidRPr="00DE0BDA">
              <w:rPr>
                <w:rFonts w:ascii="Stadler Type App" w:hAnsi="Stadler Type App" w:cs="Arial"/>
                <w:sz w:val="16"/>
              </w:rPr>
              <w:t>STMA4000D</w:t>
            </w:r>
            <w:r w:rsidR="004D0F3E" w:rsidRPr="00DE0BDA">
              <w:rPr>
                <w:rFonts w:ascii="Stadler Type App" w:hAnsi="Stadler Type App" w:cs="Arial"/>
                <w:sz w:val="16"/>
              </w:rPr>
              <w:t>0001</w:t>
            </w:r>
            <w:r w:rsidR="00880869" w:rsidRPr="00DE0BDA">
              <w:rPr>
                <w:rFonts w:ascii="Stadler Type App" w:hAnsi="Stadler Type App" w:cs="Arial"/>
                <w:sz w:val="16"/>
              </w:rPr>
              <w:t xml:space="preserve"> SW-Qualitätssicherungsplan</w:t>
            </w:r>
          </w:p>
        </w:tc>
      </w:tr>
      <w:tr w:rsidR="00984A17" w:rsidRPr="00DE0BDA" w14:paraId="6F01D11F" w14:textId="77777777" w:rsidTr="00C50204">
        <w:trPr>
          <w:cantSplit/>
          <w:trHeight w:hRule="exact" w:val="284"/>
        </w:trPr>
        <w:tc>
          <w:tcPr>
            <w:tcW w:w="787" w:type="dxa"/>
            <w:shd w:val="clear" w:color="auto" w:fill="auto"/>
            <w:vAlign w:val="center"/>
          </w:tcPr>
          <w:p w14:paraId="2C360398" w14:textId="1BCA9AC8"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1</w:t>
            </w:r>
            <w:r w:rsidRPr="00DE0BDA">
              <w:rPr>
                <w:rFonts w:ascii="Stadler Type App" w:hAnsi="Stadler Type App" w:cs="Arial"/>
                <w:sz w:val="16"/>
                <w:szCs w:val="16"/>
              </w:rPr>
              <w:t>]</w:t>
            </w:r>
          </w:p>
        </w:tc>
        <w:tc>
          <w:tcPr>
            <w:tcW w:w="3458" w:type="dxa"/>
            <w:shd w:val="clear" w:color="auto" w:fill="E5DFEC" w:themeFill="accent4" w:themeFillTint="33"/>
            <w:vAlign w:val="center"/>
          </w:tcPr>
          <w:p w14:paraId="2F349D03" w14:textId="4E5897A9"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Konfigurationsmanagementplan</w:t>
            </w:r>
          </w:p>
        </w:tc>
        <w:tc>
          <w:tcPr>
            <w:tcW w:w="4678" w:type="dxa"/>
            <w:shd w:val="clear" w:color="auto" w:fill="E5DFEC" w:themeFill="accent4" w:themeFillTint="33"/>
          </w:tcPr>
          <w:p w14:paraId="107837D0" w14:textId="01227A66" w:rsidR="00984A17"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4)</w:t>
            </w:r>
          </w:p>
        </w:tc>
      </w:tr>
      <w:tr w:rsidR="00984A17" w:rsidRPr="00DE0BDA" w14:paraId="0F53A3FF" w14:textId="77777777" w:rsidTr="00C50204">
        <w:trPr>
          <w:cantSplit/>
        </w:trPr>
        <w:tc>
          <w:tcPr>
            <w:tcW w:w="787" w:type="dxa"/>
            <w:shd w:val="clear" w:color="auto" w:fill="auto"/>
            <w:vAlign w:val="center"/>
          </w:tcPr>
          <w:p w14:paraId="33C072B2" w14:textId="1A35B7A8" w:rsidR="00984A17" w:rsidRPr="00DE0BDA" w:rsidRDefault="00984A17" w:rsidP="00984A17">
            <w:pPr>
              <w:ind w:left="57"/>
              <w:rPr>
                <w:rFonts w:ascii="Stadler Type App" w:hAnsi="Stadler Type App" w:cs="Arial"/>
                <w:sz w:val="16"/>
                <w:szCs w:val="16"/>
              </w:rPr>
            </w:pPr>
            <w:r w:rsidRPr="00DE0BDA">
              <w:rPr>
                <w:rFonts w:ascii="Stadler Type App" w:hAnsi="Stadler Type App" w:cs="Arial"/>
                <w:sz w:val="16"/>
                <w:szCs w:val="16"/>
              </w:rPr>
              <w:t>[1</w:t>
            </w:r>
            <w:r w:rsidR="009D4EEF" w:rsidRPr="00DE0BDA">
              <w:rPr>
                <w:rFonts w:ascii="Stadler Type App" w:hAnsi="Stadler Type App" w:cs="Arial"/>
                <w:sz w:val="16"/>
                <w:szCs w:val="16"/>
              </w:rPr>
              <w:t>2</w:t>
            </w:r>
            <w:r w:rsidRPr="00DE0BDA">
              <w:rPr>
                <w:rFonts w:ascii="Stadler Type App" w:hAnsi="Stadler Type App" w:cs="Arial"/>
                <w:sz w:val="16"/>
                <w:szCs w:val="16"/>
              </w:rPr>
              <w:t>]</w:t>
            </w:r>
          </w:p>
        </w:tc>
        <w:tc>
          <w:tcPr>
            <w:tcW w:w="3458" w:type="dxa"/>
            <w:shd w:val="clear" w:color="auto" w:fill="auto"/>
            <w:vAlign w:val="center"/>
          </w:tcPr>
          <w:p w14:paraId="78FCE7CF" w14:textId="4ED6B68F" w:rsidR="00984A17" w:rsidRPr="00DE0BDA" w:rsidRDefault="00984A17" w:rsidP="00984A17">
            <w:pPr>
              <w:ind w:left="57"/>
              <w:rPr>
                <w:rFonts w:ascii="Stadler Type App" w:hAnsi="Stadler Type App" w:cs="Arial"/>
                <w:sz w:val="16"/>
              </w:rPr>
            </w:pPr>
            <w:r w:rsidRPr="00DE0BDA">
              <w:rPr>
                <w:rFonts w:ascii="Stadler Type App" w:hAnsi="Stadler Type App" w:cs="Arial"/>
                <w:sz w:val="16"/>
              </w:rPr>
              <w:t>SW-Verifikationsplan</w:t>
            </w:r>
          </w:p>
        </w:tc>
        <w:tc>
          <w:tcPr>
            <w:tcW w:w="4678" w:type="dxa"/>
            <w:shd w:val="clear" w:color="auto" w:fill="auto"/>
          </w:tcPr>
          <w:p w14:paraId="1955E58A" w14:textId="025A5ECE" w:rsidR="00984A17" w:rsidRPr="00DE0BDA" w:rsidRDefault="00305E0C" w:rsidP="00CE4B06">
            <w:pPr>
              <w:ind w:left="57"/>
              <w:rPr>
                <w:rFonts w:ascii="Stadler Type App" w:hAnsi="Stadler Type App" w:cs="Arial"/>
                <w:sz w:val="16"/>
              </w:rPr>
            </w:pPr>
            <w:r w:rsidRPr="00DE0BDA">
              <w:rPr>
                <w:rFonts w:ascii="Stadler Type App" w:hAnsi="Stadler Type App" w:cs="Arial"/>
                <w:sz w:val="16"/>
              </w:rPr>
              <w:t>STMA4000D</w:t>
            </w:r>
            <w:r w:rsidR="00F707FC" w:rsidRPr="00DE0BDA">
              <w:rPr>
                <w:rFonts w:ascii="Stadler Type App" w:hAnsi="Stadler Type App" w:cs="Arial"/>
                <w:sz w:val="16"/>
              </w:rPr>
              <w:t>004</w:t>
            </w:r>
            <w:r w:rsidR="00880869" w:rsidRPr="00DE0BDA">
              <w:rPr>
                <w:rFonts w:ascii="Stadler Type App" w:hAnsi="Stadler Type App" w:cs="Arial"/>
                <w:sz w:val="16"/>
              </w:rPr>
              <w:t xml:space="preserve"> SW-Verifikationsplan</w:t>
            </w:r>
          </w:p>
        </w:tc>
      </w:tr>
      <w:tr w:rsidR="00B15B46" w:rsidRPr="00DE0BDA" w14:paraId="06CEF1AB" w14:textId="77777777" w:rsidTr="00C50204">
        <w:trPr>
          <w:cantSplit/>
          <w:trHeight w:hRule="exact" w:val="284"/>
        </w:trPr>
        <w:tc>
          <w:tcPr>
            <w:tcW w:w="787" w:type="dxa"/>
            <w:shd w:val="clear" w:color="auto" w:fill="auto"/>
            <w:vAlign w:val="center"/>
          </w:tcPr>
          <w:p w14:paraId="16C71E58" w14:textId="5E4A664D"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3]</w:t>
            </w:r>
          </w:p>
        </w:tc>
        <w:tc>
          <w:tcPr>
            <w:tcW w:w="3458" w:type="dxa"/>
            <w:shd w:val="clear" w:color="auto" w:fill="E5DFEC" w:themeFill="accent4" w:themeFillTint="33"/>
            <w:vAlign w:val="center"/>
          </w:tcPr>
          <w:p w14:paraId="6FE3CBFD" w14:textId="526FE10F"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Validierungsplan</w:t>
            </w:r>
          </w:p>
        </w:tc>
        <w:tc>
          <w:tcPr>
            <w:tcW w:w="4678" w:type="dxa"/>
            <w:shd w:val="clear" w:color="auto" w:fill="E5DFEC" w:themeFill="accent4" w:themeFillTint="33"/>
          </w:tcPr>
          <w:p w14:paraId="1115A7B1" w14:textId="760E7787"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6)</w:t>
            </w:r>
          </w:p>
        </w:tc>
      </w:tr>
      <w:tr w:rsidR="00B15B46" w:rsidRPr="00DE0BDA" w14:paraId="1CFA7D00" w14:textId="77777777" w:rsidTr="00C50204">
        <w:trPr>
          <w:cantSplit/>
          <w:trHeight w:hRule="exact" w:val="284"/>
        </w:trPr>
        <w:tc>
          <w:tcPr>
            <w:tcW w:w="787" w:type="dxa"/>
            <w:shd w:val="clear" w:color="auto" w:fill="auto"/>
            <w:vAlign w:val="center"/>
          </w:tcPr>
          <w:p w14:paraId="7CA34D24" w14:textId="21B9E701"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4]</w:t>
            </w:r>
          </w:p>
        </w:tc>
        <w:tc>
          <w:tcPr>
            <w:tcW w:w="3458" w:type="dxa"/>
            <w:shd w:val="clear" w:color="auto" w:fill="E5DFEC" w:themeFill="accent4" w:themeFillTint="33"/>
            <w:vAlign w:val="center"/>
          </w:tcPr>
          <w:p w14:paraId="1FD36553" w14:textId="455B8486"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Wartungsplan</w:t>
            </w:r>
          </w:p>
        </w:tc>
        <w:tc>
          <w:tcPr>
            <w:tcW w:w="4678" w:type="dxa"/>
            <w:shd w:val="clear" w:color="auto" w:fill="E5DFEC" w:themeFill="accent4" w:themeFillTint="33"/>
          </w:tcPr>
          <w:p w14:paraId="0BE2F5C0" w14:textId="2E514E30"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in  [10] enthalten (Kap. 8)</w:t>
            </w:r>
          </w:p>
        </w:tc>
      </w:tr>
      <w:tr w:rsidR="00B15B46" w:rsidRPr="00DE0BDA" w14:paraId="58B1BAB8" w14:textId="77777777" w:rsidTr="00C50204">
        <w:trPr>
          <w:cantSplit/>
          <w:trHeight w:hRule="exact" w:val="284"/>
        </w:trPr>
        <w:tc>
          <w:tcPr>
            <w:tcW w:w="787" w:type="dxa"/>
            <w:tcBorders>
              <w:bottom w:val="single" w:sz="4" w:space="0" w:color="auto"/>
            </w:tcBorders>
            <w:shd w:val="clear" w:color="auto" w:fill="F2F2F2" w:themeFill="background1" w:themeFillShade="F2"/>
            <w:vAlign w:val="center"/>
          </w:tcPr>
          <w:p w14:paraId="13499747" w14:textId="20CAF951"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19]</w:t>
            </w:r>
          </w:p>
        </w:tc>
        <w:tc>
          <w:tcPr>
            <w:tcW w:w="3458" w:type="dxa"/>
            <w:tcBorders>
              <w:bottom w:val="single" w:sz="4" w:space="0" w:color="auto"/>
            </w:tcBorders>
            <w:shd w:val="clear" w:color="auto" w:fill="F2F2F2" w:themeFill="background1" w:themeFillShade="F2"/>
            <w:vAlign w:val="center"/>
          </w:tcPr>
          <w:p w14:paraId="093D2DB4" w14:textId="1A6A04AA" w:rsidR="00B15B46" w:rsidRPr="00DE0BDA" w:rsidRDefault="00B15B46" w:rsidP="00B15B46">
            <w:pPr>
              <w:ind w:left="0"/>
              <w:rPr>
                <w:rFonts w:ascii="Stadler Type App" w:hAnsi="Stadler Type App" w:cs="Arial"/>
                <w:sz w:val="16"/>
              </w:rPr>
            </w:pPr>
            <w:r w:rsidRPr="00DE0BDA">
              <w:rPr>
                <w:rFonts w:ascii="Stadler Type App" w:hAnsi="Stadler Type App" w:cs="Arial"/>
                <w:sz w:val="16"/>
              </w:rPr>
              <w:t>n.a.</w:t>
            </w:r>
          </w:p>
        </w:tc>
        <w:tc>
          <w:tcPr>
            <w:tcW w:w="4678" w:type="dxa"/>
            <w:tcBorders>
              <w:bottom w:val="single" w:sz="4" w:space="0" w:color="auto"/>
            </w:tcBorders>
            <w:shd w:val="clear" w:color="auto" w:fill="F2F2F2" w:themeFill="background1" w:themeFillShade="F2"/>
          </w:tcPr>
          <w:p w14:paraId="0B0EFAA1" w14:textId="1A6F2506" w:rsidR="00B15B46" w:rsidRPr="00DE0BDA" w:rsidRDefault="00B15B46" w:rsidP="00CE4B06">
            <w:pPr>
              <w:ind w:left="57"/>
              <w:rPr>
                <w:rFonts w:ascii="Stadler Type App" w:hAnsi="Stadler Type App" w:cs="Arial"/>
                <w:sz w:val="16"/>
              </w:rPr>
            </w:pPr>
            <w:r w:rsidRPr="00DE0BDA">
              <w:rPr>
                <w:rFonts w:ascii="Stadler Type App" w:hAnsi="Stadler Type App" w:cs="Arial"/>
                <w:sz w:val="16"/>
              </w:rPr>
              <w:t>SW-Planungsphasenverifikationsbericht</w:t>
            </w:r>
          </w:p>
        </w:tc>
      </w:tr>
      <w:tr w:rsidR="00C601B1" w:rsidRPr="00DE0BDA" w14:paraId="47C9F2CE"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45DED925" w14:textId="2AFB24E5" w:rsidR="00C601B1" w:rsidRPr="00DE0BDA" w:rsidRDefault="00C601B1" w:rsidP="00C601B1">
            <w:pPr>
              <w:pStyle w:val="Table-Heading"/>
              <w:rPr>
                <w:rFonts w:ascii="Stadler Type App" w:hAnsi="Stadler Type App"/>
              </w:rPr>
            </w:pPr>
            <w:r w:rsidRPr="00DE0BDA">
              <w:rPr>
                <w:rFonts w:ascii="Stadler Type App" w:hAnsi="Stadler Type App"/>
              </w:rPr>
              <w:t>[2]</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8A8980" w14:textId="76754E7B" w:rsidR="00C601B1" w:rsidRPr="00DE0BDA" w:rsidRDefault="00C601B1" w:rsidP="00C601B1">
            <w:pPr>
              <w:pStyle w:val="Table-Heading"/>
              <w:rPr>
                <w:rFonts w:ascii="Stadler Type App" w:hAnsi="Stadler Type App"/>
              </w:rPr>
            </w:pPr>
            <w:r w:rsidRPr="00DE0BDA">
              <w:rPr>
                <w:rFonts w:ascii="Stadler Type App" w:hAnsi="Stadler Type App"/>
              </w:rPr>
              <w:t>SW-Anforderungsphase</w:t>
            </w:r>
          </w:p>
        </w:tc>
      </w:tr>
      <w:tr w:rsidR="00B15B46" w:rsidRPr="00DE0BDA" w14:paraId="6183E880" w14:textId="77777777" w:rsidTr="00C50204">
        <w:trPr>
          <w:cantSplit/>
        </w:trPr>
        <w:tc>
          <w:tcPr>
            <w:tcW w:w="787" w:type="dxa"/>
            <w:shd w:val="clear" w:color="auto" w:fill="auto"/>
            <w:vAlign w:val="center"/>
          </w:tcPr>
          <w:p w14:paraId="297493B1" w14:textId="6F32B4CE"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0]</w:t>
            </w:r>
          </w:p>
        </w:tc>
        <w:tc>
          <w:tcPr>
            <w:tcW w:w="3458" w:type="dxa"/>
            <w:tcBorders>
              <w:top w:val="single" w:sz="4" w:space="0" w:color="auto"/>
            </w:tcBorders>
            <w:shd w:val="clear" w:color="auto" w:fill="auto"/>
            <w:vAlign w:val="center"/>
          </w:tcPr>
          <w:p w14:paraId="7852B262" w14:textId="20826087"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Anforderungsspezifikation</w:t>
            </w:r>
          </w:p>
        </w:tc>
        <w:tc>
          <w:tcPr>
            <w:tcW w:w="4678" w:type="dxa"/>
            <w:tcBorders>
              <w:top w:val="single" w:sz="4" w:space="0" w:color="auto"/>
            </w:tcBorders>
            <w:shd w:val="clear" w:color="auto" w:fill="auto"/>
          </w:tcPr>
          <w:p w14:paraId="17924593" w14:textId="3E698460" w:rsidR="00B15B46" w:rsidRPr="00DE0BDA" w:rsidRDefault="004D0F3E"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2C96A759" w14:textId="77777777" w:rsidTr="00C50204">
        <w:trPr>
          <w:cantSplit/>
        </w:trPr>
        <w:tc>
          <w:tcPr>
            <w:tcW w:w="787" w:type="dxa"/>
            <w:shd w:val="clear" w:color="auto" w:fill="auto"/>
            <w:vAlign w:val="center"/>
          </w:tcPr>
          <w:p w14:paraId="1C7B5703" w14:textId="326A172B"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1]</w:t>
            </w:r>
          </w:p>
        </w:tc>
        <w:tc>
          <w:tcPr>
            <w:tcW w:w="3458" w:type="dxa"/>
            <w:shd w:val="clear" w:color="auto" w:fill="C6D9F1" w:themeFill="text2" w:themeFillTint="33"/>
            <w:vAlign w:val="center"/>
          </w:tcPr>
          <w:p w14:paraId="42C5BFC4" w14:textId="6AE78882"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w:t>
            </w:r>
            <w:r w:rsidR="00AB4248" w:rsidRPr="00DE0BDA">
              <w:rPr>
                <w:rFonts w:ascii="Stadler Type App" w:hAnsi="Stadler Type App" w:cs="Arial"/>
                <w:sz w:val="16"/>
              </w:rPr>
              <w:t>Gesamtsoftwaret</w:t>
            </w:r>
            <w:r w:rsidRPr="00DE0BDA">
              <w:rPr>
                <w:rFonts w:ascii="Stadler Type App" w:hAnsi="Stadler Type App" w:cs="Arial"/>
                <w:sz w:val="16"/>
              </w:rPr>
              <w:t>estspezifikation</w:t>
            </w:r>
          </w:p>
        </w:tc>
        <w:tc>
          <w:tcPr>
            <w:tcW w:w="4678" w:type="dxa"/>
            <w:shd w:val="clear" w:color="auto" w:fill="C6D9F1" w:themeFill="text2" w:themeFillTint="33"/>
          </w:tcPr>
          <w:p w14:paraId="375AAC74" w14:textId="155DD9EB" w:rsidR="00B15B46" w:rsidRPr="00DE0BDA" w:rsidRDefault="00F707FC"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70CBBBB2" w14:textId="77777777" w:rsidTr="00C50204">
        <w:trPr>
          <w:cantSplit/>
          <w:trHeight w:val="321"/>
        </w:trPr>
        <w:tc>
          <w:tcPr>
            <w:tcW w:w="787" w:type="dxa"/>
            <w:tcBorders>
              <w:bottom w:val="single" w:sz="4" w:space="0" w:color="auto"/>
            </w:tcBorders>
            <w:shd w:val="clear" w:color="auto" w:fill="auto"/>
            <w:vAlign w:val="center"/>
          </w:tcPr>
          <w:p w14:paraId="2A9EC691" w14:textId="20B250A4" w:rsidR="00B15B46" w:rsidRPr="00DE0BDA" w:rsidRDefault="00B15B46" w:rsidP="00F707FC">
            <w:pPr>
              <w:spacing w:after="0"/>
              <w:ind w:left="57"/>
              <w:rPr>
                <w:rFonts w:ascii="Stadler Type App" w:hAnsi="Stadler Type App" w:cs="Arial"/>
                <w:sz w:val="16"/>
                <w:szCs w:val="16"/>
              </w:rPr>
            </w:pPr>
            <w:r w:rsidRPr="00DE0BDA">
              <w:rPr>
                <w:rFonts w:ascii="Stadler Type App" w:hAnsi="Stadler Type App" w:cs="Arial"/>
                <w:sz w:val="16"/>
                <w:szCs w:val="16"/>
              </w:rPr>
              <w:t>[29]</w:t>
            </w:r>
          </w:p>
        </w:tc>
        <w:tc>
          <w:tcPr>
            <w:tcW w:w="3458" w:type="dxa"/>
            <w:tcBorders>
              <w:bottom w:val="single" w:sz="4" w:space="0" w:color="auto"/>
            </w:tcBorders>
            <w:shd w:val="clear" w:color="auto" w:fill="auto"/>
            <w:vAlign w:val="center"/>
          </w:tcPr>
          <w:p w14:paraId="28347C39" w14:textId="776C2051" w:rsidR="00B15B46" w:rsidRPr="00DE0BDA" w:rsidRDefault="00B15B46" w:rsidP="00F707FC">
            <w:pPr>
              <w:spacing w:after="0"/>
              <w:ind w:left="57"/>
              <w:rPr>
                <w:rFonts w:ascii="Stadler Type App" w:hAnsi="Stadler Type App" w:cs="Arial"/>
                <w:sz w:val="16"/>
              </w:rPr>
            </w:pPr>
            <w:r w:rsidRPr="00DE0BDA">
              <w:rPr>
                <w:rFonts w:ascii="Stadler Type App" w:hAnsi="Stadler Type App" w:cs="Arial"/>
                <w:sz w:val="16"/>
              </w:rPr>
              <w:t>SW-Anforderungsverifikationsbericht</w:t>
            </w:r>
          </w:p>
        </w:tc>
        <w:tc>
          <w:tcPr>
            <w:tcW w:w="4678" w:type="dxa"/>
            <w:tcBorders>
              <w:bottom w:val="single" w:sz="4" w:space="0" w:color="auto"/>
            </w:tcBorders>
            <w:shd w:val="clear" w:color="auto" w:fill="auto"/>
          </w:tcPr>
          <w:p w14:paraId="008E5E7E" w14:textId="3F6AACB7" w:rsidR="00B15B46" w:rsidRPr="00DE0BDA" w:rsidRDefault="00F707FC" w:rsidP="00F707FC">
            <w:pPr>
              <w:spacing w:after="0"/>
              <w:ind w:left="57"/>
              <w:rPr>
                <w:rFonts w:ascii="Stadler Type App" w:hAnsi="Stadler Type App" w:cs="Arial"/>
                <w:sz w:val="16"/>
              </w:rPr>
            </w:pPr>
            <w:r w:rsidRPr="00DE0BDA">
              <w:rPr>
                <w:rFonts w:ascii="Stadler Type App" w:hAnsi="Stadler Type App" w:cs="Arial"/>
                <w:sz w:val="16"/>
              </w:rPr>
              <w:t>Siehe PQSP</w:t>
            </w:r>
          </w:p>
        </w:tc>
      </w:tr>
      <w:tr w:rsidR="00C601B1" w:rsidRPr="00DE0BDA" w14:paraId="3A128240"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1B491FEC" w14:textId="050E7967" w:rsidR="00C601B1" w:rsidRPr="00DE0BDA" w:rsidRDefault="00C601B1" w:rsidP="00C601B1">
            <w:pPr>
              <w:pStyle w:val="Table-Heading"/>
              <w:rPr>
                <w:rFonts w:ascii="Stadler Type App" w:hAnsi="Stadler Type App"/>
              </w:rPr>
            </w:pPr>
            <w:r w:rsidRPr="00DE0BDA">
              <w:rPr>
                <w:rFonts w:ascii="Stadler Type App" w:hAnsi="Stadler Type App"/>
              </w:rPr>
              <w:t>[3]</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5196CA" w14:textId="2F9F5B87" w:rsidR="00C601B1" w:rsidRPr="00DE0BDA" w:rsidRDefault="00C601B1" w:rsidP="00C601B1">
            <w:pPr>
              <w:pStyle w:val="Table-Heading"/>
              <w:rPr>
                <w:rFonts w:ascii="Stadler Type App" w:hAnsi="Stadler Type App"/>
              </w:rPr>
            </w:pPr>
            <w:r w:rsidRPr="00DE0BDA">
              <w:rPr>
                <w:rFonts w:ascii="Stadler Type App" w:hAnsi="Stadler Type App"/>
              </w:rPr>
              <w:t>SW-Architektur- und Entwurfsphase</w:t>
            </w:r>
          </w:p>
        </w:tc>
      </w:tr>
      <w:tr w:rsidR="00B15B46" w:rsidRPr="00DE0BDA" w14:paraId="503C9C44" w14:textId="77777777" w:rsidTr="00C50204">
        <w:trPr>
          <w:cantSplit/>
        </w:trPr>
        <w:tc>
          <w:tcPr>
            <w:tcW w:w="787" w:type="dxa"/>
            <w:shd w:val="clear" w:color="auto" w:fill="auto"/>
            <w:vAlign w:val="center"/>
          </w:tcPr>
          <w:p w14:paraId="731B93EF" w14:textId="07F79717"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30]</w:t>
            </w:r>
          </w:p>
        </w:tc>
        <w:tc>
          <w:tcPr>
            <w:tcW w:w="3458" w:type="dxa"/>
            <w:tcBorders>
              <w:top w:val="single" w:sz="4" w:space="0" w:color="auto"/>
            </w:tcBorders>
            <w:shd w:val="clear" w:color="auto" w:fill="EAF1DD" w:themeFill="accent3" w:themeFillTint="33"/>
            <w:vAlign w:val="center"/>
          </w:tcPr>
          <w:p w14:paraId="04072AFE" w14:textId="26B59D93"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Architekturspezifikation</w:t>
            </w:r>
          </w:p>
        </w:tc>
        <w:tc>
          <w:tcPr>
            <w:tcW w:w="4678" w:type="dxa"/>
            <w:tcBorders>
              <w:top w:val="single" w:sz="4" w:space="0" w:color="auto"/>
            </w:tcBorders>
            <w:shd w:val="clear" w:color="auto" w:fill="EAF1DD" w:themeFill="accent3" w:themeFillTint="33"/>
          </w:tcPr>
          <w:p w14:paraId="22090CCB" w14:textId="51A9EF9B" w:rsidR="00B15B46"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B15B46" w:rsidRPr="00DE0BDA" w14:paraId="3DFBD8F6" w14:textId="77777777" w:rsidTr="00C50204">
        <w:trPr>
          <w:cantSplit/>
          <w:trHeight w:hRule="exact" w:val="284"/>
        </w:trPr>
        <w:tc>
          <w:tcPr>
            <w:tcW w:w="787" w:type="dxa"/>
            <w:shd w:val="clear" w:color="auto" w:fill="auto"/>
            <w:vAlign w:val="center"/>
          </w:tcPr>
          <w:p w14:paraId="4043B259" w14:textId="4D7E12AC" w:rsidR="00B15B46" w:rsidRPr="00DE0BDA" w:rsidRDefault="00B15B46" w:rsidP="00B15B46">
            <w:pPr>
              <w:ind w:left="57"/>
              <w:rPr>
                <w:rFonts w:ascii="Stadler Type App" w:hAnsi="Stadler Type App" w:cs="Arial"/>
                <w:sz w:val="16"/>
                <w:szCs w:val="16"/>
              </w:rPr>
            </w:pPr>
            <w:r w:rsidRPr="00DE0BDA">
              <w:rPr>
                <w:rFonts w:ascii="Stadler Type App" w:hAnsi="Stadler Type App" w:cs="Arial"/>
                <w:sz w:val="16"/>
                <w:szCs w:val="16"/>
              </w:rPr>
              <w:t>[31]</w:t>
            </w:r>
          </w:p>
        </w:tc>
        <w:tc>
          <w:tcPr>
            <w:tcW w:w="3458" w:type="dxa"/>
            <w:shd w:val="clear" w:color="auto" w:fill="EAF1DD" w:themeFill="accent3" w:themeFillTint="33"/>
            <w:vAlign w:val="center"/>
          </w:tcPr>
          <w:p w14:paraId="001DCB6A" w14:textId="21A460CC" w:rsidR="00B15B46" w:rsidRPr="00DE0BDA" w:rsidRDefault="00B15B46" w:rsidP="00B15B46">
            <w:pPr>
              <w:ind w:left="57"/>
              <w:rPr>
                <w:rFonts w:ascii="Stadler Type App" w:hAnsi="Stadler Type App" w:cs="Arial"/>
                <w:sz w:val="16"/>
              </w:rPr>
            </w:pPr>
            <w:r w:rsidRPr="00DE0BDA">
              <w:rPr>
                <w:rFonts w:ascii="Stadler Type App" w:hAnsi="Stadler Type App" w:cs="Arial"/>
                <w:sz w:val="16"/>
              </w:rPr>
              <w:t>SW-Entwurfsspezifikation</w:t>
            </w:r>
          </w:p>
        </w:tc>
        <w:tc>
          <w:tcPr>
            <w:tcW w:w="4678" w:type="dxa"/>
            <w:shd w:val="clear" w:color="auto" w:fill="EAF1DD" w:themeFill="accent3" w:themeFillTint="33"/>
          </w:tcPr>
          <w:p w14:paraId="12115523" w14:textId="4842BE98" w:rsidR="00B15B46" w:rsidRPr="00DE0BDA" w:rsidRDefault="00DD4E6A" w:rsidP="00CE4B06">
            <w:pPr>
              <w:ind w:left="57"/>
              <w:rPr>
                <w:rFonts w:ascii="Stadler Type App" w:hAnsi="Stadler Type App" w:cs="Arial"/>
                <w:sz w:val="16"/>
              </w:rPr>
            </w:pPr>
            <w:r w:rsidRPr="00DE0BDA">
              <w:rPr>
                <w:rFonts w:ascii="Stadler Type App" w:hAnsi="Stadler Type App" w:cs="Arial"/>
                <w:sz w:val="16"/>
              </w:rPr>
              <w:t>in [30] enthalten</w:t>
            </w:r>
          </w:p>
        </w:tc>
      </w:tr>
      <w:tr w:rsidR="00DD4E6A" w:rsidRPr="00DE0BDA" w14:paraId="15DFFC79" w14:textId="77777777" w:rsidTr="00C50204">
        <w:trPr>
          <w:cantSplit/>
          <w:trHeight w:hRule="exact" w:val="284"/>
        </w:trPr>
        <w:tc>
          <w:tcPr>
            <w:tcW w:w="787" w:type="dxa"/>
            <w:shd w:val="clear" w:color="auto" w:fill="auto"/>
            <w:vAlign w:val="center"/>
          </w:tcPr>
          <w:p w14:paraId="01BF34E3" w14:textId="0035799F"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2]</w:t>
            </w:r>
          </w:p>
        </w:tc>
        <w:tc>
          <w:tcPr>
            <w:tcW w:w="3458" w:type="dxa"/>
            <w:shd w:val="clear" w:color="auto" w:fill="EAF1DD" w:themeFill="accent3" w:themeFillTint="33"/>
            <w:vAlign w:val="center"/>
          </w:tcPr>
          <w:p w14:paraId="1F5C9426" w14:textId="7BB97F16"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Schnittstellenspezifikation</w:t>
            </w:r>
          </w:p>
        </w:tc>
        <w:tc>
          <w:tcPr>
            <w:tcW w:w="4678" w:type="dxa"/>
            <w:shd w:val="clear" w:color="auto" w:fill="EAF1DD" w:themeFill="accent3" w:themeFillTint="33"/>
          </w:tcPr>
          <w:p w14:paraId="3DAC4BAD" w14:textId="569D2A47"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30] enthalten</w:t>
            </w:r>
          </w:p>
        </w:tc>
      </w:tr>
      <w:tr w:rsidR="00DD4E6A" w:rsidRPr="00DE0BDA" w14:paraId="7D3B48FF" w14:textId="77777777" w:rsidTr="00C50204">
        <w:trPr>
          <w:cantSplit/>
          <w:trHeight w:hRule="exact" w:val="284"/>
        </w:trPr>
        <w:tc>
          <w:tcPr>
            <w:tcW w:w="787" w:type="dxa"/>
            <w:shd w:val="clear" w:color="auto" w:fill="auto"/>
            <w:vAlign w:val="center"/>
          </w:tcPr>
          <w:p w14:paraId="4CE57284" w14:textId="5E24D51F"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3]</w:t>
            </w:r>
          </w:p>
        </w:tc>
        <w:tc>
          <w:tcPr>
            <w:tcW w:w="3458" w:type="dxa"/>
            <w:shd w:val="clear" w:color="auto" w:fill="C6D9F1" w:themeFill="text2" w:themeFillTint="33"/>
            <w:vAlign w:val="center"/>
          </w:tcPr>
          <w:p w14:paraId="19671383" w14:textId="0D6757F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Integrationstestspezifikation</w:t>
            </w:r>
          </w:p>
        </w:tc>
        <w:tc>
          <w:tcPr>
            <w:tcW w:w="4678" w:type="dxa"/>
            <w:shd w:val="clear" w:color="auto" w:fill="C6D9F1" w:themeFill="text2" w:themeFillTint="33"/>
          </w:tcPr>
          <w:p w14:paraId="22644F19" w14:textId="5CF93A13"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21] enthalten</w:t>
            </w:r>
          </w:p>
        </w:tc>
      </w:tr>
      <w:tr w:rsidR="00DD4E6A" w:rsidRPr="00DE0BDA" w14:paraId="388ED8DF" w14:textId="77777777" w:rsidTr="00C50204">
        <w:trPr>
          <w:cantSplit/>
          <w:trHeight w:hRule="exact" w:val="284"/>
        </w:trPr>
        <w:tc>
          <w:tcPr>
            <w:tcW w:w="787" w:type="dxa"/>
            <w:tcBorders>
              <w:bottom w:val="single" w:sz="4" w:space="0" w:color="auto"/>
            </w:tcBorders>
            <w:shd w:val="clear" w:color="auto" w:fill="auto"/>
            <w:vAlign w:val="center"/>
          </w:tcPr>
          <w:p w14:paraId="666C5373" w14:textId="7725B90A"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4]</w:t>
            </w:r>
          </w:p>
        </w:tc>
        <w:tc>
          <w:tcPr>
            <w:tcW w:w="3458" w:type="dxa"/>
            <w:tcBorders>
              <w:bottom w:val="single" w:sz="4" w:space="0" w:color="auto"/>
            </w:tcBorders>
            <w:shd w:val="clear" w:color="auto" w:fill="C6D9F1" w:themeFill="text2" w:themeFillTint="33"/>
            <w:vAlign w:val="center"/>
          </w:tcPr>
          <w:p w14:paraId="64CA4382" w14:textId="72ABA71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HW/SW-Integrationstestspezifikation</w:t>
            </w:r>
          </w:p>
        </w:tc>
        <w:tc>
          <w:tcPr>
            <w:tcW w:w="4678" w:type="dxa"/>
            <w:tcBorders>
              <w:bottom w:val="single" w:sz="4" w:space="0" w:color="auto"/>
            </w:tcBorders>
            <w:shd w:val="clear" w:color="auto" w:fill="C6D9F1" w:themeFill="text2" w:themeFillTint="33"/>
          </w:tcPr>
          <w:p w14:paraId="3E8CBF2C" w14:textId="2836EFF5" w:rsidR="00DD4E6A" w:rsidRPr="00DE0BDA" w:rsidRDefault="00DD4E6A" w:rsidP="00CE4B06">
            <w:pPr>
              <w:ind w:left="57"/>
              <w:rPr>
                <w:rFonts w:ascii="Stadler Type App" w:hAnsi="Stadler Type App" w:cs="Arial"/>
                <w:sz w:val="16"/>
              </w:rPr>
            </w:pPr>
            <w:r w:rsidRPr="00DE0BDA">
              <w:rPr>
                <w:rFonts w:ascii="Stadler Type App" w:hAnsi="Stadler Type App" w:cs="Arial"/>
                <w:sz w:val="16"/>
              </w:rPr>
              <w:t>in [21] enthalten</w:t>
            </w:r>
          </w:p>
        </w:tc>
      </w:tr>
      <w:tr w:rsidR="00DD4E6A" w:rsidRPr="00DE0BDA" w14:paraId="765E61E2" w14:textId="77777777" w:rsidTr="00C50204">
        <w:trPr>
          <w:cantSplit/>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5B22AD57" w14:textId="72DA9D3E"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39]</w:t>
            </w:r>
          </w:p>
        </w:tc>
        <w:tc>
          <w:tcPr>
            <w:tcW w:w="3458" w:type="dxa"/>
            <w:tcBorders>
              <w:top w:val="single" w:sz="4" w:space="0" w:color="auto"/>
              <w:left w:val="single" w:sz="4" w:space="0" w:color="auto"/>
              <w:bottom w:val="single" w:sz="4" w:space="0" w:color="auto"/>
              <w:right w:val="single" w:sz="4" w:space="0" w:color="auto"/>
            </w:tcBorders>
            <w:shd w:val="clear" w:color="auto" w:fill="auto"/>
            <w:vAlign w:val="center"/>
          </w:tcPr>
          <w:p w14:paraId="5C60C3A3" w14:textId="2C046DDD" w:rsidR="00DD4E6A" w:rsidRPr="00DE0BDA" w:rsidRDefault="00DD4E6A" w:rsidP="00F707FC">
            <w:pPr>
              <w:spacing w:after="0"/>
              <w:ind w:left="57"/>
              <w:rPr>
                <w:rFonts w:ascii="Stadler Type App" w:hAnsi="Stadler Type App" w:cs="Arial"/>
                <w:sz w:val="16"/>
              </w:rPr>
            </w:pPr>
            <w:r w:rsidRPr="00DE0BDA">
              <w:rPr>
                <w:rFonts w:ascii="Stadler Type App" w:hAnsi="Stadler Type App" w:cs="Arial"/>
                <w:sz w:val="16"/>
              </w:rPr>
              <w:t>SW-Architektur- und Entwurfsverifikationsbericht</w:t>
            </w:r>
          </w:p>
        </w:tc>
        <w:tc>
          <w:tcPr>
            <w:tcW w:w="4678" w:type="dxa"/>
            <w:tcBorders>
              <w:top w:val="single" w:sz="4" w:space="0" w:color="auto"/>
              <w:left w:val="single" w:sz="4" w:space="0" w:color="auto"/>
              <w:bottom w:val="single" w:sz="4" w:space="0" w:color="auto"/>
              <w:right w:val="single" w:sz="4" w:space="0" w:color="auto"/>
            </w:tcBorders>
            <w:shd w:val="clear" w:color="auto" w:fill="auto"/>
          </w:tcPr>
          <w:p w14:paraId="073E26AD" w14:textId="3B2961D9"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C601B1" w:rsidRPr="00DE0BDA" w14:paraId="28222C30" w14:textId="77777777" w:rsidTr="00F707FC">
        <w:trPr>
          <w:cantSplit/>
          <w:trHeight w:val="567"/>
        </w:trPr>
        <w:tc>
          <w:tcPr>
            <w:tcW w:w="787" w:type="dxa"/>
            <w:tcBorders>
              <w:top w:val="nil"/>
              <w:right w:val="single" w:sz="4" w:space="0" w:color="auto"/>
            </w:tcBorders>
            <w:shd w:val="clear" w:color="auto" w:fill="auto"/>
            <w:vAlign w:val="center"/>
          </w:tcPr>
          <w:p w14:paraId="68E7A960" w14:textId="4EF01159" w:rsidR="00C601B1" w:rsidRPr="00DE0BDA" w:rsidRDefault="008E2569" w:rsidP="00C601B1">
            <w:pPr>
              <w:pStyle w:val="Table-Heading"/>
              <w:rPr>
                <w:rFonts w:ascii="Stadler Type App" w:hAnsi="Stadler Type App"/>
              </w:rPr>
            </w:pPr>
            <w:r w:rsidRPr="00DE0BDA">
              <w:rPr>
                <w:rFonts w:ascii="Stadler Type App" w:hAnsi="Stadler Type App"/>
              </w:rPr>
              <w:t>PQSP</w:t>
            </w:r>
          </w:p>
        </w:tc>
        <w:tc>
          <w:tcPr>
            <w:tcW w:w="8136" w:type="dxa"/>
            <w:gridSpan w:val="2"/>
            <w:tcBorders>
              <w:top w:val="nil"/>
              <w:left w:val="single" w:sz="4" w:space="0" w:color="auto"/>
              <w:bottom w:val="single" w:sz="4" w:space="0" w:color="auto"/>
              <w:right w:val="single" w:sz="4" w:space="0" w:color="auto"/>
            </w:tcBorders>
            <w:shd w:val="clear" w:color="auto" w:fill="auto"/>
            <w:vAlign w:val="center"/>
          </w:tcPr>
          <w:p w14:paraId="7C10B5FA" w14:textId="3FE3B4DA" w:rsidR="00C601B1" w:rsidRPr="00DE0BDA" w:rsidRDefault="00C601B1" w:rsidP="00C601B1">
            <w:pPr>
              <w:pStyle w:val="Table-Heading"/>
              <w:rPr>
                <w:rFonts w:ascii="Stadler Type App" w:hAnsi="Stadler Type App"/>
                <w:sz w:val="16"/>
              </w:rPr>
            </w:pPr>
            <w:r w:rsidRPr="00DE0BDA">
              <w:rPr>
                <w:rFonts w:ascii="Stadler Type App" w:hAnsi="Stadler Type App"/>
              </w:rPr>
              <w:t>SW-Komponentenentwurfsphase</w:t>
            </w:r>
          </w:p>
        </w:tc>
      </w:tr>
      <w:tr w:rsidR="00DD4E6A" w:rsidRPr="00DE0BDA" w14:paraId="2895D993" w14:textId="77777777" w:rsidTr="00C50204">
        <w:trPr>
          <w:cantSplit/>
        </w:trPr>
        <w:tc>
          <w:tcPr>
            <w:tcW w:w="787" w:type="dxa"/>
            <w:shd w:val="clear" w:color="auto" w:fill="F2F2F2" w:themeFill="background1" w:themeFillShade="F2"/>
            <w:vAlign w:val="center"/>
          </w:tcPr>
          <w:p w14:paraId="4205E45C" w14:textId="05468F83"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0]</w:t>
            </w:r>
          </w:p>
        </w:tc>
        <w:tc>
          <w:tcPr>
            <w:tcW w:w="3458" w:type="dxa"/>
            <w:shd w:val="clear" w:color="auto" w:fill="F2F2F2" w:themeFill="background1" w:themeFillShade="F2"/>
            <w:vAlign w:val="center"/>
          </w:tcPr>
          <w:p w14:paraId="77167CBA" w14:textId="58146536"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entwurfsspezifikation</w:t>
            </w:r>
          </w:p>
        </w:tc>
        <w:tc>
          <w:tcPr>
            <w:tcW w:w="4678" w:type="dxa"/>
            <w:tcBorders>
              <w:top w:val="single" w:sz="6" w:space="0" w:color="000000"/>
            </w:tcBorders>
            <w:shd w:val="clear" w:color="auto" w:fill="F2F2F2" w:themeFill="background1" w:themeFillShade="F2"/>
          </w:tcPr>
          <w:p w14:paraId="34BBED92" w14:textId="160D40F1" w:rsidR="00DD4E6A" w:rsidRPr="00DE0BDA" w:rsidRDefault="00DD4E6A" w:rsidP="00CE4B06">
            <w:pPr>
              <w:spacing w:after="0"/>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0745C070" w14:textId="77777777" w:rsidTr="00C50204">
        <w:trPr>
          <w:cantSplit/>
        </w:trPr>
        <w:tc>
          <w:tcPr>
            <w:tcW w:w="787" w:type="dxa"/>
            <w:shd w:val="clear" w:color="auto" w:fill="F2F2F2" w:themeFill="background1" w:themeFillShade="F2"/>
            <w:vAlign w:val="center"/>
          </w:tcPr>
          <w:p w14:paraId="17C8A696" w14:textId="79FDAA87"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1]</w:t>
            </w:r>
          </w:p>
        </w:tc>
        <w:tc>
          <w:tcPr>
            <w:tcW w:w="3458" w:type="dxa"/>
            <w:shd w:val="clear" w:color="auto" w:fill="F2F2F2" w:themeFill="background1" w:themeFillShade="F2"/>
            <w:vAlign w:val="center"/>
          </w:tcPr>
          <w:p w14:paraId="07AB753A" w14:textId="575466D0"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testspezifikation</w:t>
            </w:r>
          </w:p>
        </w:tc>
        <w:tc>
          <w:tcPr>
            <w:tcW w:w="4678" w:type="dxa"/>
            <w:shd w:val="clear" w:color="auto" w:fill="F2F2F2" w:themeFill="background1" w:themeFillShade="F2"/>
          </w:tcPr>
          <w:p w14:paraId="57BCF667" w14:textId="7F05690E" w:rsidR="00DD4E6A" w:rsidRPr="00DE0BDA" w:rsidRDefault="00DD4E6A" w:rsidP="00CE4B06">
            <w:pPr>
              <w:spacing w:after="0"/>
              <w:ind w:left="57"/>
              <w:rPr>
                <w:rFonts w:ascii="Stadler Type App" w:hAnsi="Stadler Type App" w:cs="Arial"/>
                <w:color w:val="FF0000"/>
                <w:sz w:val="16"/>
              </w:rPr>
            </w:pPr>
            <w:r w:rsidRPr="00DE0BDA">
              <w:rPr>
                <w:rFonts w:ascii="Stadler Type App" w:hAnsi="Stadler Type App" w:cs="Arial"/>
                <w:i/>
                <w:sz w:val="16"/>
              </w:rPr>
              <w:t>Für BI(SIL0) optional, nicht erstellt</w:t>
            </w:r>
          </w:p>
        </w:tc>
      </w:tr>
      <w:tr w:rsidR="00DD4E6A" w:rsidRPr="00DE0BDA" w14:paraId="02D81591" w14:textId="77777777" w:rsidTr="00C50204">
        <w:trPr>
          <w:cantSplit/>
        </w:trPr>
        <w:tc>
          <w:tcPr>
            <w:tcW w:w="787" w:type="dxa"/>
            <w:tcBorders>
              <w:bottom w:val="single" w:sz="6" w:space="0" w:color="000000"/>
            </w:tcBorders>
            <w:shd w:val="clear" w:color="auto" w:fill="F2F2F2" w:themeFill="background1" w:themeFillShade="F2"/>
            <w:vAlign w:val="center"/>
          </w:tcPr>
          <w:p w14:paraId="19F43533" w14:textId="30A009BF"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49]</w:t>
            </w:r>
          </w:p>
        </w:tc>
        <w:tc>
          <w:tcPr>
            <w:tcW w:w="3458" w:type="dxa"/>
            <w:tcBorders>
              <w:bottom w:val="single" w:sz="6" w:space="0" w:color="000000"/>
            </w:tcBorders>
            <w:shd w:val="clear" w:color="auto" w:fill="F2F2F2" w:themeFill="background1" w:themeFillShade="F2"/>
            <w:vAlign w:val="center"/>
          </w:tcPr>
          <w:p w14:paraId="48A994F5" w14:textId="7B1C3503" w:rsidR="00DD4E6A" w:rsidRPr="00DE0BDA" w:rsidRDefault="00DD4E6A" w:rsidP="00A80348">
            <w:pPr>
              <w:spacing w:after="0"/>
              <w:ind w:left="57"/>
              <w:rPr>
                <w:rFonts w:ascii="Stadler Type App" w:hAnsi="Stadler Type App" w:cs="Arial"/>
                <w:sz w:val="16"/>
              </w:rPr>
            </w:pPr>
            <w:r w:rsidRPr="00DE0BDA">
              <w:rPr>
                <w:rFonts w:ascii="Stadler Type App" w:hAnsi="Stadler Type App" w:cs="Arial"/>
                <w:sz w:val="16"/>
              </w:rPr>
              <w:t>SW-Komponentenentw</w:t>
            </w:r>
            <w:r w:rsidR="00386B2D" w:rsidRPr="00DE0BDA">
              <w:rPr>
                <w:rFonts w:ascii="Stadler Type App" w:hAnsi="Stadler Type App" w:cs="Arial"/>
                <w:sz w:val="16"/>
              </w:rPr>
              <w:t>.</w:t>
            </w:r>
            <w:r w:rsidRPr="00DE0BDA">
              <w:rPr>
                <w:rFonts w:ascii="Stadler Type App" w:hAnsi="Stadler Type App" w:cs="Arial"/>
                <w:sz w:val="16"/>
              </w:rPr>
              <w:t>verifikationsb</w:t>
            </w:r>
            <w:r w:rsidR="00386B2D" w:rsidRPr="00DE0BDA">
              <w:rPr>
                <w:rFonts w:ascii="Stadler Type App" w:hAnsi="Stadler Type App" w:cs="Arial"/>
                <w:sz w:val="16"/>
              </w:rPr>
              <w:t>.</w:t>
            </w:r>
          </w:p>
        </w:tc>
        <w:tc>
          <w:tcPr>
            <w:tcW w:w="4678" w:type="dxa"/>
            <w:tcBorders>
              <w:bottom w:val="single" w:sz="6" w:space="0" w:color="000000"/>
            </w:tcBorders>
            <w:shd w:val="clear" w:color="auto" w:fill="F2F2F2" w:themeFill="background1" w:themeFillShade="F2"/>
          </w:tcPr>
          <w:p w14:paraId="2CC45405" w14:textId="4C2A0155" w:rsidR="00DD4E6A" w:rsidRPr="00DE0BDA" w:rsidRDefault="00DD4E6A" w:rsidP="00CE4B06">
            <w:pPr>
              <w:spacing w:after="0"/>
              <w:ind w:left="57"/>
              <w:rPr>
                <w:rFonts w:ascii="Stadler Type App" w:hAnsi="Stadler Type App" w:cs="Arial"/>
                <w:sz w:val="16"/>
              </w:rPr>
            </w:pPr>
            <w:r w:rsidRPr="00DE0BDA">
              <w:rPr>
                <w:rFonts w:ascii="Stadler Type App" w:hAnsi="Stadler Type App" w:cs="Arial"/>
                <w:i/>
                <w:sz w:val="16"/>
              </w:rPr>
              <w:t>Für BI(SIL0) optional, nicht erstellt</w:t>
            </w:r>
          </w:p>
        </w:tc>
      </w:tr>
      <w:tr w:rsidR="00C601B1" w:rsidRPr="00DE0BDA" w14:paraId="3858A371" w14:textId="77777777" w:rsidTr="00F707FC">
        <w:trPr>
          <w:cantSplit/>
          <w:trHeight w:val="567"/>
        </w:trPr>
        <w:tc>
          <w:tcPr>
            <w:tcW w:w="787" w:type="dxa"/>
            <w:tcBorders>
              <w:top w:val="single" w:sz="4" w:space="0" w:color="auto"/>
              <w:bottom w:val="single" w:sz="4" w:space="0" w:color="auto"/>
              <w:right w:val="single" w:sz="4" w:space="0" w:color="auto"/>
            </w:tcBorders>
            <w:shd w:val="clear" w:color="auto" w:fill="auto"/>
            <w:vAlign w:val="center"/>
          </w:tcPr>
          <w:p w14:paraId="38B3A314" w14:textId="293B0D58" w:rsidR="00C601B1" w:rsidRPr="00DE0BDA" w:rsidRDefault="00C601B1" w:rsidP="007040D4">
            <w:pPr>
              <w:pStyle w:val="Table-Heading"/>
              <w:rPr>
                <w:rFonts w:ascii="Stadler Type App" w:hAnsi="Stadler Type App"/>
              </w:rPr>
            </w:pPr>
            <w:r w:rsidRPr="00DE0BDA">
              <w:rPr>
                <w:rFonts w:ascii="Stadler Type App" w:hAnsi="Stadler Type App"/>
              </w:rPr>
              <w:t>[5]</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987C336" w14:textId="46FD3591" w:rsidR="00C601B1" w:rsidRPr="00DE0BDA" w:rsidRDefault="00C601B1" w:rsidP="00C601B1">
            <w:pPr>
              <w:pStyle w:val="Table-Heading"/>
              <w:rPr>
                <w:rFonts w:ascii="Stadler Type App" w:hAnsi="Stadler Type App"/>
                <w:sz w:val="16"/>
              </w:rPr>
            </w:pPr>
            <w:r w:rsidRPr="00DE0BDA">
              <w:rPr>
                <w:rFonts w:ascii="Stadler Type App" w:hAnsi="Stadler Type App"/>
              </w:rPr>
              <w:t>SW-Implementierungsphase</w:t>
            </w:r>
          </w:p>
        </w:tc>
      </w:tr>
      <w:tr w:rsidR="00DD4E6A" w:rsidRPr="00DE0BDA" w14:paraId="79F45989" w14:textId="77777777" w:rsidTr="00C50204">
        <w:trPr>
          <w:cantSplit/>
        </w:trPr>
        <w:tc>
          <w:tcPr>
            <w:tcW w:w="787" w:type="dxa"/>
            <w:tcBorders>
              <w:top w:val="single" w:sz="4" w:space="0" w:color="auto"/>
              <w:left w:val="single" w:sz="4" w:space="0" w:color="auto"/>
              <w:bottom w:val="single" w:sz="4" w:space="0" w:color="auto"/>
              <w:right w:val="single" w:sz="4" w:space="0" w:color="auto"/>
            </w:tcBorders>
            <w:shd w:val="clear" w:color="auto" w:fill="auto"/>
            <w:vAlign w:val="center"/>
          </w:tcPr>
          <w:p w14:paraId="3B830210" w14:textId="0218B22E" w:rsidR="00DD4E6A" w:rsidRPr="00DE0BDA" w:rsidRDefault="00DD4E6A" w:rsidP="00326458">
            <w:pPr>
              <w:spacing w:after="0"/>
              <w:ind w:left="57"/>
              <w:rPr>
                <w:rFonts w:ascii="Stadler Type App" w:hAnsi="Stadler Type App" w:cs="Arial"/>
                <w:sz w:val="16"/>
              </w:rPr>
            </w:pPr>
            <w:r w:rsidRPr="00DE0BDA">
              <w:rPr>
                <w:rFonts w:ascii="Stadler Type App" w:hAnsi="Stadler Type App" w:cs="Arial"/>
                <w:sz w:val="16"/>
              </w:rPr>
              <w:t>[50]</w:t>
            </w:r>
          </w:p>
        </w:tc>
        <w:tc>
          <w:tcPr>
            <w:tcW w:w="3458" w:type="dxa"/>
            <w:tcBorders>
              <w:top w:val="single" w:sz="4" w:space="0" w:color="auto"/>
              <w:left w:val="single" w:sz="4" w:space="0" w:color="auto"/>
              <w:bottom w:val="single" w:sz="4" w:space="0" w:color="auto"/>
              <w:right w:val="single" w:sz="4" w:space="0" w:color="auto"/>
            </w:tcBorders>
            <w:shd w:val="clear" w:color="auto" w:fill="auto"/>
            <w:vAlign w:val="center"/>
          </w:tcPr>
          <w:p w14:paraId="2BF2FBC0" w14:textId="0C8F72A9" w:rsidR="00DD4E6A" w:rsidRPr="00DE0BDA" w:rsidRDefault="00DD4E6A" w:rsidP="00326458">
            <w:pPr>
              <w:spacing w:after="0"/>
              <w:ind w:left="57"/>
              <w:rPr>
                <w:rFonts w:ascii="Stadler Type App" w:hAnsi="Stadler Type App" w:cs="Arial"/>
                <w:sz w:val="16"/>
              </w:rPr>
            </w:pPr>
            <w:r w:rsidRPr="00DE0BDA">
              <w:rPr>
                <w:rFonts w:ascii="Stadler Type App" w:hAnsi="Stadler Type App" w:cs="Arial"/>
                <w:sz w:val="16"/>
              </w:rPr>
              <w:t>SW-Quellcode und unterstützende Dokumentation</w:t>
            </w:r>
          </w:p>
        </w:tc>
        <w:tc>
          <w:tcPr>
            <w:tcW w:w="4678" w:type="dxa"/>
            <w:tcBorders>
              <w:top w:val="single" w:sz="4" w:space="0" w:color="auto"/>
              <w:left w:val="single" w:sz="4" w:space="0" w:color="auto"/>
              <w:bottom w:val="single" w:sz="4" w:space="0" w:color="auto"/>
              <w:right w:val="single" w:sz="4" w:space="0" w:color="auto"/>
            </w:tcBorders>
            <w:shd w:val="clear" w:color="auto" w:fill="auto"/>
          </w:tcPr>
          <w:p w14:paraId="503770EF" w14:textId="595176F8" w:rsidR="00DD4E6A" w:rsidRPr="00DE0BDA" w:rsidRDefault="00880869" w:rsidP="00326458">
            <w:pPr>
              <w:spacing w:after="0"/>
              <w:ind w:left="57"/>
              <w:rPr>
                <w:rFonts w:ascii="Stadler Type App" w:hAnsi="Stadler Type App" w:cs="Arial"/>
                <w:sz w:val="16"/>
              </w:rPr>
            </w:pPr>
            <w:r w:rsidRPr="00DE0BDA">
              <w:rPr>
                <w:rFonts w:ascii="Stadler Type App" w:hAnsi="Stadler Type App" w:cs="Arial"/>
                <w:sz w:val="16"/>
              </w:rPr>
              <w:t>n.a.</w:t>
            </w:r>
          </w:p>
        </w:tc>
      </w:tr>
      <w:tr w:rsidR="00DD4E6A" w:rsidRPr="00DE0BDA" w14:paraId="78BC27C4" w14:textId="77777777" w:rsidTr="00C50204">
        <w:trPr>
          <w:cantSplit/>
        </w:trPr>
        <w:tc>
          <w:tcPr>
            <w:tcW w:w="787" w:type="dxa"/>
            <w:tcBorders>
              <w:top w:val="nil"/>
              <w:right w:val="single" w:sz="4" w:space="0" w:color="auto"/>
            </w:tcBorders>
            <w:shd w:val="clear" w:color="auto" w:fill="auto"/>
            <w:vAlign w:val="center"/>
          </w:tcPr>
          <w:p w14:paraId="1B47A9E0" w14:textId="0E324B5C" w:rsidR="00DD4E6A" w:rsidRPr="00DE0BDA" w:rsidRDefault="00DD4E6A" w:rsidP="007040D4">
            <w:pPr>
              <w:pStyle w:val="Table-Heading"/>
              <w:rPr>
                <w:rFonts w:ascii="Stadler Type App" w:hAnsi="Stadler Type App"/>
              </w:rPr>
            </w:pPr>
            <w:r w:rsidRPr="00DE0BDA">
              <w:rPr>
                <w:rFonts w:ascii="Stadler Type App" w:hAnsi="Stadler Type App"/>
              </w:rPr>
              <w:t>[6]</w:t>
            </w:r>
          </w:p>
        </w:tc>
        <w:tc>
          <w:tcPr>
            <w:tcW w:w="3458" w:type="dxa"/>
            <w:tcBorders>
              <w:top w:val="nil"/>
              <w:left w:val="single" w:sz="4" w:space="0" w:color="auto"/>
              <w:bottom w:val="single" w:sz="4" w:space="0" w:color="auto"/>
              <w:right w:val="nil"/>
            </w:tcBorders>
            <w:shd w:val="clear" w:color="auto" w:fill="auto"/>
            <w:vAlign w:val="center"/>
          </w:tcPr>
          <w:p w14:paraId="274CBF48" w14:textId="0B6795EC" w:rsidR="00DD4E6A" w:rsidRPr="00DE0BDA" w:rsidRDefault="00DD4E6A" w:rsidP="007040D4">
            <w:pPr>
              <w:pStyle w:val="Table-Heading"/>
              <w:rPr>
                <w:rFonts w:ascii="Stadler Type App" w:hAnsi="Stadler Type App"/>
              </w:rPr>
            </w:pPr>
            <w:r w:rsidRPr="00DE0BDA">
              <w:rPr>
                <w:rFonts w:ascii="Stadler Type App" w:hAnsi="Stadler Type App"/>
              </w:rPr>
              <w:t>SW-Komponententestphase</w:t>
            </w:r>
          </w:p>
        </w:tc>
        <w:tc>
          <w:tcPr>
            <w:tcW w:w="4678" w:type="dxa"/>
            <w:tcBorders>
              <w:top w:val="nil"/>
              <w:left w:val="nil"/>
              <w:bottom w:val="single" w:sz="4" w:space="0" w:color="auto"/>
              <w:right w:val="single" w:sz="4" w:space="0" w:color="auto"/>
            </w:tcBorders>
            <w:shd w:val="clear" w:color="auto" w:fill="auto"/>
          </w:tcPr>
          <w:p w14:paraId="4652FCE1" w14:textId="77777777" w:rsidR="00DD4E6A" w:rsidRPr="00DE0BDA" w:rsidRDefault="00DD4E6A" w:rsidP="00CE4B06">
            <w:pPr>
              <w:ind w:left="57"/>
              <w:rPr>
                <w:rFonts w:ascii="Stadler Type App" w:hAnsi="Stadler Type App" w:cs="Arial"/>
                <w:b/>
                <w:bCs/>
                <w:sz w:val="16"/>
              </w:rPr>
            </w:pPr>
          </w:p>
        </w:tc>
      </w:tr>
      <w:tr w:rsidR="00DD4E6A" w:rsidRPr="00DE0BDA" w14:paraId="266684FF" w14:textId="77777777" w:rsidTr="00C50204">
        <w:trPr>
          <w:cantSplit/>
          <w:trHeight w:hRule="exact" w:val="284"/>
        </w:trPr>
        <w:tc>
          <w:tcPr>
            <w:tcW w:w="787" w:type="dxa"/>
            <w:shd w:val="clear" w:color="auto" w:fill="F2F2F2" w:themeFill="background1" w:themeFillShade="F2"/>
            <w:vAlign w:val="center"/>
          </w:tcPr>
          <w:p w14:paraId="2E1BDF5F" w14:textId="6B75339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60]</w:t>
            </w:r>
          </w:p>
        </w:tc>
        <w:tc>
          <w:tcPr>
            <w:tcW w:w="3458" w:type="dxa"/>
            <w:shd w:val="clear" w:color="auto" w:fill="F2F2F2" w:themeFill="background1" w:themeFillShade="F2"/>
            <w:vAlign w:val="center"/>
          </w:tcPr>
          <w:p w14:paraId="7E550A10" w14:textId="3BFDB56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Komponententestbericht</w:t>
            </w:r>
          </w:p>
        </w:tc>
        <w:tc>
          <w:tcPr>
            <w:tcW w:w="4678" w:type="dxa"/>
            <w:shd w:val="clear" w:color="auto" w:fill="F2F2F2" w:themeFill="background1" w:themeFillShade="F2"/>
          </w:tcPr>
          <w:p w14:paraId="1F6FFDC1" w14:textId="53FB6BCE" w:rsidR="00DD4E6A" w:rsidRPr="00DE0BDA" w:rsidRDefault="00DD4E6A"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03363144" w14:textId="77777777" w:rsidTr="00C50204">
        <w:trPr>
          <w:cantSplit/>
        </w:trPr>
        <w:tc>
          <w:tcPr>
            <w:tcW w:w="787" w:type="dxa"/>
            <w:shd w:val="clear" w:color="auto" w:fill="auto"/>
            <w:vAlign w:val="center"/>
          </w:tcPr>
          <w:p w14:paraId="4608E0BC" w14:textId="3EB06827"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lastRenderedPageBreak/>
              <w:t>[69]</w:t>
            </w:r>
          </w:p>
        </w:tc>
        <w:tc>
          <w:tcPr>
            <w:tcW w:w="3458" w:type="dxa"/>
            <w:shd w:val="clear" w:color="auto" w:fill="auto"/>
            <w:vAlign w:val="center"/>
          </w:tcPr>
          <w:p w14:paraId="5DA26BAE" w14:textId="6AC29CF8"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Quellcodeverifikationsbericht</w:t>
            </w:r>
          </w:p>
        </w:tc>
        <w:tc>
          <w:tcPr>
            <w:tcW w:w="4678" w:type="dxa"/>
            <w:tcBorders>
              <w:bottom w:val="single" w:sz="6" w:space="0" w:color="000000"/>
            </w:tcBorders>
            <w:shd w:val="clear" w:color="auto" w:fill="auto"/>
          </w:tcPr>
          <w:p w14:paraId="3B09D4D1" w14:textId="2A8B95EC"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 (optional)</w:t>
            </w:r>
          </w:p>
        </w:tc>
      </w:tr>
      <w:tr w:rsidR="00DD4E6A" w:rsidRPr="00DE0BDA" w14:paraId="4315364B" w14:textId="77777777" w:rsidTr="00C50204">
        <w:trPr>
          <w:cantSplit/>
        </w:trPr>
        <w:tc>
          <w:tcPr>
            <w:tcW w:w="787" w:type="dxa"/>
            <w:tcBorders>
              <w:top w:val="single" w:sz="6" w:space="0" w:color="000000"/>
              <w:bottom w:val="single" w:sz="6" w:space="0" w:color="000000"/>
              <w:right w:val="single" w:sz="4" w:space="0" w:color="auto"/>
            </w:tcBorders>
            <w:shd w:val="clear" w:color="auto" w:fill="auto"/>
            <w:vAlign w:val="center"/>
          </w:tcPr>
          <w:p w14:paraId="434333E4" w14:textId="433D1F88" w:rsidR="00DD4E6A" w:rsidRPr="00DE0BDA" w:rsidRDefault="00DD4E6A" w:rsidP="007040D4">
            <w:pPr>
              <w:pStyle w:val="Table-Heading"/>
              <w:rPr>
                <w:rFonts w:ascii="Stadler Type App" w:hAnsi="Stadler Type App"/>
              </w:rPr>
            </w:pPr>
            <w:r w:rsidRPr="00DE0BDA">
              <w:rPr>
                <w:rFonts w:ascii="Stadler Type App" w:hAnsi="Stadler Type App"/>
              </w:rPr>
              <w:t>[7]</w:t>
            </w:r>
          </w:p>
        </w:tc>
        <w:tc>
          <w:tcPr>
            <w:tcW w:w="3458" w:type="dxa"/>
            <w:tcBorders>
              <w:top w:val="single" w:sz="6" w:space="0" w:color="000000"/>
              <w:left w:val="single" w:sz="4" w:space="0" w:color="auto"/>
              <w:bottom w:val="single" w:sz="6" w:space="0" w:color="000000"/>
              <w:right w:val="nil"/>
            </w:tcBorders>
            <w:shd w:val="clear" w:color="auto" w:fill="auto"/>
            <w:vAlign w:val="center"/>
          </w:tcPr>
          <w:p w14:paraId="042A8D9F" w14:textId="00E00E08" w:rsidR="00DD4E6A" w:rsidRPr="00DE0BDA" w:rsidRDefault="00DD4E6A" w:rsidP="007040D4">
            <w:pPr>
              <w:pStyle w:val="Table-Heading"/>
              <w:rPr>
                <w:rFonts w:ascii="Stadler Type App" w:hAnsi="Stadler Type App"/>
              </w:rPr>
            </w:pPr>
            <w:r w:rsidRPr="00DE0BDA">
              <w:rPr>
                <w:rFonts w:ascii="Stadler Type App" w:hAnsi="Stadler Type App"/>
              </w:rPr>
              <w:t>SW-Integrationsphase</w:t>
            </w:r>
          </w:p>
        </w:tc>
        <w:tc>
          <w:tcPr>
            <w:tcW w:w="4678" w:type="dxa"/>
            <w:tcBorders>
              <w:top w:val="single" w:sz="6" w:space="0" w:color="000000"/>
              <w:left w:val="nil"/>
              <w:bottom w:val="single" w:sz="6" w:space="0" w:color="000000"/>
              <w:right w:val="single" w:sz="4" w:space="0" w:color="auto"/>
            </w:tcBorders>
            <w:shd w:val="clear" w:color="auto" w:fill="auto"/>
          </w:tcPr>
          <w:p w14:paraId="6F87AD6E" w14:textId="77777777" w:rsidR="00DD4E6A" w:rsidRPr="00DE0BDA" w:rsidRDefault="00DD4E6A" w:rsidP="00CE4B06">
            <w:pPr>
              <w:keepNext/>
              <w:ind w:left="57"/>
              <w:rPr>
                <w:rFonts w:ascii="Stadler Type App" w:hAnsi="Stadler Type App" w:cs="Arial"/>
                <w:b/>
                <w:bCs/>
                <w:sz w:val="16"/>
              </w:rPr>
            </w:pPr>
          </w:p>
        </w:tc>
      </w:tr>
      <w:tr w:rsidR="00DD4E6A" w:rsidRPr="00DE0BDA" w14:paraId="7CB47029" w14:textId="77777777" w:rsidTr="00C50204">
        <w:trPr>
          <w:cantSplit/>
          <w:trHeight w:hRule="exact" w:val="284"/>
        </w:trPr>
        <w:tc>
          <w:tcPr>
            <w:tcW w:w="787" w:type="dxa"/>
            <w:tcBorders>
              <w:top w:val="single" w:sz="6" w:space="0" w:color="000000"/>
            </w:tcBorders>
            <w:shd w:val="clear" w:color="auto" w:fill="auto"/>
            <w:vAlign w:val="center"/>
          </w:tcPr>
          <w:p w14:paraId="1FD0B34A" w14:textId="0CBDCCF5"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70]</w:t>
            </w:r>
          </w:p>
        </w:tc>
        <w:tc>
          <w:tcPr>
            <w:tcW w:w="3458" w:type="dxa"/>
            <w:tcBorders>
              <w:top w:val="single" w:sz="6" w:space="0" w:color="000000"/>
            </w:tcBorders>
            <w:shd w:val="clear" w:color="auto" w:fill="C6D9F1" w:themeFill="text2" w:themeFillTint="33"/>
            <w:vAlign w:val="center"/>
          </w:tcPr>
          <w:p w14:paraId="247AE1C5" w14:textId="12E15B3E" w:rsidR="00DD4E6A" w:rsidRPr="00DE0BDA" w:rsidRDefault="00DD4E6A" w:rsidP="00DD4E6A">
            <w:pPr>
              <w:keepNext/>
              <w:ind w:left="57"/>
              <w:rPr>
                <w:rFonts w:ascii="Stadler Type App" w:hAnsi="Stadler Type App" w:cs="Arial"/>
                <w:sz w:val="16"/>
              </w:rPr>
            </w:pPr>
            <w:r w:rsidRPr="00DE0BDA">
              <w:rPr>
                <w:rFonts w:ascii="Stadler Type App" w:hAnsi="Stadler Type App" w:cs="Arial"/>
                <w:sz w:val="16"/>
              </w:rPr>
              <w:t>SW-Integrationstestbericht</w:t>
            </w:r>
          </w:p>
        </w:tc>
        <w:tc>
          <w:tcPr>
            <w:tcW w:w="4678" w:type="dxa"/>
            <w:tcBorders>
              <w:top w:val="single" w:sz="6" w:space="0" w:color="000000"/>
            </w:tcBorders>
            <w:shd w:val="clear" w:color="auto" w:fill="C6D9F1" w:themeFill="text2" w:themeFillTint="33"/>
          </w:tcPr>
          <w:p w14:paraId="19340BC6" w14:textId="19927E31" w:rsidR="00DD4E6A" w:rsidRPr="00DE0BDA" w:rsidRDefault="00DD4E6A" w:rsidP="00CE4B06">
            <w:pPr>
              <w:keepNext/>
              <w:ind w:left="57"/>
              <w:rPr>
                <w:rFonts w:ascii="Stadler Type App" w:hAnsi="Stadler Type App" w:cs="Arial"/>
                <w:sz w:val="16"/>
              </w:rPr>
            </w:pPr>
            <w:r w:rsidRPr="00DE0BDA">
              <w:rPr>
                <w:rFonts w:ascii="Stadler Type App" w:hAnsi="Stadler Type App" w:cs="Arial"/>
                <w:sz w:val="16"/>
              </w:rPr>
              <w:t>in [80] enthalten</w:t>
            </w:r>
          </w:p>
        </w:tc>
      </w:tr>
      <w:tr w:rsidR="00DD4E6A" w:rsidRPr="00DE0BDA" w14:paraId="53BF0618" w14:textId="77777777" w:rsidTr="00C50204">
        <w:trPr>
          <w:cantSplit/>
          <w:trHeight w:hRule="exact" w:val="284"/>
        </w:trPr>
        <w:tc>
          <w:tcPr>
            <w:tcW w:w="787" w:type="dxa"/>
            <w:shd w:val="clear" w:color="auto" w:fill="auto"/>
            <w:vAlign w:val="center"/>
          </w:tcPr>
          <w:p w14:paraId="313FCECE" w14:textId="2FB2A2F9"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71]</w:t>
            </w:r>
          </w:p>
        </w:tc>
        <w:tc>
          <w:tcPr>
            <w:tcW w:w="3458" w:type="dxa"/>
            <w:shd w:val="clear" w:color="auto" w:fill="C6D9F1" w:themeFill="text2" w:themeFillTint="33"/>
            <w:vAlign w:val="center"/>
          </w:tcPr>
          <w:p w14:paraId="77ED7CB0" w14:textId="7238A647"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HW/SW-Integrationstestbericht</w:t>
            </w:r>
          </w:p>
        </w:tc>
        <w:tc>
          <w:tcPr>
            <w:tcW w:w="4678" w:type="dxa"/>
            <w:shd w:val="clear" w:color="auto" w:fill="C6D9F1" w:themeFill="text2" w:themeFillTint="33"/>
          </w:tcPr>
          <w:p w14:paraId="6CD5738E" w14:textId="30E16629" w:rsidR="00DD4E6A" w:rsidRPr="00DE0BDA" w:rsidRDefault="00DD4E6A" w:rsidP="00CE4B06">
            <w:pPr>
              <w:keepNext/>
              <w:ind w:left="57"/>
              <w:rPr>
                <w:rFonts w:ascii="Stadler Type App" w:hAnsi="Stadler Type App" w:cs="Arial"/>
                <w:sz w:val="16"/>
              </w:rPr>
            </w:pPr>
            <w:r w:rsidRPr="00DE0BDA">
              <w:rPr>
                <w:rFonts w:ascii="Stadler Type App" w:hAnsi="Stadler Type App" w:cs="Arial"/>
                <w:sz w:val="16"/>
              </w:rPr>
              <w:t>in [80] enthalten</w:t>
            </w:r>
          </w:p>
        </w:tc>
      </w:tr>
      <w:tr w:rsidR="00880869" w:rsidRPr="00DE0BDA" w14:paraId="0EED6104" w14:textId="77777777" w:rsidTr="00C50204">
        <w:trPr>
          <w:cantSplit/>
          <w:trHeight w:hRule="exact" w:val="284"/>
        </w:trPr>
        <w:tc>
          <w:tcPr>
            <w:tcW w:w="787" w:type="dxa"/>
            <w:shd w:val="clear" w:color="auto" w:fill="F2F2F2" w:themeFill="background1" w:themeFillShade="F2"/>
            <w:vAlign w:val="center"/>
          </w:tcPr>
          <w:p w14:paraId="6259BC21" w14:textId="37B82CB2"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79]</w:t>
            </w:r>
          </w:p>
        </w:tc>
        <w:tc>
          <w:tcPr>
            <w:tcW w:w="3458" w:type="dxa"/>
            <w:shd w:val="clear" w:color="auto" w:fill="F2F2F2" w:themeFill="background1" w:themeFillShade="F2"/>
            <w:vAlign w:val="center"/>
          </w:tcPr>
          <w:p w14:paraId="27933008" w14:textId="6B9DFFDB"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Integrationsverifikationsbericht</w:t>
            </w:r>
          </w:p>
        </w:tc>
        <w:tc>
          <w:tcPr>
            <w:tcW w:w="4678" w:type="dxa"/>
            <w:tcBorders>
              <w:bottom w:val="single" w:sz="6" w:space="0" w:color="000000"/>
            </w:tcBorders>
            <w:shd w:val="clear" w:color="auto" w:fill="F2F2F2" w:themeFill="background1" w:themeFillShade="F2"/>
          </w:tcPr>
          <w:p w14:paraId="54A667EA" w14:textId="05BE3594" w:rsidR="00880869" w:rsidRPr="00DE0BDA" w:rsidRDefault="00880869" w:rsidP="00CE4B06">
            <w:pPr>
              <w:keepNext/>
              <w:ind w:left="57"/>
              <w:rPr>
                <w:rFonts w:ascii="Stadler Type App" w:hAnsi="Stadler Type App" w:cs="Arial"/>
                <w:sz w:val="16"/>
              </w:rPr>
            </w:pPr>
            <w:r w:rsidRPr="00DE0BDA">
              <w:rPr>
                <w:rFonts w:ascii="Stadler Type App" w:hAnsi="Stadler Type App" w:cs="Arial"/>
                <w:i/>
                <w:sz w:val="16"/>
              </w:rPr>
              <w:t>Für BI(SIL0) optional, nicht erstellt</w:t>
            </w:r>
          </w:p>
        </w:tc>
      </w:tr>
      <w:tr w:rsidR="00AE1B56" w:rsidRPr="00DE0BDA" w14:paraId="5F3F99C6"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1022BBF6" w14:textId="785C8B4A" w:rsidR="00AE1B56" w:rsidRPr="00DE0BDA" w:rsidRDefault="00AE1B56" w:rsidP="007040D4">
            <w:pPr>
              <w:pStyle w:val="Table-Heading"/>
              <w:rPr>
                <w:rFonts w:ascii="Stadler Type App" w:hAnsi="Stadler Type App"/>
                <w:sz w:val="16"/>
              </w:rPr>
            </w:pPr>
            <w:r w:rsidRPr="00DE0BDA">
              <w:rPr>
                <w:rFonts w:ascii="Stadler Type App" w:hAnsi="Stadler Type App"/>
              </w:rPr>
              <w:t>[8]</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85D4C0" w14:textId="3525FCD3" w:rsidR="00AE1B56" w:rsidRPr="00DE0BDA" w:rsidRDefault="00AE1B56" w:rsidP="00AE1B56">
            <w:pPr>
              <w:spacing w:after="0"/>
              <w:ind w:left="57"/>
              <w:rPr>
                <w:rFonts w:ascii="Stadler Type App" w:hAnsi="Stadler Type App" w:cs="Arial"/>
                <w:b/>
                <w:bCs/>
                <w:sz w:val="20"/>
              </w:rPr>
            </w:pPr>
            <w:r w:rsidRPr="00DE0BDA">
              <w:rPr>
                <w:rFonts w:ascii="Stadler Type App" w:hAnsi="Stadler Type App" w:cs="Arial"/>
                <w:b/>
                <w:bCs/>
                <w:sz w:val="20"/>
              </w:rPr>
              <w:t>SW-Validierungsphase</w:t>
            </w:r>
          </w:p>
        </w:tc>
      </w:tr>
      <w:tr w:rsidR="00DD4E6A" w:rsidRPr="00DE0BDA" w14:paraId="002C68A4" w14:textId="77777777" w:rsidTr="00C50204">
        <w:trPr>
          <w:cantSplit/>
        </w:trPr>
        <w:tc>
          <w:tcPr>
            <w:tcW w:w="787" w:type="dxa"/>
            <w:shd w:val="clear" w:color="auto" w:fill="auto"/>
            <w:vAlign w:val="center"/>
          </w:tcPr>
          <w:p w14:paraId="25FB1A79" w14:textId="6191649B"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80]</w:t>
            </w:r>
          </w:p>
        </w:tc>
        <w:tc>
          <w:tcPr>
            <w:tcW w:w="3458" w:type="dxa"/>
            <w:shd w:val="clear" w:color="auto" w:fill="C6D9F1" w:themeFill="text2" w:themeFillTint="33"/>
            <w:vAlign w:val="center"/>
          </w:tcPr>
          <w:p w14:paraId="2D3349C2" w14:textId="12B5E7DC" w:rsidR="00DD4E6A" w:rsidRPr="00DE0BDA" w:rsidRDefault="00AB4248" w:rsidP="00DD4E6A">
            <w:pPr>
              <w:ind w:left="57"/>
              <w:rPr>
                <w:rFonts w:ascii="Stadler Type App" w:hAnsi="Stadler Type App" w:cs="Arial"/>
                <w:sz w:val="16"/>
              </w:rPr>
            </w:pPr>
            <w:r w:rsidRPr="00DE0BDA">
              <w:rPr>
                <w:rFonts w:ascii="Stadler Type App" w:hAnsi="Stadler Type App" w:cs="Arial"/>
                <w:sz w:val="16"/>
              </w:rPr>
              <w:t>Gesamtsoftwaret</w:t>
            </w:r>
            <w:r w:rsidR="00DD4E6A" w:rsidRPr="00DE0BDA">
              <w:rPr>
                <w:rFonts w:ascii="Stadler Type App" w:hAnsi="Stadler Type App" w:cs="Arial"/>
                <w:sz w:val="16"/>
              </w:rPr>
              <w:t>estbericht</w:t>
            </w:r>
          </w:p>
        </w:tc>
        <w:tc>
          <w:tcPr>
            <w:tcW w:w="4678" w:type="dxa"/>
            <w:tcBorders>
              <w:top w:val="single" w:sz="6" w:space="0" w:color="000000"/>
            </w:tcBorders>
            <w:shd w:val="clear" w:color="auto" w:fill="C6D9F1" w:themeFill="text2" w:themeFillTint="33"/>
          </w:tcPr>
          <w:p w14:paraId="23A15AFD" w14:textId="406A539B" w:rsidR="00DD4E6A" w:rsidRPr="00DE0BDA" w:rsidRDefault="00F707FC" w:rsidP="00CE4B06">
            <w:pPr>
              <w:keepNext/>
              <w:ind w:left="57"/>
              <w:rPr>
                <w:rFonts w:ascii="Stadler Type App" w:hAnsi="Stadler Type App" w:cs="Arial"/>
                <w:sz w:val="16"/>
              </w:rPr>
            </w:pPr>
            <w:r w:rsidRPr="00DE0BDA">
              <w:rPr>
                <w:rFonts w:ascii="Stadler Type App" w:hAnsi="Stadler Type App" w:cs="Arial"/>
                <w:sz w:val="16"/>
              </w:rPr>
              <w:t>Siehe PQSP</w:t>
            </w:r>
          </w:p>
        </w:tc>
      </w:tr>
      <w:tr w:rsidR="00880869" w:rsidRPr="00DE0BDA" w14:paraId="3A355E0B" w14:textId="77777777" w:rsidTr="00C50204">
        <w:trPr>
          <w:cantSplit/>
        </w:trPr>
        <w:tc>
          <w:tcPr>
            <w:tcW w:w="787" w:type="dxa"/>
            <w:shd w:val="clear" w:color="auto" w:fill="auto"/>
            <w:vAlign w:val="center"/>
          </w:tcPr>
          <w:p w14:paraId="42B70F0E" w14:textId="2598CB88"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88]</w:t>
            </w:r>
          </w:p>
        </w:tc>
        <w:tc>
          <w:tcPr>
            <w:tcW w:w="3458" w:type="dxa"/>
            <w:shd w:val="clear" w:color="auto" w:fill="auto"/>
            <w:vAlign w:val="center"/>
          </w:tcPr>
          <w:p w14:paraId="03C95DC3" w14:textId="322C4482"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Werkzeug-Validierungsbericht</w:t>
            </w:r>
          </w:p>
        </w:tc>
        <w:tc>
          <w:tcPr>
            <w:tcW w:w="4678" w:type="dxa"/>
            <w:shd w:val="clear" w:color="auto" w:fill="auto"/>
          </w:tcPr>
          <w:p w14:paraId="5F1EC340" w14:textId="08A5BFBD"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2D453687" w14:textId="77777777" w:rsidTr="00C50204">
        <w:trPr>
          <w:cantSplit/>
        </w:trPr>
        <w:tc>
          <w:tcPr>
            <w:tcW w:w="787" w:type="dxa"/>
            <w:shd w:val="clear" w:color="auto" w:fill="auto"/>
            <w:vAlign w:val="center"/>
          </w:tcPr>
          <w:p w14:paraId="5838CF35" w14:textId="29D8960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89]</w:t>
            </w:r>
          </w:p>
        </w:tc>
        <w:tc>
          <w:tcPr>
            <w:tcW w:w="3458" w:type="dxa"/>
            <w:shd w:val="clear" w:color="auto" w:fill="auto"/>
            <w:vAlign w:val="center"/>
          </w:tcPr>
          <w:p w14:paraId="1672121A" w14:textId="0CF515CE"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Validierungsbericht</w:t>
            </w:r>
          </w:p>
        </w:tc>
        <w:tc>
          <w:tcPr>
            <w:tcW w:w="4678" w:type="dxa"/>
            <w:shd w:val="clear" w:color="auto" w:fill="auto"/>
          </w:tcPr>
          <w:p w14:paraId="312D2DDD" w14:textId="65411480" w:rsidR="00DD4E6A" w:rsidRPr="00DE0BDA" w:rsidRDefault="00F707FC" w:rsidP="00CE4B06">
            <w:pPr>
              <w:ind w:left="57"/>
              <w:rPr>
                <w:rFonts w:ascii="Stadler Type App" w:hAnsi="Stadler Type App" w:cs="Arial"/>
                <w:sz w:val="16"/>
              </w:rPr>
            </w:pPr>
            <w:r w:rsidRPr="00DE0BDA">
              <w:rPr>
                <w:rFonts w:ascii="Stadler Type App" w:hAnsi="Stadler Type App" w:cs="Arial"/>
                <w:sz w:val="16"/>
              </w:rPr>
              <w:t>Siehe PQSP</w:t>
            </w:r>
          </w:p>
        </w:tc>
      </w:tr>
      <w:tr w:rsidR="00AE1B56" w:rsidRPr="00DE0BDA" w14:paraId="1CCD2571" w14:textId="77777777" w:rsidTr="00F707FC">
        <w:trPr>
          <w:cantSplit/>
          <w:trHeight w:val="567"/>
        </w:trPr>
        <w:tc>
          <w:tcPr>
            <w:tcW w:w="787" w:type="dxa"/>
            <w:tcBorders>
              <w:top w:val="single" w:sz="4" w:space="0" w:color="auto"/>
              <w:right w:val="single" w:sz="4" w:space="0" w:color="auto"/>
            </w:tcBorders>
            <w:shd w:val="clear" w:color="auto" w:fill="auto"/>
            <w:vAlign w:val="center"/>
          </w:tcPr>
          <w:p w14:paraId="349ED9E2" w14:textId="2F1100C1" w:rsidR="00AE1B56" w:rsidRPr="00DE0BDA" w:rsidRDefault="00AE1B56" w:rsidP="007040D4">
            <w:pPr>
              <w:pStyle w:val="Table-Heading"/>
              <w:rPr>
                <w:rFonts w:ascii="Stadler Type App" w:hAnsi="Stadler Type App"/>
              </w:rPr>
            </w:pPr>
            <w:r w:rsidRPr="00DE0BDA">
              <w:rPr>
                <w:rFonts w:ascii="Stadler Type App" w:hAnsi="Stadler Type App"/>
              </w:rPr>
              <w:t>[9]</w:t>
            </w:r>
          </w:p>
        </w:tc>
        <w:tc>
          <w:tcPr>
            <w:tcW w:w="813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9A12B9" w14:textId="43DB74F3" w:rsidR="00AE1B56" w:rsidRPr="00DE0BDA" w:rsidRDefault="00AE1B56" w:rsidP="007040D4">
            <w:pPr>
              <w:pStyle w:val="Table-Heading"/>
              <w:rPr>
                <w:rFonts w:ascii="Stadler Type App" w:hAnsi="Stadler Type App"/>
              </w:rPr>
            </w:pPr>
            <w:r w:rsidRPr="00DE0BDA">
              <w:rPr>
                <w:rFonts w:ascii="Stadler Type App" w:hAnsi="Stadler Type App"/>
              </w:rPr>
              <w:t>SW-Bereitstellungs- und Wartungsphase</w:t>
            </w:r>
          </w:p>
        </w:tc>
      </w:tr>
      <w:tr w:rsidR="00DD4E6A" w:rsidRPr="00DE0BDA" w14:paraId="7861A11E" w14:textId="77777777" w:rsidTr="00C50204">
        <w:trPr>
          <w:cantSplit/>
        </w:trPr>
        <w:tc>
          <w:tcPr>
            <w:tcW w:w="787" w:type="dxa"/>
            <w:shd w:val="clear" w:color="auto" w:fill="auto"/>
            <w:vAlign w:val="center"/>
          </w:tcPr>
          <w:p w14:paraId="3DD98DD1" w14:textId="72FFB7D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0]</w:t>
            </w:r>
          </w:p>
        </w:tc>
        <w:tc>
          <w:tcPr>
            <w:tcW w:w="3458" w:type="dxa"/>
            <w:shd w:val="clear" w:color="auto" w:fill="auto"/>
            <w:vAlign w:val="center"/>
          </w:tcPr>
          <w:p w14:paraId="5E225C4C" w14:textId="3C2F21B0" w:rsidR="00DD4E6A" w:rsidRPr="00DE0BDA" w:rsidRDefault="00DD4E6A" w:rsidP="00DD4E6A">
            <w:pPr>
              <w:ind w:left="57"/>
              <w:rPr>
                <w:rFonts w:ascii="Stadler Type App" w:hAnsi="Stadler Type App" w:cs="Arial"/>
                <w:sz w:val="16"/>
              </w:rPr>
            </w:pPr>
            <w:r w:rsidRPr="00DE0BDA">
              <w:rPr>
                <w:rFonts w:ascii="Stadler Type App" w:hAnsi="Stadler Type App" w:cs="Arial"/>
                <w:sz w:val="16"/>
                <w:szCs w:val="16"/>
              </w:rPr>
              <w:t>Software-Änderungs- und Wartungsaufzeichnungen</w:t>
            </w:r>
          </w:p>
        </w:tc>
        <w:tc>
          <w:tcPr>
            <w:tcW w:w="4678" w:type="dxa"/>
            <w:tcBorders>
              <w:top w:val="single" w:sz="6" w:space="0" w:color="000000"/>
            </w:tcBorders>
            <w:shd w:val="clear" w:color="auto" w:fill="auto"/>
          </w:tcPr>
          <w:p w14:paraId="673BB37D" w14:textId="57FC5922" w:rsidR="00DD4E6A" w:rsidRPr="00DE0BDA" w:rsidRDefault="00DD4E6A" w:rsidP="00CE4B06">
            <w:pPr>
              <w:ind w:left="57"/>
              <w:rPr>
                <w:rFonts w:ascii="Stadler Type App" w:hAnsi="Stadler Type App" w:cs="Arial"/>
                <w:sz w:val="16"/>
              </w:rPr>
            </w:pPr>
            <w:r w:rsidRPr="00DE0BDA">
              <w:rPr>
                <w:rFonts w:ascii="Stadler Type App" w:hAnsi="Stadler Type App" w:cs="Arial"/>
                <w:sz w:val="16"/>
                <w:szCs w:val="16"/>
              </w:rPr>
              <w:t>SW-</w:t>
            </w:r>
            <w:r w:rsidR="00A932C9" w:rsidRPr="00DE0BDA">
              <w:rPr>
                <w:rFonts w:ascii="Stadler Type App" w:hAnsi="Stadler Type App" w:cs="Arial"/>
                <w:sz w:val="16"/>
                <w:szCs w:val="16"/>
              </w:rPr>
              <w:t>Wartungsprozess</w:t>
            </w:r>
            <w:r w:rsidRPr="00DE0BDA">
              <w:rPr>
                <w:rFonts w:ascii="Stadler Type App" w:hAnsi="Stadler Type App" w:cs="Arial"/>
                <w:sz w:val="16"/>
                <w:szCs w:val="16"/>
              </w:rPr>
              <w:t xml:space="preserve"> </w:t>
            </w:r>
            <w:r w:rsidR="00FE40B2" w:rsidRPr="00DE0BDA">
              <w:rPr>
                <w:rFonts w:ascii="Stadler Type App" w:hAnsi="Stadler Type App" w:cs="Arial"/>
                <w:sz w:val="16"/>
                <w:szCs w:val="16"/>
              </w:rPr>
              <w:t xml:space="preserve">&lt;A&gt; </w:t>
            </w:r>
            <w:r w:rsidRPr="00DE0BDA">
              <w:rPr>
                <w:rFonts w:ascii="Stadler Type App" w:hAnsi="Stadler Type App" w:cs="Arial"/>
                <w:sz w:val="16"/>
                <w:szCs w:val="16"/>
              </w:rPr>
              <w:t xml:space="preserve">redmine </w:t>
            </w:r>
            <w:r w:rsidR="00305E0C" w:rsidRPr="00DE0BDA">
              <w:rPr>
                <w:rFonts w:ascii="Stadler Type App" w:hAnsi="Stadler Type App" w:cs="Arial"/>
                <w:sz w:val="16"/>
                <w:szCs w:val="16"/>
              </w:rPr>
              <w:t xml:space="preserve">oder  </w:t>
            </w:r>
            <w:r w:rsidR="00FE40B2" w:rsidRPr="00DE0BDA">
              <w:rPr>
                <w:rFonts w:ascii="Stadler Type App" w:hAnsi="Stadler Type App" w:cs="Arial"/>
                <w:sz w:val="16"/>
                <w:szCs w:val="16"/>
              </w:rPr>
              <w:t>&lt;B&gt;</w:t>
            </w:r>
            <w:r w:rsidR="00305E0C" w:rsidRPr="00DE0BDA">
              <w:rPr>
                <w:rFonts w:ascii="Stadler Type App" w:hAnsi="Stadler Type App" w:cs="Arial"/>
                <w:sz w:val="16"/>
                <w:szCs w:val="16"/>
              </w:rPr>
              <w:t xml:space="preserve">Jira </w:t>
            </w:r>
            <w:r w:rsidRPr="00DE0BDA">
              <w:rPr>
                <w:rFonts w:ascii="Stadler Type App" w:hAnsi="Stadler Type App" w:cs="Arial"/>
                <w:sz w:val="16"/>
                <w:szCs w:val="16"/>
              </w:rPr>
              <w:t xml:space="preserve">bzw. Bestandteil der </w:t>
            </w:r>
            <w:r w:rsidR="000B6D92" w:rsidRPr="00DE0BDA">
              <w:rPr>
                <w:rFonts w:ascii="Stadler Type App" w:hAnsi="Stadler Type App" w:cs="Arial"/>
                <w:sz w:val="16"/>
                <w:szCs w:val="16"/>
              </w:rPr>
              <w:t>SW Release Note</w:t>
            </w:r>
          </w:p>
        </w:tc>
      </w:tr>
      <w:tr w:rsidR="00DD4E6A" w:rsidRPr="00DE0BDA" w14:paraId="115A2683" w14:textId="77777777" w:rsidTr="00C50204">
        <w:trPr>
          <w:cantSplit/>
        </w:trPr>
        <w:tc>
          <w:tcPr>
            <w:tcW w:w="787" w:type="dxa"/>
            <w:shd w:val="clear" w:color="auto" w:fill="auto"/>
            <w:vAlign w:val="center"/>
          </w:tcPr>
          <w:p w14:paraId="5372CE02" w14:textId="7B4FAF61"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1]</w:t>
            </w:r>
          </w:p>
        </w:tc>
        <w:tc>
          <w:tcPr>
            <w:tcW w:w="3458" w:type="dxa"/>
            <w:shd w:val="clear" w:color="auto" w:fill="FDE9D9" w:themeFill="accent6" w:themeFillTint="33"/>
            <w:vAlign w:val="center"/>
          </w:tcPr>
          <w:p w14:paraId="76560B19" w14:textId="76635FD4" w:rsidR="00DD4E6A" w:rsidRPr="00DE0BDA" w:rsidRDefault="00DD4E6A" w:rsidP="00DD4E6A">
            <w:pPr>
              <w:ind w:left="57"/>
              <w:rPr>
                <w:rFonts w:ascii="Stadler Type App" w:hAnsi="Stadler Type App" w:cs="Arial"/>
                <w:sz w:val="16"/>
                <w:szCs w:val="16"/>
              </w:rPr>
            </w:pPr>
            <w:r w:rsidRPr="00DE0BDA">
              <w:rPr>
                <w:rFonts w:ascii="Stadler Type App" w:hAnsi="Stadler Type App" w:cs="Arial"/>
                <w:sz w:val="16"/>
                <w:szCs w:val="16"/>
              </w:rPr>
              <w:t xml:space="preserve">Software-Freigabemitteilung </w:t>
            </w:r>
            <w:r w:rsidR="006A2747" w:rsidRPr="00DE0BDA">
              <w:rPr>
                <w:rFonts w:ascii="Stadler Type App" w:hAnsi="Stadler Type App" w:cs="Arial"/>
                <w:sz w:val="16"/>
                <w:szCs w:val="16"/>
              </w:rPr>
              <w:br/>
            </w:r>
            <w:r w:rsidRPr="00DE0BDA">
              <w:rPr>
                <w:rFonts w:ascii="Stadler Type App" w:hAnsi="Stadler Type App" w:cs="Arial"/>
                <w:sz w:val="16"/>
                <w:szCs w:val="16"/>
              </w:rPr>
              <w:t>(SW-Release Note)</w:t>
            </w:r>
          </w:p>
        </w:tc>
        <w:tc>
          <w:tcPr>
            <w:tcW w:w="4678" w:type="dxa"/>
            <w:tcBorders>
              <w:top w:val="single" w:sz="6" w:space="0" w:color="000000"/>
            </w:tcBorders>
            <w:shd w:val="clear" w:color="auto" w:fill="FDE9D9" w:themeFill="accent6" w:themeFillTint="33"/>
          </w:tcPr>
          <w:p w14:paraId="5DF4BF42" w14:textId="06F91E5E" w:rsidR="00DD4E6A" w:rsidRPr="00DE0BDA" w:rsidRDefault="00F707FC" w:rsidP="00CE4B06">
            <w:pPr>
              <w:spacing w:after="0"/>
              <w:ind w:left="57"/>
              <w:rPr>
                <w:rFonts w:ascii="Stadler Type App" w:hAnsi="Stadler Type App" w:cs="Arial"/>
                <w:sz w:val="16"/>
                <w:szCs w:val="16"/>
              </w:rPr>
            </w:pPr>
            <w:r w:rsidRPr="00DE0BDA">
              <w:rPr>
                <w:rFonts w:ascii="Stadler Type App" w:hAnsi="Stadler Type App" w:cs="Arial"/>
                <w:sz w:val="16"/>
              </w:rPr>
              <w:t>Siehe PQSP</w:t>
            </w:r>
          </w:p>
        </w:tc>
      </w:tr>
      <w:tr w:rsidR="00DD4E6A" w:rsidRPr="00DE0BDA" w14:paraId="585712D2" w14:textId="77777777" w:rsidTr="00C50204">
        <w:trPr>
          <w:cantSplit/>
          <w:trHeight w:hRule="exact" w:val="284"/>
        </w:trPr>
        <w:tc>
          <w:tcPr>
            <w:tcW w:w="787" w:type="dxa"/>
            <w:shd w:val="clear" w:color="auto" w:fill="auto"/>
            <w:vAlign w:val="center"/>
          </w:tcPr>
          <w:p w14:paraId="0522188D" w14:textId="4CDE90BF"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2]</w:t>
            </w:r>
          </w:p>
        </w:tc>
        <w:tc>
          <w:tcPr>
            <w:tcW w:w="3458" w:type="dxa"/>
            <w:shd w:val="clear" w:color="auto" w:fill="E5DFEC" w:themeFill="accent4" w:themeFillTint="33"/>
            <w:vAlign w:val="center"/>
          </w:tcPr>
          <w:p w14:paraId="08148B0E" w14:textId="79FD7B4A"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Bereitstellungsplan</w:t>
            </w:r>
          </w:p>
        </w:tc>
        <w:tc>
          <w:tcPr>
            <w:tcW w:w="4678" w:type="dxa"/>
            <w:tcBorders>
              <w:top w:val="single" w:sz="6" w:space="0" w:color="000000"/>
            </w:tcBorders>
            <w:shd w:val="clear" w:color="auto" w:fill="E5DFEC" w:themeFill="accent4" w:themeFillTint="33"/>
          </w:tcPr>
          <w:p w14:paraId="1727438C" w14:textId="0048F5CD" w:rsidR="00DD4E6A" w:rsidRPr="00DE0BDA" w:rsidRDefault="00880869" w:rsidP="00CE4B06">
            <w:pPr>
              <w:ind w:left="57"/>
              <w:rPr>
                <w:rFonts w:ascii="Stadler Type App" w:hAnsi="Stadler Type App" w:cs="Arial"/>
                <w:sz w:val="16"/>
              </w:rPr>
            </w:pPr>
            <w:r w:rsidRPr="00DE0BDA">
              <w:rPr>
                <w:rFonts w:ascii="Stadler Type App" w:hAnsi="Stadler Type App" w:cs="Arial"/>
                <w:sz w:val="16"/>
              </w:rPr>
              <w:t>in [10] enthalten</w:t>
            </w:r>
          </w:p>
        </w:tc>
      </w:tr>
      <w:tr w:rsidR="00DD4E6A" w:rsidRPr="00DE0BDA" w14:paraId="515CB254" w14:textId="77777777" w:rsidTr="00C50204">
        <w:trPr>
          <w:cantSplit/>
          <w:trHeight w:hRule="exact" w:val="284"/>
        </w:trPr>
        <w:tc>
          <w:tcPr>
            <w:tcW w:w="787" w:type="dxa"/>
            <w:shd w:val="clear" w:color="auto" w:fill="auto"/>
            <w:vAlign w:val="center"/>
          </w:tcPr>
          <w:p w14:paraId="1F79EEA3" w14:textId="109213FB"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3]</w:t>
            </w:r>
          </w:p>
        </w:tc>
        <w:tc>
          <w:tcPr>
            <w:tcW w:w="3458" w:type="dxa"/>
            <w:shd w:val="clear" w:color="auto" w:fill="FDE9D9" w:themeFill="accent6" w:themeFillTint="33"/>
            <w:vAlign w:val="center"/>
          </w:tcPr>
          <w:p w14:paraId="23C4AFB8" w14:textId="4275EBAF"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Bereitstellungshandbuch</w:t>
            </w:r>
          </w:p>
        </w:tc>
        <w:tc>
          <w:tcPr>
            <w:tcW w:w="4678" w:type="dxa"/>
            <w:shd w:val="clear" w:color="auto" w:fill="FDE9D9" w:themeFill="accent6" w:themeFillTint="33"/>
          </w:tcPr>
          <w:p w14:paraId="4B95EAC7" w14:textId="222FE3A4" w:rsidR="00DD4E6A" w:rsidRPr="00DE0BDA" w:rsidRDefault="00880869" w:rsidP="00CE4B06">
            <w:pPr>
              <w:ind w:left="57"/>
              <w:rPr>
                <w:rFonts w:ascii="Stadler Type App" w:hAnsi="Stadler Type App" w:cs="Arial"/>
                <w:sz w:val="16"/>
              </w:rPr>
            </w:pPr>
            <w:r w:rsidRPr="00DE0BDA">
              <w:rPr>
                <w:rFonts w:ascii="Stadler Type App" w:hAnsi="Stadler Type App" w:cs="Arial"/>
                <w:sz w:val="16"/>
              </w:rPr>
              <w:t>in [91] enthalten</w:t>
            </w:r>
          </w:p>
        </w:tc>
      </w:tr>
      <w:tr w:rsidR="00880869" w:rsidRPr="00DE0BDA" w14:paraId="10CB9666" w14:textId="77777777" w:rsidTr="00C50204">
        <w:trPr>
          <w:cantSplit/>
          <w:trHeight w:hRule="exact" w:val="284"/>
        </w:trPr>
        <w:tc>
          <w:tcPr>
            <w:tcW w:w="787" w:type="dxa"/>
            <w:shd w:val="clear" w:color="auto" w:fill="F2F2F2" w:themeFill="background1" w:themeFillShade="F2"/>
            <w:vAlign w:val="center"/>
          </w:tcPr>
          <w:p w14:paraId="01CB2F23" w14:textId="352C8324"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94]</w:t>
            </w:r>
          </w:p>
        </w:tc>
        <w:tc>
          <w:tcPr>
            <w:tcW w:w="3458" w:type="dxa"/>
            <w:shd w:val="clear" w:color="auto" w:fill="F2F2F2" w:themeFill="background1" w:themeFillShade="F2"/>
            <w:vAlign w:val="center"/>
          </w:tcPr>
          <w:p w14:paraId="6ADC026A" w14:textId="147D244A"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Bereitstellungsaufzeichnungen</w:t>
            </w:r>
          </w:p>
        </w:tc>
        <w:tc>
          <w:tcPr>
            <w:tcW w:w="4678" w:type="dxa"/>
            <w:shd w:val="clear" w:color="auto" w:fill="F2F2F2" w:themeFill="background1" w:themeFillShade="F2"/>
          </w:tcPr>
          <w:p w14:paraId="15559F43" w14:textId="59B46E1A"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r w:rsidR="00DD4E6A" w:rsidRPr="00DE0BDA" w14:paraId="21D5BFE5" w14:textId="77777777" w:rsidTr="00C50204">
        <w:trPr>
          <w:cantSplit/>
          <w:trHeight w:hRule="exact" w:val="284"/>
        </w:trPr>
        <w:tc>
          <w:tcPr>
            <w:tcW w:w="787" w:type="dxa"/>
            <w:shd w:val="clear" w:color="auto" w:fill="auto"/>
            <w:vAlign w:val="center"/>
          </w:tcPr>
          <w:p w14:paraId="63B66F30" w14:textId="58A3CEB2"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5]</w:t>
            </w:r>
          </w:p>
        </w:tc>
        <w:tc>
          <w:tcPr>
            <w:tcW w:w="3458" w:type="dxa"/>
            <w:shd w:val="clear" w:color="auto" w:fill="E5DFEC" w:themeFill="accent4" w:themeFillTint="33"/>
            <w:vAlign w:val="center"/>
          </w:tcPr>
          <w:p w14:paraId="68D46E89" w14:textId="6C67D881"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Wartungsplan</w:t>
            </w:r>
          </w:p>
        </w:tc>
        <w:tc>
          <w:tcPr>
            <w:tcW w:w="4678" w:type="dxa"/>
            <w:shd w:val="clear" w:color="auto" w:fill="E5DFEC" w:themeFill="accent4" w:themeFillTint="33"/>
          </w:tcPr>
          <w:p w14:paraId="38A15F67" w14:textId="01A33CAA" w:rsidR="00DD4E6A" w:rsidRPr="00DE0BDA" w:rsidRDefault="00880869" w:rsidP="00CE4B06">
            <w:pPr>
              <w:ind w:left="57"/>
              <w:rPr>
                <w:rFonts w:ascii="Stadler Type App" w:hAnsi="Stadler Type App" w:cs="Arial"/>
                <w:i/>
                <w:sz w:val="16"/>
              </w:rPr>
            </w:pPr>
            <w:r w:rsidRPr="00DE0BDA">
              <w:rPr>
                <w:rFonts w:ascii="Stadler Type App" w:hAnsi="Stadler Type App" w:cs="Arial"/>
                <w:sz w:val="16"/>
              </w:rPr>
              <w:t>in [10] enthalten</w:t>
            </w:r>
          </w:p>
        </w:tc>
      </w:tr>
      <w:tr w:rsidR="00DD4E6A" w:rsidRPr="00DE0BDA" w14:paraId="6B786F72" w14:textId="77777777" w:rsidTr="00C50204">
        <w:trPr>
          <w:cantSplit/>
        </w:trPr>
        <w:tc>
          <w:tcPr>
            <w:tcW w:w="787" w:type="dxa"/>
            <w:shd w:val="clear" w:color="auto" w:fill="auto"/>
            <w:vAlign w:val="center"/>
          </w:tcPr>
          <w:p w14:paraId="58FC6E79" w14:textId="532AB54A"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6]</w:t>
            </w:r>
          </w:p>
        </w:tc>
        <w:tc>
          <w:tcPr>
            <w:tcW w:w="3458" w:type="dxa"/>
            <w:shd w:val="clear" w:color="auto" w:fill="auto"/>
            <w:vAlign w:val="center"/>
          </w:tcPr>
          <w:p w14:paraId="6726EB5A" w14:textId="5AD0ECE3"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Änderungsaufzeichnungen</w:t>
            </w:r>
          </w:p>
        </w:tc>
        <w:tc>
          <w:tcPr>
            <w:tcW w:w="4678" w:type="dxa"/>
            <w:shd w:val="clear" w:color="auto" w:fill="auto"/>
          </w:tcPr>
          <w:p w14:paraId="5B1FBBE7" w14:textId="7D704F25" w:rsidR="00DD4E6A" w:rsidRPr="00DE0BDA" w:rsidRDefault="00641F80" w:rsidP="00CE4B06">
            <w:pPr>
              <w:ind w:left="57"/>
              <w:rPr>
                <w:rFonts w:ascii="Stadler Type App" w:hAnsi="Stadler Type App" w:cs="Arial"/>
                <w:sz w:val="16"/>
              </w:rPr>
            </w:pPr>
            <w:r w:rsidRPr="00DE0BDA">
              <w:rPr>
                <w:rFonts w:ascii="Stadler Type App" w:hAnsi="Stadler Type App" w:cs="Arial"/>
                <w:sz w:val="16"/>
              </w:rPr>
              <w:t>Siehe PQSP</w:t>
            </w:r>
          </w:p>
        </w:tc>
      </w:tr>
      <w:tr w:rsidR="00DD4E6A" w:rsidRPr="00DE0BDA" w14:paraId="15A6ABAB" w14:textId="77777777" w:rsidTr="00C50204">
        <w:trPr>
          <w:cantSplit/>
        </w:trPr>
        <w:tc>
          <w:tcPr>
            <w:tcW w:w="787" w:type="dxa"/>
            <w:shd w:val="clear" w:color="auto" w:fill="auto"/>
            <w:vAlign w:val="center"/>
          </w:tcPr>
          <w:p w14:paraId="06586327" w14:textId="78900E09"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97]</w:t>
            </w:r>
          </w:p>
        </w:tc>
        <w:tc>
          <w:tcPr>
            <w:tcW w:w="3458" w:type="dxa"/>
            <w:shd w:val="clear" w:color="auto" w:fill="auto"/>
            <w:vAlign w:val="center"/>
          </w:tcPr>
          <w:p w14:paraId="07E070AA" w14:textId="04DFB370" w:rsidR="00DD4E6A" w:rsidRPr="00DE0BDA" w:rsidRDefault="00DD4E6A" w:rsidP="00DD4E6A">
            <w:pPr>
              <w:ind w:left="57"/>
              <w:rPr>
                <w:rFonts w:ascii="Stadler Type App" w:hAnsi="Stadler Type App" w:cs="Arial"/>
                <w:sz w:val="16"/>
              </w:rPr>
            </w:pPr>
            <w:r w:rsidRPr="00DE0BDA">
              <w:rPr>
                <w:rFonts w:ascii="Stadler Type App" w:hAnsi="Stadler Type App" w:cs="Arial"/>
                <w:sz w:val="16"/>
              </w:rPr>
              <w:t>SW-Wartungsaufzeichnungen</w:t>
            </w:r>
          </w:p>
        </w:tc>
        <w:tc>
          <w:tcPr>
            <w:tcW w:w="4678" w:type="dxa"/>
            <w:shd w:val="clear" w:color="auto" w:fill="auto"/>
          </w:tcPr>
          <w:p w14:paraId="484EE4A7" w14:textId="588B6C05" w:rsidR="00DD4E6A" w:rsidRPr="00DE0BDA" w:rsidRDefault="00641F80" w:rsidP="00CE4B06">
            <w:pPr>
              <w:ind w:left="57"/>
              <w:rPr>
                <w:rFonts w:ascii="Stadler Type App" w:hAnsi="Stadler Type App" w:cs="Arial"/>
                <w:sz w:val="16"/>
              </w:rPr>
            </w:pPr>
            <w:r w:rsidRPr="00DE0BDA">
              <w:rPr>
                <w:rFonts w:ascii="Stadler Type App" w:hAnsi="Stadler Type App" w:cs="Arial"/>
                <w:sz w:val="16"/>
              </w:rPr>
              <w:t>Siehe PQSP</w:t>
            </w:r>
          </w:p>
        </w:tc>
      </w:tr>
      <w:tr w:rsidR="00880869" w:rsidRPr="00DE0BDA" w14:paraId="46E1BA78" w14:textId="77777777" w:rsidTr="00C50204">
        <w:trPr>
          <w:cantSplit/>
          <w:trHeight w:hRule="exact" w:val="662"/>
        </w:trPr>
        <w:tc>
          <w:tcPr>
            <w:tcW w:w="787" w:type="dxa"/>
            <w:shd w:val="clear" w:color="auto" w:fill="F2F2F2" w:themeFill="background1" w:themeFillShade="F2"/>
            <w:vAlign w:val="center"/>
          </w:tcPr>
          <w:p w14:paraId="6D557E59" w14:textId="64DDFD10"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99]</w:t>
            </w:r>
          </w:p>
        </w:tc>
        <w:tc>
          <w:tcPr>
            <w:tcW w:w="3458" w:type="dxa"/>
            <w:shd w:val="clear" w:color="auto" w:fill="F2F2F2" w:themeFill="background1" w:themeFillShade="F2"/>
            <w:vAlign w:val="center"/>
          </w:tcPr>
          <w:p w14:paraId="03DD1E7D" w14:textId="5D402EC5" w:rsidR="00880869" w:rsidRPr="00DE0BDA" w:rsidRDefault="00880869" w:rsidP="00880869">
            <w:pPr>
              <w:ind w:left="57"/>
              <w:rPr>
                <w:rFonts w:ascii="Stadler Type App" w:hAnsi="Stadler Type App" w:cs="Arial"/>
                <w:sz w:val="16"/>
              </w:rPr>
            </w:pPr>
            <w:r w:rsidRPr="00DE0BDA">
              <w:rPr>
                <w:rFonts w:ascii="Stadler Type App" w:hAnsi="Stadler Type App" w:cs="Arial"/>
                <w:sz w:val="16"/>
              </w:rPr>
              <w:t>SW-Bereitstell</w:t>
            </w:r>
            <w:r w:rsidR="00641F80" w:rsidRPr="00DE0BDA">
              <w:rPr>
                <w:rFonts w:ascii="Stadler Type App" w:hAnsi="Stadler Type App" w:cs="Arial"/>
                <w:sz w:val="16"/>
              </w:rPr>
              <w:t>ung</w:t>
            </w:r>
            <w:r w:rsidRPr="00DE0BDA">
              <w:rPr>
                <w:rFonts w:ascii="Stadler Type App" w:hAnsi="Stadler Type App" w:cs="Arial"/>
                <w:sz w:val="16"/>
              </w:rPr>
              <w:t xml:space="preserve"> </w:t>
            </w:r>
            <w:r w:rsidR="00786EA8" w:rsidRPr="00DE0BDA">
              <w:rPr>
                <w:rFonts w:ascii="Stadler Type App" w:hAnsi="Stadler Type App" w:cs="Arial"/>
                <w:sz w:val="16"/>
              </w:rPr>
              <w:t xml:space="preserve">&amp; </w:t>
            </w:r>
            <w:r w:rsidRPr="00DE0BDA">
              <w:rPr>
                <w:rFonts w:ascii="Stadler Type App" w:hAnsi="Stadler Type App" w:cs="Arial"/>
                <w:sz w:val="16"/>
              </w:rPr>
              <w:t>Wartungsver</w:t>
            </w:r>
            <w:r w:rsidR="00641F80" w:rsidRPr="00DE0BDA">
              <w:rPr>
                <w:rFonts w:ascii="Stadler Type App" w:hAnsi="Stadler Type App" w:cs="Arial"/>
                <w:sz w:val="16"/>
              </w:rPr>
              <w:t>ifizierungs</w:t>
            </w:r>
            <w:r w:rsidR="00786EA8" w:rsidRPr="00DE0BDA">
              <w:rPr>
                <w:rFonts w:ascii="Stadler Type App" w:hAnsi="Stadler Type App" w:cs="Arial"/>
                <w:sz w:val="16"/>
              </w:rPr>
              <w:t>b</w:t>
            </w:r>
            <w:r w:rsidR="00641F80" w:rsidRPr="00DE0BDA">
              <w:rPr>
                <w:rFonts w:ascii="Stadler Type App" w:hAnsi="Stadler Type App" w:cs="Arial"/>
                <w:sz w:val="16"/>
              </w:rPr>
              <w:t>e</w:t>
            </w:r>
            <w:r w:rsidRPr="00DE0BDA">
              <w:rPr>
                <w:rFonts w:ascii="Stadler Type App" w:hAnsi="Stadler Type App" w:cs="Arial"/>
                <w:sz w:val="16"/>
              </w:rPr>
              <w:t>richt</w:t>
            </w:r>
          </w:p>
        </w:tc>
        <w:tc>
          <w:tcPr>
            <w:tcW w:w="4678" w:type="dxa"/>
            <w:tcBorders>
              <w:bottom w:val="single" w:sz="6" w:space="0" w:color="000000"/>
            </w:tcBorders>
            <w:shd w:val="clear" w:color="auto" w:fill="F2F2F2" w:themeFill="background1" w:themeFillShade="F2"/>
          </w:tcPr>
          <w:p w14:paraId="54E74227" w14:textId="74B882BC" w:rsidR="00880869" w:rsidRPr="00DE0BDA" w:rsidRDefault="00880869" w:rsidP="00CE4B06">
            <w:pPr>
              <w:ind w:left="57"/>
              <w:rPr>
                <w:rFonts w:ascii="Stadler Type App" w:hAnsi="Stadler Type App" w:cs="Arial"/>
                <w:sz w:val="16"/>
              </w:rPr>
            </w:pPr>
            <w:r w:rsidRPr="00DE0BDA">
              <w:rPr>
                <w:rFonts w:ascii="Stadler Type App" w:hAnsi="Stadler Type App" w:cs="Arial"/>
                <w:i/>
                <w:sz w:val="16"/>
              </w:rPr>
              <w:t>Für BI(SIL0) optional, nicht erstellt</w:t>
            </w:r>
          </w:p>
        </w:tc>
      </w:tr>
    </w:tbl>
    <w:p w14:paraId="2F389EF5" w14:textId="078971F4" w:rsidR="006E2237" w:rsidRPr="00DE0BDA" w:rsidRDefault="005963D6" w:rsidP="005963D6">
      <w:pPr>
        <w:pStyle w:val="Beschriftung"/>
        <w:rPr>
          <w:rFonts w:ascii="Stadler Type App" w:hAnsi="Stadler Type App"/>
        </w:rPr>
      </w:pPr>
      <w:bookmarkStart w:id="45" w:name="_Toc206681484"/>
      <w:bookmarkEnd w:id="44"/>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7</w:t>
      </w:r>
      <w:r w:rsidR="00766E62" w:rsidRPr="00DE0BDA">
        <w:rPr>
          <w:rFonts w:ascii="Stadler Type App" w:hAnsi="Stadler Type App"/>
        </w:rPr>
        <w:fldChar w:fldCharType="end"/>
      </w:r>
      <w:r w:rsidRPr="00DE0BDA">
        <w:rPr>
          <w:rFonts w:ascii="Stadler Type App" w:hAnsi="Stadler Type App"/>
        </w:rPr>
        <w:t>: Projektbezogene Dokumente-Cross-Referenz zur Norm</w:t>
      </w:r>
      <w:bookmarkEnd w:id="45"/>
    </w:p>
    <w:p w14:paraId="0C23BE87" w14:textId="78DFF0A3" w:rsidR="005963D6" w:rsidRPr="00DE0BDA" w:rsidRDefault="005963D6" w:rsidP="00AD2959">
      <w:pPr>
        <w:pStyle w:val="Textkrper"/>
        <w:rPr>
          <w:rFonts w:ascii="Stadler Type App" w:hAnsi="Stadler Type App"/>
        </w:rPr>
      </w:pPr>
    </w:p>
    <w:p w14:paraId="5F1AE8DF" w14:textId="4161026A" w:rsidR="009B38FC" w:rsidRPr="00DE0BDA" w:rsidRDefault="009B38FC">
      <w:pPr>
        <w:spacing w:after="0" w:line="240" w:lineRule="auto"/>
        <w:ind w:left="0"/>
        <w:rPr>
          <w:rFonts w:ascii="Stadler Type App" w:hAnsi="Stadler Type App"/>
        </w:rPr>
      </w:pPr>
      <w:r w:rsidRPr="00DE0BDA">
        <w:rPr>
          <w:rFonts w:ascii="Stadler Type App" w:hAnsi="Stadler Type App"/>
        </w:rPr>
        <w:br w:type="page"/>
      </w:r>
    </w:p>
    <w:p w14:paraId="4EB11C7F" w14:textId="223F0F59" w:rsidR="00514FF3" w:rsidRPr="00DE0BDA" w:rsidRDefault="00514FF3" w:rsidP="00514FF3">
      <w:pPr>
        <w:pStyle w:val="berschrift1"/>
        <w:rPr>
          <w:rFonts w:ascii="Stadler Type App" w:hAnsi="Stadler Type App"/>
          <w:lang w:val="de-DE"/>
        </w:rPr>
      </w:pPr>
      <w:bookmarkStart w:id="46" w:name="_Toc206765543"/>
      <w:r w:rsidRPr="00DE0BDA">
        <w:rPr>
          <w:rFonts w:ascii="Stadler Type App" w:hAnsi="Stadler Type App"/>
          <w:lang w:val="de-DE"/>
        </w:rPr>
        <w:lastRenderedPageBreak/>
        <w:t>SW-Konfigurationsmanagementplan</w:t>
      </w:r>
      <w:bookmarkEnd w:id="46"/>
    </w:p>
    <w:p w14:paraId="6DBFBAD5" w14:textId="77777777" w:rsidR="00DB3163" w:rsidRPr="00DE0BDA" w:rsidRDefault="00DB3163" w:rsidP="00DB3163">
      <w:pPr>
        <w:pStyle w:val="berschrift2"/>
        <w:ind w:left="851" w:hanging="851"/>
        <w:rPr>
          <w:rFonts w:ascii="Stadler Type App" w:hAnsi="Stadler Type App"/>
        </w:rPr>
      </w:pPr>
      <w:bookmarkStart w:id="47" w:name="_Toc5094374"/>
      <w:bookmarkStart w:id="48" w:name="_Toc164149997"/>
      <w:bookmarkStart w:id="49" w:name="_Toc206765544"/>
      <w:r w:rsidRPr="00DE0BDA">
        <w:rPr>
          <w:rFonts w:ascii="Stadler Type App" w:hAnsi="Stadler Type App"/>
        </w:rPr>
        <w:t>Konfigurationskontrolle</w:t>
      </w:r>
      <w:bookmarkEnd w:id="47"/>
      <w:bookmarkEnd w:id="48"/>
      <w:bookmarkEnd w:id="49"/>
    </w:p>
    <w:p w14:paraId="6F6F6407" w14:textId="77777777" w:rsidR="00DB3163" w:rsidRPr="00DE0BDA" w:rsidRDefault="00DB3163" w:rsidP="00DB3163">
      <w:pPr>
        <w:ind w:left="0"/>
        <w:rPr>
          <w:rFonts w:ascii="Stadler Type App" w:hAnsi="Stadler Type App"/>
        </w:rPr>
      </w:pPr>
      <w:r w:rsidRPr="00DE0BDA">
        <w:rPr>
          <w:rFonts w:ascii="Stadler Type App" w:hAnsi="Stadler Type App"/>
        </w:rPr>
        <w:t>Die Konfigurationskontrolle hat die Aufgabe, freigegebene Stände von Dokumenten oder von Software festzuhalten und jeweils die Änderungen zum vorherigen Stand aufzuzeigen.</w:t>
      </w:r>
    </w:p>
    <w:p w14:paraId="2C6E1FAA" w14:textId="77777777" w:rsidR="002E6EC8" w:rsidRPr="00DE0BDA" w:rsidRDefault="00DB3163" w:rsidP="00DB3163">
      <w:pPr>
        <w:ind w:left="0"/>
        <w:rPr>
          <w:rFonts w:ascii="Stadler Type App" w:hAnsi="Stadler Type App"/>
        </w:rPr>
      </w:pPr>
      <w:r w:rsidRPr="00DE0BDA">
        <w:rPr>
          <w:rFonts w:ascii="Stadler Type App" w:hAnsi="Stadler Type App"/>
        </w:rPr>
        <w:t xml:space="preserve">Alle Stände der freigegebenen Software </w:t>
      </w:r>
      <w:r w:rsidR="002E6EC8" w:rsidRPr="00DE0BDA">
        <w:rPr>
          <w:rFonts w:ascii="Stadler Type App" w:hAnsi="Stadler Type App"/>
        </w:rPr>
        <w:t>werden im Nexus (repo.stadlerrail.com) verwaltet.</w:t>
      </w:r>
    </w:p>
    <w:p w14:paraId="1F5D5B0E" w14:textId="38DA74BF" w:rsidR="00DB3163" w:rsidRPr="00DE0BDA" w:rsidRDefault="002E6EC8" w:rsidP="00DB3163">
      <w:pPr>
        <w:ind w:left="0"/>
        <w:rPr>
          <w:rFonts w:ascii="Stadler Type App" w:hAnsi="Stadler Type App"/>
        </w:rPr>
      </w:pPr>
      <w:r w:rsidRPr="00DE0BDA">
        <w:rPr>
          <w:rFonts w:ascii="Stadler Type App" w:hAnsi="Stadler Type App"/>
        </w:rPr>
        <w:t xml:space="preserve">Die </w:t>
      </w:r>
      <w:r w:rsidR="00DB3163" w:rsidRPr="00DE0BDA">
        <w:rPr>
          <w:rFonts w:ascii="Stadler Type App" w:hAnsi="Stadler Type App"/>
        </w:rPr>
        <w:t xml:space="preserve">Dokumente werden </w:t>
      </w:r>
      <w:r w:rsidRPr="00DE0BDA">
        <w:rPr>
          <w:rFonts w:ascii="Stadler Type App" w:hAnsi="Stadler Type App"/>
        </w:rPr>
        <w:t xml:space="preserve">auf dem Netzlaufwerk verwaltet und können zusätzlich über ein </w:t>
      </w:r>
      <w:r w:rsidR="002E7D66" w:rsidRPr="00DE0BDA">
        <w:rPr>
          <w:rFonts w:ascii="Stadler Type App" w:hAnsi="Stadler Type App"/>
        </w:rPr>
        <w:t>p</w:t>
      </w:r>
      <w:r w:rsidRPr="00DE0BDA">
        <w:rPr>
          <w:rFonts w:ascii="Stadler Type App" w:hAnsi="Stadler Type App"/>
        </w:rPr>
        <w:t>rojektspezifische</w:t>
      </w:r>
      <w:r w:rsidR="00A7439E" w:rsidRPr="00DE0BDA">
        <w:rPr>
          <w:rFonts w:ascii="Stadler Type App" w:hAnsi="Stadler Type App"/>
        </w:rPr>
        <w:t>s</w:t>
      </w:r>
      <w:r w:rsidRPr="00DE0BDA">
        <w:rPr>
          <w:rFonts w:ascii="Stadler Type App" w:hAnsi="Stadler Type App"/>
        </w:rPr>
        <w:t xml:space="preserve"> </w:t>
      </w:r>
      <w:r w:rsidR="004D62F0" w:rsidRPr="00DE0BDA">
        <w:rPr>
          <w:rFonts w:ascii="Stadler Type App" w:hAnsi="Stadler Type App"/>
        </w:rPr>
        <w:t>GitLab</w:t>
      </w:r>
      <w:r w:rsidR="00DB3163" w:rsidRPr="00DE0BDA">
        <w:rPr>
          <w:rFonts w:ascii="Stadler Type App" w:hAnsi="Stadler Type App"/>
        </w:rPr>
        <w:t xml:space="preserve"> Repository </w:t>
      </w:r>
      <w:r w:rsidRPr="00DE0BDA">
        <w:rPr>
          <w:rFonts w:ascii="Stadler Type App" w:hAnsi="Stadler Type App"/>
        </w:rPr>
        <w:t>versioniert werden.</w:t>
      </w:r>
      <w:r w:rsidR="00DB3163" w:rsidRPr="00DE0BDA">
        <w:rPr>
          <w:rFonts w:ascii="Stadler Type App" w:hAnsi="Stadler Type App"/>
        </w:rPr>
        <w:t>.</w:t>
      </w:r>
    </w:p>
    <w:p w14:paraId="5B7ADAF6" w14:textId="77777777" w:rsidR="00DB3163" w:rsidRPr="00DE0BDA" w:rsidRDefault="00DB3163" w:rsidP="00DB3163">
      <w:pPr>
        <w:ind w:left="0"/>
        <w:rPr>
          <w:rFonts w:ascii="Stadler Type App" w:hAnsi="Stadler Type App"/>
        </w:rPr>
      </w:pPr>
    </w:p>
    <w:p w14:paraId="132EF606" w14:textId="77777777" w:rsidR="00DB3163" w:rsidRPr="00DE0BDA" w:rsidRDefault="00DB3163" w:rsidP="00DB3163">
      <w:pPr>
        <w:pStyle w:val="berschrift2"/>
        <w:ind w:left="851" w:hanging="851"/>
        <w:rPr>
          <w:rFonts w:ascii="Stadler Type App" w:hAnsi="Stadler Type App"/>
        </w:rPr>
      </w:pPr>
      <w:bookmarkStart w:id="50" w:name="_Toc164149998"/>
      <w:bookmarkStart w:id="51" w:name="_Toc206765545"/>
      <w:r w:rsidRPr="00DE0BDA">
        <w:rPr>
          <w:rFonts w:ascii="Stadler Type App" w:hAnsi="Stadler Type App"/>
        </w:rPr>
        <w:t>Dokumentationsmanagement</w:t>
      </w:r>
      <w:bookmarkEnd w:id="50"/>
      <w:bookmarkEnd w:id="51"/>
    </w:p>
    <w:p w14:paraId="0BA0F1D1" w14:textId="77777777" w:rsidR="00DB3163" w:rsidRPr="00DE0BDA" w:rsidRDefault="00DB3163" w:rsidP="00DB3163">
      <w:pPr>
        <w:pStyle w:val="berschrift3"/>
        <w:ind w:left="851" w:hanging="851"/>
        <w:rPr>
          <w:rFonts w:ascii="Stadler Type App" w:hAnsi="Stadler Type App"/>
        </w:rPr>
      </w:pPr>
      <w:bookmarkStart w:id="52" w:name="_Toc5094375"/>
      <w:bookmarkStart w:id="53" w:name="_Toc164149999"/>
      <w:bookmarkStart w:id="54" w:name="_Toc206765546"/>
      <w:r w:rsidRPr="00DE0BDA">
        <w:rPr>
          <w:rFonts w:ascii="Stadler Type App" w:hAnsi="Stadler Type App"/>
        </w:rPr>
        <w:t>Identifikation/Versionierung von Dokumenten</w:t>
      </w:r>
      <w:bookmarkEnd w:id="52"/>
      <w:bookmarkEnd w:id="53"/>
      <w:bookmarkEnd w:id="54"/>
    </w:p>
    <w:p w14:paraId="386983CB" w14:textId="0F72DFBC" w:rsidR="00DB3163" w:rsidRPr="00DE0BDA" w:rsidRDefault="00DB3163" w:rsidP="00DB3163">
      <w:pPr>
        <w:ind w:left="0"/>
        <w:rPr>
          <w:rFonts w:ascii="Stadler Type App" w:hAnsi="Stadler Type App"/>
        </w:rPr>
      </w:pPr>
      <w:r w:rsidRPr="00DE0BDA">
        <w:rPr>
          <w:rFonts w:ascii="Stadler Type App" w:hAnsi="Stadler Type App"/>
        </w:rPr>
        <w:t xml:space="preserve">Dokumente welche im Laufe des Software-Zyklus zu erstellen sind, werden im Freigabestatus versioniert. Hierzu werden die internen Firmen-Vorgaben gemäß </w:t>
      </w:r>
      <w:r w:rsidR="00B15B46" w:rsidRPr="00DE0BDA">
        <w:rPr>
          <w:rFonts w:ascii="Stadler Type App" w:hAnsi="Stadler Type App"/>
        </w:rPr>
        <w:t>Prozessbeschreibung SW-Entwicklung [1]</w:t>
      </w:r>
      <w:r w:rsidRPr="00DE0BDA">
        <w:rPr>
          <w:rFonts w:ascii="Stadler Type App" w:hAnsi="Stadler Type App"/>
        </w:rPr>
        <w:t xml:space="preserve"> berücksichtigt</w:t>
      </w:r>
      <w:r w:rsidR="00B15B46" w:rsidRPr="00DE0BDA">
        <w:rPr>
          <w:rFonts w:ascii="Stadler Type App" w:hAnsi="Stadler Type App"/>
        </w:rPr>
        <w:t>.</w:t>
      </w:r>
    </w:p>
    <w:p w14:paraId="44FDF49B" w14:textId="7AE8BB1D" w:rsidR="00B15B46" w:rsidRPr="00DE0BDA" w:rsidRDefault="00B15B46" w:rsidP="00DB3163">
      <w:pPr>
        <w:ind w:left="0"/>
        <w:rPr>
          <w:rFonts w:ascii="Stadler Type App" w:hAnsi="Stadler Type App"/>
        </w:rPr>
      </w:pPr>
      <w:r w:rsidRPr="00DE0BDA">
        <w:rPr>
          <w:rFonts w:ascii="Stadler Type App" w:hAnsi="Stadler Type App"/>
        </w:rPr>
        <w:t xml:space="preserve">Die Dokumenten-Stammnummer für die </w:t>
      </w:r>
      <w:r w:rsidR="00B55934" w:rsidRPr="00DE0BDA">
        <w:rPr>
          <w:rFonts w:ascii="Stadler Type App" w:hAnsi="Stadler Type App"/>
        </w:rPr>
        <w:t>FIS</w:t>
      </w:r>
      <w:r w:rsidRPr="00DE0BDA">
        <w:rPr>
          <w:rFonts w:ascii="Stadler Type App" w:hAnsi="Stadler Type App"/>
        </w:rPr>
        <w:t>-SW-Dokumentation lautet:</w:t>
      </w:r>
    </w:p>
    <w:p w14:paraId="58D1CC1E" w14:textId="1378F2DF" w:rsidR="00D56475" w:rsidRPr="00DE0BDA" w:rsidRDefault="00D56475" w:rsidP="00DB3163">
      <w:pPr>
        <w:ind w:left="0"/>
        <w:rPr>
          <w:rFonts w:ascii="Stadler Type App" w:hAnsi="Stadler Type App"/>
          <w:b/>
          <w:bCs/>
        </w:rPr>
      </w:pPr>
      <w:r w:rsidRPr="00DE0BDA">
        <w:rPr>
          <w:rFonts w:ascii="Stadler Type App" w:hAnsi="Stadler Type App"/>
          <w:b/>
          <w:bCs/>
        </w:rPr>
        <w:t>Projektübergreifende Dokumente</w:t>
      </w:r>
      <w:r w:rsidR="00AF3E1F" w:rsidRPr="00DE0BDA">
        <w:rPr>
          <w:rFonts w:ascii="Stadler Type App" w:hAnsi="Stadler Type App"/>
          <w:b/>
          <w:bCs/>
        </w:rPr>
        <w:t>:</w:t>
      </w:r>
    </w:p>
    <w:p w14:paraId="2554FBB8" w14:textId="1624380F" w:rsidR="00B15B46" w:rsidRPr="00DE0BDA" w:rsidRDefault="00305E0C" w:rsidP="00D475E4">
      <w:pPr>
        <w:ind w:left="709"/>
        <w:rPr>
          <w:rFonts w:ascii="Stadler Type App" w:hAnsi="Stadler Type App"/>
        </w:rPr>
      </w:pPr>
      <w:r w:rsidRPr="00DE0BDA">
        <w:rPr>
          <w:rFonts w:ascii="Consolas" w:hAnsi="Consolas"/>
        </w:rPr>
        <w:t>STMA4000</w:t>
      </w:r>
      <w:r w:rsidR="00E32CD7" w:rsidRPr="00DE0BDA">
        <w:rPr>
          <w:rFonts w:ascii="Consolas" w:hAnsi="Consolas"/>
        </w:rPr>
        <w:t>{lang}{nnnn}</w:t>
      </w:r>
      <w:r w:rsidR="00D475E4" w:rsidRPr="00DE0BDA">
        <w:rPr>
          <w:rFonts w:ascii="Stadler Type App" w:hAnsi="Stadler Type App"/>
        </w:rPr>
        <w:br/>
        <w:t xml:space="preserve">              </w:t>
      </w:r>
      <w:r w:rsidR="009E4BEC" w:rsidRPr="00DE0BDA">
        <w:rPr>
          <w:rFonts w:ascii="Consolas" w:hAnsi="Consolas"/>
        </w:rPr>
        <w:t>{</w:t>
      </w:r>
      <w:r w:rsidR="00E32CD7" w:rsidRPr="00DE0BDA">
        <w:rPr>
          <w:rFonts w:ascii="Consolas" w:hAnsi="Consolas"/>
        </w:rPr>
        <w:t>lang</w:t>
      </w:r>
      <w:r w:rsidR="009E4BEC" w:rsidRPr="00DE0BDA">
        <w:rPr>
          <w:rFonts w:ascii="Consolas" w:hAnsi="Consolas"/>
        </w:rPr>
        <w:t>}</w:t>
      </w:r>
      <w:r w:rsidR="00E32CD7" w:rsidRPr="00DE0BDA">
        <w:rPr>
          <w:rFonts w:ascii="Stadler Type App" w:hAnsi="Stadler Type App"/>
        </w:rPr>
        <w:t xml:space="preserve"> =</w:t>
      </w:r>
      <w:r w:rsidR="008C77A9" w:rsidRPr="00DE0BDA">
        <w:rPr>
          <w:rFonts w:ascii="Stadler Type App" w:hAnsi="Stadler Type App"/>
        </w:rPr>
        <w:t xml:space="preserve"> Sprache:</w:t>
      </w:r>
      <w:r w:rsidR="00E32CD7" w:rsidRPr="00DE0BDA">
        <w:rPr>
          <w:rFonts w:ascii="Stadler Type App" w:hAnsi="Stadler Type App"/>
        </w:rPr>
        <w:t xml:space="preserve"> D: Deutsch, E: Englisch</w:t>
      </w:r>
      <w:r w:rsidR="00E32CD7" w:rsidRPr="00DE0BDA">
        <w:rPr>
          <w:rFonts w:ascii="Stadler Type App" w:hAnsi="Stadler Type App"/>
        </w:rPr>
        <w:br/>
        <w:t xml:space="preserve">              </w:t>
      </w:r>
      <w:r w:rsidR="009E4BEC" w:rsidRPr="00DE0BDA">
        <w:rPr>
          <w:rFonts w:ascii="Consolas" w:hAnsi="Consolas"/>
        </w:rPr>
        <w:t>{nnnn}</w:t>
      </w:r>
      <w:r w:rsidR="00B15B46" w:rsidRPr="00DE0BDA">
        <w:rPr>
          <w:rFonts w:ascii="Stadler Type App" w:hAnsi="Stadler Type App"/>
        </w:rPr>
        <w:t xml:space="preserve"> = 4-stellige Nummer</w:t>
      </w:r>
    </w:p>
    <w:p w14:paraId="330B50C4" w14:textId="77777777" w:rsidR="00E32CD7" w:rsidRPr="00DE0BDA" w:rsidRDefault="00E32CD7" w:rsidP="00E32CD7">
      <w:pPr>
        <w:ind w:left="0"/>
        <w:rPr>
          <w:rFonts w:ascii="Stadler Type App" w:hAnsi="Stadler Type App"/>
        </w:rPr>
      </w:pPr>
      <w:r w:rsidRPr="00DE0BDA">
        <w:rPr>
          <w:rFonts w:ascii="Stadler Type App" w:hAnsi="Stadler Type App"/>
        </w:rPr>
        <w:t>Der QSP wird unter dem folgenden Verzeichnis abgelegt:</w:t>
      </w:r>
    </w:p>
    <w:p w14:paraId="33CCCBC9" w14:textId="7D20EC2E" w:rsidR="00E32CD7" w:rsidRPr="00DE0BDA" w:rsidRDefault="00E32CD7" w:rsidP="009E4BEC">
      <w:pPr>
        <w:ind w:left="705"/>
        <w:rPr>
          <w:rFonts w:ascii="Stadler Type App" w:hAnsi="Stadler Type App"/>
          <w:b/>
          <w:bCs/>
          <w:sz w:val="20"/>
          <w:szCs w:val="18"/>
          <w:lang w:val="fr-FR"/>
        </w:rPr>
      </w:pPr>
      <w:r w:rsidRPr="00DE0BDA">
        <w:rPr>
          <w:rFonts w:ascii="Stadler Type App" w:hAnsi="Stadler Type App"/>
          <w:b/>
          <w:bCs/>
          <w:sz w:val="20"/>
          <w:szCs w:val="18"/>
          <w:lang w:val="fr-FR"/>
        </w:rPr>
        <w:t>STMA4000D0001__</w:t>
      </w:r>
      <w:r w:rsidR="009F33F7" w:rsidRPr="00DE0BDA">
        <w:rPr>
          <w:rFonts w:ascii="Stadler Type App" w:hAnsi="Stadler Type App"/>
          <w:b/>
          <w:bCs/>
          <w:sz w:val="20"/>
          <w:szCs w:val="18"/>
          <w:lang w:val="fr-FR"/>
        </w:rPr>
        <w:t>SW-</w:t>
      </w:r>
      <w:r w:rsidRPr="00DE0BDA">
        <w:rPr>
          <w:rFonts w:ascii="Stadler Type App" w:hAnsi="Stadler Type App"/>
          <w:b/>
          <w:bCs/>
          <w:sz w:val="20"/>
          <w:szCs w:val="18"/>
          <w:lang w:val="fr-FR"/>
        </w:rPr>
        <w:t>QSP</w:t>
      </w:r>
      <w:r w:rsidR="009F33F7" w:rsidRPr="00DE0BDA">
        <w:rPr>
          <w:rFonts w:ascii="Stadler Type App" w:hAnsi="Stadler Type App"/>
          <w:b/>
          <w:bCs/>
          <w:sz w:val="20"/>
          <w:szCs w:val="18"/>
          <w:lang w:val="fr-FR"/>
        </w:rPr>
        <w:t>__A</w:t>
      </w:r>
      <w:r w:rsidRPr="00DE0BDA">
        <w:rPr>
          <w:rFonts w:ascii="Stadler Type App" w:hAnsi="Stadler Type App"/>
          <w:b/>
          <w:bCs/>
          <w:sz w:val="20"/>
          <w:szCs w:val="18"/>
          <w:lang w:val="fr-FR"/>
        </w:rPr>
        <w:t>.docx</w:t>
      </w:r>
      <w:r w:rsidR="00FE454E" w:rsidRPr="00DE0BDA">
        <w:rPr>
          <w:rFonts w:ascii="Stadler Type App" w:hAnsi="Stadler Type App"/>
          <w:b/>
          <w:bCs/>
          <w:sz w:val="20"/>
          <w:szCs w:val="18"/>
          <w:lang w:val="fr-FR"/>
        </w:rPr>
        <w:br/>
      </w:r>
      <w:r w:rsidR="00E6331B" w:rsidRPr="00DE0BDA">
        <w:rPr>
          <w:rFonts w:ascii="Stadler Type App" w:hAnsi="Stadler Type App"/>
          <w:b/>
          <w:bCs/>
          <w:sz w:val="20"/>
          <w:szCs w:val="18"/>
          <w:lang w:val="fr-FR"/>
        </w:rPr>
        <w:t xml:space="preserve"> </w:t>
      </w:r>
      <w:hyperlink r:id="rId18" w:history="1">
        <w:r w:rsidR="00125743" w:rsidRPr="00DE0BDA">
          <w:rPr>
            <w:rStyle w:val="Hyperlink"/>
            <w:rFonts w:ascii="Stadler Type App" w:hAnsi="Stadler Type App"/>
            <w:lang w:val="fr-FR"/>
          </w:rPr>
          <w:t>F:\Documentation\STAMA\Documents\4000_FIS</w:t>
        </w:r>
      </w:hyperlink>
    </w:p>
    <w:p w14:paraId="3740FB2A" w14:textId="07604663" w:rsidR="00D56475" w:rsidRPr="00DE0BDA" w:rsidRDefault="00AF3E1F" w:rsidP="00D56475">
      <w:pPr>
        <w:ind w:left="0"/>
        <w:rPr>
          <w:rFonts w:ascii="Stadler Type App" w:hAnsi="Stadler Type App"/>
          <w:b/>
          <w:bCs/>
        </w:rPr>
      </w:pPr>
      <w:r w:rsidRPr="00DE0BDA">
        <w:rPr>
          <w:rFonts w:ascii="Stadler Type App" w:hAnsi="Stadler Type App"/>
          <w:b/>
          <w:bCs/>
        </w:rPr>
        <w:t>Projektspezifische</w:t>
      </w:r>
      <w:r w:rsidR="00D56475" w:rsidRPr="00DE0BDA">
        <w:rPr>
          <w:rFonts w:ascii="Stadler Type App" w:hAnsi="Stadler Type App"/>
          <w:b/>
          <w:bCs/>
        </w:rPr>
        <w:t xml:space="preserve"> Dokumente</w:t>
      </w:r>
      <w:r w:rsidRPr="00DE0BDA">
        <w:rPr>
          <w:rFonts w:ascii="Stadler Type App" w:hAnsi="Stadler Type App"/>
          <w:b/>
          <w:bCs/>
        </w:rPr>
        <w:t>:</w:t>
      </w:r>
    </w:p>
    <w:p w14:paraId="3AE4FD8B" w14:textId="1B93E85E" w:rsidR="009E4BEC" w:rsidRPr="00DE0BDA" w:rsidRDefault="009E4BEC" w:rsidP="009E4BEC">
      <w:pPr>
        <w:ind w:left="709"/>
        <w:rPr>
          <w:rFonts w:ascii="Stadler Type App" w:hAnsi="Stadler Type App"/>
        </w:rPr>
      </w:pPr>
      <w:r w:rsidRPr="00DE0BDA">
        <w:rPr>
          <w:rFonts w:ascii="Consolas" w:hAnsi="Consolas"/>
        </w:rPr>
        <w:t>STMA</w:t>
      </w:r>
      <w:r w:rsidRPr="00DE0BDA">
        <w:rPr>
          <w:rFonts w:ascii="Stadler Type App" w:hAnsi="Stadler Type App"/>
        </w:rPr>
        <w:t>{</w:t>
      </w:r>
      <w:r w:rsidR="002F54DC" w:rsidRPr="00DE0BDA">
        <w:rPr>
          <w:rFonts w:ascii="Stadler Type App" w:hAnsi="Stadler Type App"/>
        </w:rPr>
        <w:t>jahr</w:t>
      </w:r>
      <w:r w:rsidRPr="00DE0BDA">
        <w:rPr>
          <w:rFonts w:ascii="Stadler Type App" w:hAnsi="Stadler Type App"/>
        </w:rPr>
        <w:t>}{</w:t>
      </w:r>
      <w:r w:rsidRPr="00DE0BDA">
        <w:rPr>
          <w:rFonts w:ascii="Consolas" w:hAnsi="Consolas"/>
        </w:rPr>
        <w:t>{lang}{nnnn}</w:t>
      </w:r>
      <w:r w:rsidRPr="00DE0BDA">
        <w:rPr>
          <w:rFonts w:ascii="Stadler Type App" w:hAnsi="Stadler Type App"/>
        </w:rPr>
        <w:br/>
        <w:t xml:space="preserve">              </w:t>
      </w:r>
      <w:r w:rsidRPr="00DE0BDA">
        <w:rPr>
          <w:rFonts w:ascii="Consolas" w:hAnsi="Consolas"/>
        </w:rPr>
        <w:t>{</w:t>
      </w:r>
      <w:r w:rsidR="002F54DC" w:rsidRPr="00DE0BDA">
        <w:rPr>
          <w:rFonts w:ascii="Consolas" w:hAnsi="Consolas"/>
        </w:rPr>
        <w:t>jahr</w:t>
      </w:r>
      <w:r w:rsidRPr="00DE0BDA">
        <w:rPr>
          <w:rFonts w:ascii="Consolas" w:hAnsi="Consolas"/>
        </w:rPr>
        <w:t>}</w:t>
      </w:r>
      <w:r w:rsidRPr="00DE0BDA">
        <w:rPr>
          <w:rFonts w:ascii="Stadler Type App" w:hAnsi="Stadler Type App"/>
        </w:rPr>
        <w:t xml:space="preserve"> = Jahr, vierstellig</w:t>
      </w:r>
      <w:r w:rsidRPr="00DE0BDA">
        <w:rPr>
          <w:rFonts w:ascii="Stadler Type App" w:hAnsi="Stadler Type App"/>
        </w:rPr>
        <w:br/>
        <w:t xml:space="preserve">              </w:t>
      </w:r>
      <w:r w:rsidRPr="00DE0BDA">
        <w:rPr>
          <w:rFonts w:ascii="Consolas" w:hAnsi="Consolas"/>
        </w:rPr>
        <w:t>{lang}</w:t>
      </w:r>
      <w:r w:rsidRPr="00DE0BDA">
        <w:rPr>
          <w:rFonts w:ascii="Stadler Type App" w:hAnsi="Stadler Type App"/>
        </w:rPr>
        <w:t xml:space="preserve"> = Sprache: D: Deutsch, E: Englisch</w:t>
      </w:r>
      <w:r w:rsidRPr="00DE0BDA">
        <w:rPr>
          <w:rFonts w:ascii="Stadler Type App" w:hAnsi="Stadler Type App"/>
        </w:rPr>
        <w:br/>
        <w:t xml:space="preserve">              </w:t>
      </w:r>
      <w:r w:rsidRPr="00DE0BDA">
        <w:rPr>
          <w:rFonts w:ascii="Consolas" w:hAnsi="Consolas"/>
        </w:rPr>
        <w:t>{nnnn}</w:t>
      </w:r>
      <w:r w:rsidRPr="00DE0BDA">
        <w:rPr>
          <w:rFonts w:ascii="Stadler Type App" w:hAnsi="Stadler Type App"/>
        </w:rPr>
        <w:t xml:space="preserve"> = 4-stellige Nummer</w:t>
      </w:r>
    </w:p>
    <w:p w14:paraId="52F05CDD" w14:textId="7DDF90B3" w:rsidR="00D56475" w:rsidRPr="00DE0BDA" w:rsidRDefault="00D56475" w:rsidP="00D475E4">
      <w:pPr>
        <w:ind w:left="709"/>
        <w:rPr>
          <w:rFonts w:ascii="Stadler Type App" w:hAnsi="Stadler Type App"/>
        </w:rPr>
      </w:pPr>
    </w:p>
    <w:p w14:paraId="18028432" w14:textId="0D43DEAA" w:rsidR="00D56475" w:rsidRPr="00DE0BDA" w:rsidRDefault="00D56475" w:rsidP="00D56475">
      <w:pPr>
        <w:ind w:left="0"/>
        <w:rPr>
          <w:rFonts w:ascii="Stadler Type App" w:hAnsi="Stadler Type App"/>
        </w:rPr>
      </w:pPr>
      <w:r w:rsidRPr="00DE0BDA">
        <w:rPr>
          <w:rFonts w:ascii="Stadler Type App" w:hAnsi="Stadler Type App"/>
        </w:rPr>
        <w:lastRenderedPageBreak/>
        <w:t>Projekte können ihre Dokumente in entsprechende</w:t>
      </w:r>
      <w:r w:rsidR="00A7439E" w:rsidRPr="00DE0BDA">
        <w:rPr>
          <w:rFonts w:ascii="Stadler Type App" w:hAnsi="Stadler Type App"/>
        </w:rPr>
        <w:t>n</w:t>
      </w:r>
      <w:r w:rsidRPr="00DE0BDA">
        <w:rPr>
          <w:rFonts w:ascii="Stadler Type App" w:hAnsi="Stadler Type App"/>
        </w:rPr>
        <w:t xml:space="preserve"> Nummernbereiche</w:t>
      </w:r>
      <w:r w:rsidR="00A7439E" w:rsidRPr="00DE0BDA">
        <w:rPr>
          <w:rFonts w:ascii="Stadler Type App" w:hAnsi="Stadler Type App"/>
        </w:rPr>
        <w:t>n</w:t>
      </w:r>
      <w:r w:rsidR="00D475E4" w:rsidRPr="00DE0BDA">
        <w:rPr>
          <w:rFonts w:ascii="Stadler Type App" w:hAnsi="Stadler Type App"/>
        </w:rPr>
        <w:t xml:space="preserve"> reservieren</w:t>
      </w:r>
      <w:r w:rsidRPr="00DE0BDA">
        <w:rPr>
          <w:rFonts w:ascii="Stadler Type App" w:hAnsi="Stadler Type App"/>
        </w:rPr>
        <w:t>.</w:t>
      </w:r>
    </w:p>
    <w:p w14:paraId="06903AD4" w14:textId="1BADB2DA" w:rsidR="00FB1864" w:rsidRPr="00DE0BDA" w:rsidRDefault="00DB0DC3" w:rsidP="00D56475">
      <w:pPr>
        <w:ind w:left="0"/>
        <w:rPr>
          <w:rFonts w:ascii="Stadler Type App" w:hAnsi="Stadler Type App"/>
        </w:rPr>
      </w:pPr>
      <w:r w:rsidRPr="00DE0BDA">
        <w:rPr>
          <w:rFonts w:ascii="Stadler Type App" w:hAnsi="Stadler Type App"/>
        </w:rPr>
        <w:t xml:space="preserve">Der PQSP wird unter </w:t>
      </w:r>
      <w:r w:rsidR="00FB1864" w:rsidRPr="00DE0BDA">
        <w:rPr>
          <w:rFonts w:ascii="Stadler Type App" w:hAnsi="Stadler Type App"/>
        </w:rPr>
        <w:t>dem folgenden Verzeichnis abgelegt:</w:t>
      </w:r>
    </w:p>
    <w:p w14:paraId="0EF66C38" w14:textId="6753A64F" w:rsidR="00DB0DC3" w:rsidRPr="00DE0BDA" w:rsidRDefault="00DB0DC3" w:rsidP="00FB1864">
      <w:pPr>
        <w:ind w:left="709"/>
        <w:rPr>
          <w:rFonts w:ascii="Stadler Type App" w:hAnsi="Stadler Type App"/>
        </w:rPr>
      </w:pPr>
      <w:r w:rsidRPr="00DE0BDA">
        <w:rPr>
          <w:rFonts w:ascii="Stadler Type App" w:hAnsi="Stadler Type App"/>
          <w:sz w:val="20"/>
          <w:szCs w:val="18"/>
        </w:rPr>
        <w:t>f:\Orders\STAMA\</w:t>
      </w:r>
      <w:r w:rsidRPr="00DE0BDA">
        <w:rPr>
          <w:rFonts w:ascii="Consolas" w:hAnsi="Consolas"/>
          <w:sz w:val="20"/>
          <w:szCs w:val="18"/>
        </w:rPr>
        <w:t>{Kunde}</w:t>
      </w:r>
      <w:r w:rsidRPr="00DE0BDA">
        <w:rPr>
          <w:rFonts w:ascii="Stadler Type App" w:hAnsi="Stadler Type App"/>
          <w:sz w:val="20"/>
          <w:szCs w:val="18"/>
        </w:rPr>
        <w:t>\</w:t>
      </w:r>
      <w:r w:rsidRPr="00DE0BDA">
        <w:rPr>
          <w:rFonts w:ascii="Consolas" w:hAnsi="Consolas"/>
          <w:sz w:val="20"/>
          <w:szCs w:val="18"/>
        </w:rPr>
        <w:t>{Projekt}</w:t>
      </w:r>
      <w:r w:rsidRPr="00DE0BDA">
        <w:rPr>
          <w:rFonts w:ascii="Stadler Type App" w:hAnsi="Stadler Type App"/>
          <w:sz w:val="20"/>
          <w:szCs w:val="18"/>
        </w:rPr>
        <w:t>\Center FIS\300_System\310_SW-Planung</w:t>
      </w:r>
      <w:r w:rsidR="006A7ED0" w:rsidRPr="00DE0BDA">
        <w:rPr>
          <w:rFonts w:ascii="Stadler Type App" w:hAnsi="Stadler Type App"/>
          <w:sz w:val="20"/>
          <w:szCs w:val="18"/>
        </w:rPr>
        <w:t xml:space="preserve">\ </w:t>
      </w:r>
      <w:r w:rsidR="006A7ED0" w:rsidRPr="00DE0BDA">
        <w:rPr>
          <w:rFonts w:ascii="Consolas" w:hAnsi="Consolas"/>
          <w:b/>
          <w:bCs/>
          <w:sz w:val="20"/>
          <w:szCs w:val="18"/>
        </w:rPr>
        <w:t>STMA</w:t>
      </w:r>
      <w:r w:rsidR="00FB287F" w:rsidRPr="00DE0BDA">
        <w:rPr>
          <w:rFonts w:ascii="Consolas" w:hAnsi="Consolas"/>
          <w:b/>
          <w:bCs/>
          <w:sz w:val="20"/>
          <w:szCs w:val="18"/>
        </w:rPr>
        <w:t>{</w:t>
      </w:r>
      <w:r w:rsidR="00E32CD7" w:rsidRPr="00DE0BDA">
        <w:rPr>
          <w:rFonts w:ascii="Consolas" w:hAnsi="Consolas"/>
          <w:b/>
          <w:bCs/>
          <w:sz w:val="20"/>
          <w:szCs w:val="18"/>
        </w:rPr>
        <w:t>jjjj</w:t>
      </w:r>
      <w:r w:rsidR="00FB287F" w:rsidRPr="00DE0BDA">
        <w:rPr>
          <w:rFonts w:ascii="Consolas" w:hAnsi="Consolas"/>
          <w:b/>
          <w:bCs/>
          <w:sz w:val="20"/>
          <w:szCs w:val="18"/>
        </w:rPr>
        <w:t>}</w:t>
      </w:r>
      <w:r w:rsidR="006A7ED0" w:rsidRPr="00DE0BDA">
        <w:rPr>
          <w:rFonts w:ascii="Consolas" w:hAnsi="Consolas"/>
          <w:b/>
          <w:bCs/>
          <w:sz w:val="20"/>
          <w:szCs w:val="18"/>
        </w:rPr>
        <w:t>D</w:t>
      </w:r>
      <w:r w:rsidR="00E32CD7" w:rsidRPr="00DE0BDA">
        <w:rPr>
          <w:rFonts w:ascii="Consolas" w:hAnsi="Consolas"/>
          <w:b/>
          <w:bCs/>
          <w:sz w:val="20"/>
          <w:szCs w:val="18"/>
        </w:rPr>
        <w:t>{nnnn}</w:t>
      </w:r>
      <w:r w:rsidR="006A7ED0" w:rsidRPr="00DE0BDA">
        <w:rPr>
          <w:rFonts w:ascii="Consolas" w:hAnsi="Consolas"/>
          <w:b/>
          <w:bCs/>
          <w:sz w:val="20"/>
          <w:szCs w:val="18"/>
        </w:rPr>
        <w:t>_</w:t>
      </w:r>
      <w:r w:rsidR="00E32CD7" w:rsidRPr="00DE0BDA">
        <w:rPr>
          <w:rFonts w:ascii="Consolas" w:hAnsi="Consolas"/>
          <w:b/>
          <w:bCs/>
          <w:sz w:val="20"/>
          <w:szCs w:val="18"/>
        </w:rPr>
        <w:t>{revision}</w:t>
      </w:r>
      <w:r w:rsidR="006A7ED0" w:rsidRPr="00DE0BDA">
        <w:rPr>
          <w:rFonts w:ascii="Consolas" w:hAnsi="Consolas"/>
          <w:b/>
          <w:bCs/>
          <w:sz w:val="20"/>
          <w:szCs w:val="18"/>
        </w:rPr>
        <w:t>__PQSP_FIS</w:t>
      </w:r>
      <w:r w:rsidR="00FB287F" w:rsidRPr="00DE0BDA">
        <w:rPr>
          <w:rFonts w:ascii="Consolas" w:hAnsi="Consolas"/>
          <w:b/>
          <w:bCs/>
          <w:sz w:val="20"/>
          <w:szCs w:val="18"/>
        </w:rPr>
        <w:t>_{Kunde}_{Projekt}</w:t>
      </w:r>
      <w:r w:rsidR="006A7ED0" w:rsidRPr="00DE0BDA">
        <w:rPr>
          <w:rFonts w:ascii="Consolas" w:hAnsi="Consolas"/>
          <w:b/>
          <w:bCs/>
          <w:sz w:val="20"/>
          <w:szCs w:val="18"/>
        </w:rPr>
        <w:t>.docx</w:t>
      </w:r>
      <w:r w:rsidRPr="00DE0BDA">
        <w:rPr>
          <w:rFonts w:ascii="Stadler Type App" w:hAnsi="Stadler Type App"/>
          <w:sz w:val="20"/>
          <w:szCs w:val="18"/>
        </w:rPr>
        <w:br/>
      </w:r>
      <w:r w:rsidRPr="00DE0BDA">
        <w:rPr>
          <w:rFonts w:ascii="Stadler Type App" w:hAnsi="Stadler Type App"/>
          <w:sz w:val="20"/>
          <w:szCs w:val="18"/>
        </w:rPr>
        <w:br/>
        <w:t xml:space="preserve">z.B. </w:t>
      </w:r>
      <w:r w:rsidR="00FB1864" w:rsidRPr="00DE0BDA">
        <w:rPr>
          <w:rFonts w:ascii="Stadler Type App" w:hAnsi="Stadler Type App"/>
          <w:sz w:val="20"/>
          <w:szCs w:val="18"/>
        </w:rPr>
        <w:br/>
      </w:r>
      <w:r w:rsidRPr="00DE0BDA">
        <w:rPr>
          <w:rFonts w:ascii="Consolas" w:hAnsi="Consolas"/>
          <w:sz w:val="20"/>
          <w:szCs w:val="18"/>
        </w:rPr>
        <w:t>f:\Orders\STAMA\STAP\FLIRT - DB PFZ\Center FIS\</w:t>
      </w:r>
      <w:r w:rsidR="00E93896" w:rsidRPr="00DE0BDA">
        <w:rPr>
          <w:rFonts w:ascii="Consolas" w:hAnsi="Consolas"/>
          <w:sz w:val="20"/>
          <w:szCs w:val="18"/>
        </w:rPr>
        <w:t xml:space="preserve"> </w:t>
      </w:r>
      <w:r w:rsidR="00E93896" w:rsidRPr="00DE0BDA">
        <w:rPr>
          <w:rFonts w:ascii="Consolas" w:hAnsi="Consolas"/>
          <w:sz w:val="20"/>
          <w:szCs w:val="18"/>
        </w:rPr>
        <w:br/>
        <w:t xml:space="preserve">   </w:t>
      </w:r>
      <w:r w:rsidRPr="00DE0BDA">
        <w:rPr>
          <w:rFonts w:ascii="Consolas" w:hAnsi="Consolas"/>
          <w:sz w:val="20"/>
          <w:szCs w:val="18"/>
        </w:rPr>
        <w:t>300_System\310_SW-Planung</w:t>
      </w:r>
      <w:r w:rsidR="00FB287F" w:rsidRPr="00DE0BDA">
        <w:rPr>
          <w:rFonts w:ascii="Consolas" w:hAnsi="Consolas"/>
          <w:sz w:val="20"/>
          <w:szCs w:val="18"/>
        </w:rPr>
        <w:t>\</w:t>
      </w:r>
      <w:r w:rsidR="00E93896" w:rsidRPr="00DE0BDA">
        <w:rPr>
          <w:rFonts w:ascii="Consolas" w:hAnsi="Consolas"/>
          <w:sz w:val="20"/>
          <w:szCs w:val="18"/>
        </w:rPr>
        <w:br/>
        <w:t xml:space="preserve">     </w:t>
      </w:r>
      <w:r w:rsidR="00FB287F" w:rsidRPr="00DE0BDA">
        <w:rPr>
          <w:rFonts w:ascii="Consolas" w:hAnsi="Consolas"/>
          <w:sz w:val="20"/>
          <w:szCs w:val="18"/>
        </w:rPr>
        <w:t xml:space="preserve"> STMA2025D0041_B__PQSP_FIS_{Kunde}_{Projekt}.docx</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FE2058" w:rsidRPr="00DE0BDA" w14:paraId="05030B3E" w14:textId="77777777" w:rsidTr="00076BDB">
        <w:tc>
          <w:tcPr>
            <w:tcW w:w="1512" w:type="dxa"/>
            <w:shd w:val="clear" w:color="auto" w:fill="FFFFFF" w:themeFill="background1"/>
          </w:tcPr>
          <w:p w14:paraId="43F52E2B" w14:textId="77777777" w:rsidR="00FE2058" w:rsidRPr="00DE0BDA" w:rsidRDefault="00FE2058" w:rsidP="00076BDB">
            <w:pPr>
              <w:ind w:left="-105"/>
              <w:jc w:val="right"/>
              <w:rPr>
                <w:rFonts w:ascii="Stadler Type App" w:hAnsi="Stadler Type App"/>
              </w:rPr>
            </w:pPr>
            <w:r w:rsidRPr="00DE0BDA">
              <w:rPr>
                <w:rFonts w:ascii="Stadler Type App" w:hAnsi="Stadler Type App"/>
                <w:noProof/>
              </w:rPr>
              <w:drawing>
                <wp:inline distT="0" distB="0" distL="0" distR="0" wp14:anchorId="60D2F594" wp14:editId="1824277A">
                  <wp:extent cx="794634" cy="720000"/>
                  <wp:effectExtent l="0" t="0" r="0" b="0"/>
                  <wp:docPr id="1761725781"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FF8F2C7" w14:textId="4600F71F" w:rsidR="00FE2058" w:rsidRPr="00DE0BDA" w:rsidRDefault="00FE2058" w:rsidP="00FE2058">
            <w:pPr>
              <w:spacing w:before="60"/>
              <w:ind w:left="0"/>
              <w:rPr>
                <w:rFonts w:ascii="Stadler Type App" w:hAnsi="Stadler Type App"/>
                <w:b/>
                <w:color w:val="00599C"/>
              </w:rPr>
            </w:pPr>
            <w:r w:rsidRPr="00DE0BDA">
              <w:rPr>
                <w:rFonts w:ascii="Stadler Type App" w:hAnsi="Stadler Type App"/>
                <w:b/>
                <w:color w:val="00599C"/>
              </w:rPr>
              <w:t>Abgeschlossene Projekte</w:t>
            </w:r>
          </w:p>
          <w:p w14:paraId="7C8676E2" w14:textId="58661D0E" w:rsidR="00FE2058" w:rsidRPr="00DE0BDA" w:rsidRDefault="00FE2058" w:rsidP="00076BDB">
            <w:pPr>
              <w:spacing w:after="0"/>
              <w:ind w:left="0"/>
              <w:jc w:val="left"/>
              <w:rPr>
                <w:rFonts w:ascii="Stadler Type App" w:hAnsi="Stadler Type App"/>
              </w:rPr>
            </w:pPr>
            <w:r w:rsidRPr="00DE0BDA">
              <w:rPr>
                <w:rFonts w:ascii="Stadler Type App" w:hAnsi="Stadler Type App"/>
                <w:iCs/>
              </w:rPr>
              <w:t>Ist ein Projekt abgeschlossen wird es in den Ordner</w:t>
            </w:r>
            <w:r w:rsidRPr="00DE0BDA">
              <w:rPr>
                <w:rFonts w:ascii="Stadler Type App" w:hAnsi="Stadler Type App"/>
                <w:iCs/>
              </w:rPr>
              <w:br/>
            </w:r>
            <w:r w:rsidRPr="00DE0BDA">
              <w:rPr>
                <w:rFonts w:ascii="Consolas" w:hAnsi="Consolas"/>
                <w:iCs/>
              </w:rPr>
              <w:t xml:space="preserve">_Abgeschlossene Projekte </w:t>
            </w:r>
            <w:r w:rsidRPr="00DE0BDA">
              <w:rPr>
                <w:rFonts w:ascii="Stadler Type App" w:hAnsi="Stadler Type App"/>
                <w:iCs/>
              </w:rPr>
              <w:t>innerhalb des Kundenordners verschoben.</w:t>
            </w:r>
          </w:p>
          <w:p w14:paraId="4D8BBDF4" w14:textId="77777777" w:rsidR="00FE2058" w:rsidRPr="00DE0BDA" w:rsidRDefault="00FE2058" w:rsidP="00076BDB">
            <w:pPr>
              <w:spacing w:after="0"/>
              <w:ind w:left="0"/>
              <w:jc w:val="left"/>
              <w:rPr>
                <w:rFonts w:ascii="Stadler Type App" w:hAnsi="Stadler Type App"/>
              </w:rPr>
            </w:pPr>
          </w:p>
        </w:tc>
      </w:tr>
    </w:tbl>
    <w:p w14:paraId="2DD6FAC3" w14:textId="77777777" w:rsidR="00FE2058" w:rsidRPr="00DE0BDA" w:rsidRDefault="00FE2058" w:rsidP="00FE2058">
      <w:pPr>
        <w:ind w:left="0"/>
        <w:rPr>
          <w:rFonts w:ascii="Stadler Type App" w:hAnsi="Stadler Type App"/>
        </w:rPr>
      </w:pPr>
    </w:p>
    <w:p w14:paraId="5004E211" w14:textId="77777777" w:rsidR="00DB3163" w:rsidRPr="00DE0BDA" w:rsidRDefault="00DB3163" w:rsidP="00DB3163">
      <w:pPr>
        <w:pStyle w:val="berschrift3"/>
        <w:ind w:left="851" w:hanging="851"/>
        <w:rPr>
          <w:rFonts w:ascii="Stadler Type App" w:hAnsi="Stadler Type App"/>
        </w:rPr>
      </w:pPr>
      <w:bookmarkStart w:id="55" w:name="_Toc164150000"/>
      <w:bookmarkStart w:id="56" w:name="_Toc206765547"/>
      <w:r w:rsidRPr="00DE0BDA">
        <w:rPr>
          <w:rFonts w:ascii="Stadler Type App" w:hAnsi="Stadler Type App"/>
        </w:rPr>
        <w:t>Pflege der Softwaredokumentation</w:t>
      </w:r>
      <w:bookmarkEnd w:id="55"/>
      <w:bookmarkEnd w:id="56"/>
    </w:p>
    <w:p w14:paraId="66617812" w14:textId="4D830557" w:rsidR="00DB3163" w:rsidRPr="00DE0BDA" w:rsidRDefault="00DB3163" w:rsidP="00DB3163">
      <w:pPr>
        <w:ind w:left="0"/>
        <w:rPr>
          <w:rFonts w:ascii="Stadler Type App" w:hAnsi="Stadler Type App"/>
        </w:rPr>
      </w:pPr>
      <w:r w:rsidRPr="00DE0BDA">
        <w:rPr>
          <w:rFonts w:ascii="Stadler Type App" w:hAnsi="Stadler Type App"/>
        </w:rPr>
        <w:t xml:space="preserve">Die Dokumentenprüfung erfolgt nach dem 4-Augen-Prinzip und wird </w:t>
      </w:r>
      <w:r w:rsidR="00E51EBF" w:rsidRPr="00DE0BDA">
        <w:rPr>
          <w:rFonts w:ascii="Stadler Type App" w:hAnsi="Stadler Type App"/>
        </w:rPr>
        <w:t xml:space="preserve">in der Versionsverwaltung </w:t>
      </w:r>
      <w:r w:rsidR="004D62F0" w:rsidRPr="00DE0BDA">
        <w:rPr>
          <w:rFonts w:ascii="Stadler Type App" w:hAnsi="Stadler Type App"/>
        </w:rPr>
        <w:t>GitLab</w:t>
      </w:r>
      <w:r w:rsidR="00E51EBF" w:rsidRPr="00DE0BDA">
        <w:rPr>
          <w:rFonts w:ascii="Stadler Type App" w:hAnsi="Stadler Type App"/>
        </w:rPr>
        <w:t xml:space="preserve"> [www.gitlab.com/stadlerrail/</w:t>
      </w:r>
      <w:r w:rsidR="00E2652D" w:rsidRPr="00DE0BDA">
        <w:rPr>
          <w:rFonts w:ascii="Stadler Type App" w:hAnsi="Stadler Type App"/>
        </w:rPr>
        <w:t>stama/</w:t>
      </w:r>
      <w:r w:rsidR="00E51EBF" w:rsidRPr="00DE0BDA">
        <w:rPr>
          <w:rFonts w:ascii="Stadler Type App" w:hAnsi="Stadler Type App"/>
        </w:rPr>
        <w:t>]</w:t>
      </w:r>
      <w:r w:rsidRPr="00DE0BDA">
        <w:rPr>
          <w:rFonts w:ascii="Stadler Type App" w:hAnsi="Stadler Type App"/>
        </w:rPr>
        <w:t xml:space="preserve"> verwaltet.</w:t>
      </w:r>
    </w:p>
    <w:p w14:paraId="21B92B9B" w14:textId="77777777" w:rsidR="00DB3163" w:rsidRPr="00DE0BDA" w:rsidRDefault="00DB3163" w:rsidP="00DB3163">
      <w:pPr>
        <w:pStyle w:val="berschrift3"/>
        <w:ind w:left="851" w:hanging="851"/>
        <w:rPr>
          <w:rFonts w:ascii="Stadler Type App" w:hAnsi="Stadler Type App"/>
        </w:rPr>
      </w:pPr>
      <w:bookmarkStart w:id="57" w:name="_Toc5094378"/>
      <w:bookmarkStart w:id="58" w:name="_Toc164150001"/>
      <w:bookmarkStart w:id="59" w:name="_Toc206765548"/>
      <w:r w:rsidRPr="00DE0BDA">
        <w:rPr>
          <w:rFonts w:ascii="Stadler Type App" w:hAnsi="Stadler Type App"/>
        </w:rPr>
        <w:t>Archivierung der Softwaredokumentation</w:t>
      </w:r>
      <w:bookmarkEnd w:id="57"/>
      <w:bookmarkEnd w:id="58"/>
      <w:bookmarkEnd w:id="59"/>
    </w:p>
    <w:p w14:paraId="57CAA62F" w14:textId="34EE4F01" w:rsidR="003F32E2" w:rsidRPr="00DE0BDA" w:rsidRDefault="00DB3163" w:rsidP="00DB3163">
      <w:pPr>
        <w:ind w:left="0"/>
        <w:rPr>
          <w:rFonts w:ascii="Stadler Type App" w:hAnsi="Stadler Type App"/>
        </w:rPr>
      </w:pPr>
      <w:r w:rsidRPr="00DE0BDA">
        <w:rPr>
          <w:rFonts w:ascii="Stadler Type App" w:hAnsi="Stadler Type App"/>
        </w:rPr>
        <w:t>Die Ablage und Archivierung der Softwaredokumentation erfolgt mittels Versionsmanagement</w:t>
      </w:r>
      <w:r w:rsidR="00616CF2" w:rsidRPr="00DE0BDA">
        <w:rPr>
          <w:rFonts w:ascii="Stadler Type App" w:hAnsi="Stadler Type App"/>
        </w:rPr>
        <w:t xml:space="preserve"> und wird im PQSP genauer spezifiziert.</w:t>
      </w:r>
    </w:p>
    <w:p w14:paraId="3559983B" w14:textId="77777777" w:rsidR="003F32E2" w:rsidRPr="00DE0BDA" w:rsidRDefault="003F32E2">
      <w:pPr>
        <w:spacing w:after="0" w:line="240" w:lineRule="auto"/>
        <w:ind w:left="0"/>
        <w:rPr>
          <w:rFonts w:ascii="Stadler Type App" w:hAnsi="Stadler Type App"/>
        </w:rPr>
      </w:pPr>
      <w:r w:rsidRPr="00DE0BDA">
        <w:rPr>
          <w:rFonts w:ascii="Stadler Type App" w:hAnsi="Stadler Type App"/>
        </w:rPr>
        <w:br w:type="page"/>
      </w:r>
    </w:p>
    <w:p w14:paraId="4F748035" w14:textId="4600E8AA" w:rsidR="004C374E" w:rsidRPr="00DE0BDA" w:rsidRDefault="004C374E" w:rsidP="00FE4433">
      <w:pPr>
        <w:pStyle w:val="berschrift3"/>
        <w:rPr>
          <w:rFonts w:ascii="Stadler Type App" w:hAnsi="Stadler Type App"/>
        </w:rPr>
      </w:pPr>
      <w:bookmarkStart w:id="60" w:name="_Toc206765549"/>
      <w:r w:rsidRPr="00DE0BDA">
        <w:rPr>
          <w:rFonts w:ascii="Stadler Type App" w:hAnsi="Stadler Type App"/>
        </w:rPr>
        <w:lastRenderedPageBreak/>
        <w:t>Ordnerstruktur</w:t>
      </w:r>
      <w:bookmarkEnd w:id="60"/>
    </w:p>
    <w:p w14:paraId="43674B65" w14:textId="77777777" w:rsidR="004C374E" w:rsidRPr="00DE0BDA" w:rsidRDefault="004C374E" w:rsidP="00FE4433">
      <w:pPr>
        <w:ind w:left="0"/>
        <w:rPr>
          <w:rFonts w:ascii="Stadler Type App" w:hAnsi="Stadler Type App"/>
        </w:rPr>
      </w:pPr>
      <w:r w:rsidRPr="00DE0BDA">
        <w:rPr>
          <w:rFonts w:ascii="Stadler Type App" w:hAnsi="Stadler Type App"/>
        </w:rPr>
        <w:t>Die Ablage von Dokumenten, welche im Softwareentwicklungsprozess erstellt werden (Dateien und Quellcode), erfolgt gemäß folgender Ablage.</w:t>
      </w:r>
    </w:p>
    <w:tbl>
      <w:tblPr>
        <w:tblW w:w="49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9"/>
        <w:gridCol w:w="4167"/>
        <w:gridCol w:w="1276"/>
        <w:gridCol w:w="2974"/>
      </w:tblGrid>
      <w:tr w:rsidR="00883A73" w:rsidRPr="00DE0BDA" w14:paraId="1DBD544B" w14:textId="77777777" w:rsidTr="007D1FA0">
        <w:trPr>
          <w:trHeight w:val="365"/>
          <w:tblHeader/>
        </w:trPr>
        <w:tc>
          <w:tcPr>
            <w:tcW w:w="285" w:type="pct"/>
            <w:shd w:val="clear" w:color="auto" w:fill="00599C"/>
            <w:vAlign w:val="center"/>
          </w:tcPr>
          <w:p w14:paraId="44503CA4" w14:textId="77777777" w:rsidR="00883A73" w:rsidRPr="00DE0BDA" w:rsidRDefault="00883A73" w:rsidP="00883A73">
            <w:pPr>
              <w:ind w:left="0"/>
              <w:jc w:val="center"/>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Nr</w:t>
            </w:r>
          </w:p>
        </w:tc>
        <w:tc>
          <w:tcPr>
            <w:tcW w:w="2334" w:type="pct"/>
            <w:shd w:val="clear" w:color="auto" w:fill="00599C"/>
            <w:vAlign w:val="center"/>
          </w:tcPr>
          <w:p w14:paraId="5533306D" w14:textId="2E432BE3"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Name</w:t>
            </w:r>
          </w:p>
        </w:tc>
        <w:tc>
          <w:tcPr>
            <w:tcW w:w="715" w:type="pct"/>
            <w:shd w:val="clear" w:color="auto" w:fill="00599C"/>
            <w:vAlign w:val="center"/>
          </w:tcPr>
          <w:p w14:paraId="4943FE01" w14:textId="60572E1C"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Verantw.</w:t>
            </w:r>
          </w:p>
        </w:tc>
        <w:tc>
          <w:tcPr>
            <w:tcW w:w="1667" w:type="pct"/>
            <w:shd w:val="clear" w:color="auto" w:fill="00599C"/>
            <w:vAlign w:val="center"/>
          </w:tcPr>
          <w:p w14:paraId="50745A5B" w14:textId="117D4606" w:rsidR="00883A73" w:rsidRPr="00DE0BDA" w:rsidRDefault="00883A73" w:rsidP="00FE2058">
            <w:pPr>
              <w:ind w:left="0"/>
              <w:rPr>
                <w:rFonts w:ascii="Stadler Type App" w:hAnsi="Stadler Type App"/>
                <w:b/>
                <w:color w:val="FFFFFF" w:themeColor="background1"/>
                <w:sz w:val="20"/>
                <w:szCs w:val="18"/>
              </w:rPr>
            </w:pPr>
            <w:r w:rsidRPr="00DE0BDA">
              <w:rPr>
                <w:rFonts w:ascii="Stadler Type App" w:hAnsi="Stadler Type App"/>
                <w:b/>
                <w:color w:val="FFFFFF" w:themeColor="background1"/>
                <w:sz w:val="20"/>
                <w:szCs w:val="18"/>
              </w:rPr>
              <w:t>Beschreibung</w:t>
            </w:r>
          </w:p>
        </w:tc>
      </w:tr>
      <w:tr w:rsidR="00883A73" w:rsidRPr="00DE0BDA" w14:paraId="6DC557F3" w14:textId="77777777" w:rsidTr="007D1FA0">
        <w:trPr>
          <w:trHeight w:val="365"/>
        </w:trPr>
        <w:tc>
          <w:tcPr>
            <w:tcW w:w="285" w:type="pct"/>
          </w:tcPr>
          <w:p w14:paraId="0357812A" w14:textId="1CB47EED" w:rsidR="00883A73" w:rsidRPr="00DE0BDA" w:rsidRDefault="00883A73" w:rsidP="00883A73">
            <w:pPr>
              <w:ind w:left="0"/>
              <w:rPr>
                <w:rFonts w:ascii="Stadler Type App" w:hAnsi="Stadler Type App"/>
                <w:sz w:val="20"/>
              </w:rPr>
            </w:pPr>
            <w:r w:rsidRPr="00DE0BDA">
              <w:rPr>
                <w:rFonts w:ascii="Stadler Type App" w:hAnsi="Stadler Type App"/>
                <w:sz w:val="20"/>
              </w:rPr>
              <w:t>0</w:t>
            </w:r>
          </w:p>
        </w:tc>
        <w:tc>
          <w:tcPr>
            <w:tcW w:w="2333" w:type="pct"/>
            <w:vAlign w:val="center"/>
          </w:tcPr>
          <w:p w14:paraId="4F02D969" w14:textId="10801BB8" w:rsidR="00883A73" w:rsidRPr="00DE0BDA" w:rsidRDefault="00883A73" w:rsidP="00883A73">
            <w:pPr>
              <w:ind w:left="0"/>
              <w:rPr>
                <w:rFonts w:ascii="Consolas" w:hAnsi="Consolas"/>
                <w:sz w:val="20"/>
              </w:rPr>
            </w:pPr>
            <w:r w:rsidRPr="00DE0BDA">
              <w:rPr>
                <w:rFonts w:ascii="Consolas" w:hAnsi="Consolas"/>
                <w:sz w:val="20"/>
              </w:rPr>
              <w:t>00_Organisation</w:t>
            </w:r>
          </w:p>
        </w:tc>
        <w:tc>
          <w:tcPr>
            <w:tcW w:w="715" w:type="pct"/>
            <w:shd w:val="clear" w:color="auto" w:fill="auto"/>
            <w:vAlign w:val="center"/>
          </w:tcPr>
          <w:p w14:paraId="3E0A0CE0" w14:textId="4BE4FAE4" w:rsidR="00883A73" w:rsidRPr="00DE0BDA" w:rsidRDefault="00A554A4" w:rsidP="00883A73">
            <w:pPr>
              <w:ind w:left="0"/>
              <w:rPr>
                <w:rFonts w:ascii="Stadler Type App" w:hAnsi="Stadler Type App"/>
                <w:sz w:val="20"/>
              </w:rPr>
            </w:pPr>
            <w:r w:rsidRPr="00DE0BDA">
              <w:rPr>
                <w:rFonts w:ascii="Stadler Type App" w:hAnsi="Stadler Type App"/>
                <w:sz w:val="20"/>
              </w:rPr>
              <w:t>TPM</w:t>
            </w:r>
          </w:p>
        </w:tc>
        <w:tc>
          <w:tcPr>
            <w:tcW w:w="1667" w:type="pct"/>
            <w:shd w:val="clear" w:color="auto" w:fill="auto"/>
            <w:vAlign w:val="center"/>
          </w:tcPr>
          <w:p w14:paraId="229CAFFD" w14:textId="2540141A" w:rsidR="00883A73" w:rsidRPr="00DE0BDA" w:rsidRDefault="00883A73" w:rsidP="00883A73">
            <w:pPr>
              <w:ind w:left="0"/>
              <w:rPr>
                <w:rFonts w:ascii="Stadler Type App" w:hAnsi="Stadler Type App"/>
                <w:sz w:val="20"/>
              </w:rPr>
            </w:pPr>
          </w:p>
        </w:tc>
      </w:tr>
      <w:tr w:rsidR="00883A73" w:rsidRPr="00DE0BDA" w14:paraId="3228F2A7" w14:textId="77777777" w:rsidTr="007D1FA0">
        <w:trPr>
          <w:trHeight w:val="365"/>
        </w:trPr>
        <w:tc>
          <w:tcPr>
            <w:tcW w:w="285" w:type="pct"/>
          </w:tcPr>
          <w:p w14:paraId="39C0BC9F" w14:textId="42A7C6C0" w:rsidR="00883A73" w:rsidRPr="00DE0BDA" w:rsidRDefault="00883A73" w:rsidP="00883A73">
            <w:pPr>
              <w:ind w:left="0"/>
              <w:rPr>
                <w:rFonts w:ascii="Stadler Type App" w:hAnsi="Stadler Type App"/>
                <w:sz w:val="20"/>
              </w:rPr>
            </w:pPr>
            <w:r w:rsidRPr="00DE0BDA">
              <w:rPr>
                <w:rFonts w:ascii="Stadler Type App" w:hAnsi="Stadler Type App"/>
                <w:sz w:val="20"/>
              </w:rPr>
              <w:t>01</w:t>
            </w:r>
          </w:p>
        </w:tc>
        <w:tc>
          <w:tcPr>
            <w:tcW w:w="2333" w:type="pct"/>
            <w:vAlign w:val="center"/>
          </w:tcPr>
          <w:p w14:paraId="3210EF43" w14:textId="6A9C0562" w:rsidR="00883A73" w:rsidRPr="00DE0BDA" w:rsidRDefault="00883A73" w:rsidP="00883A73">
            <w:pPr>
              <w:ind w:left="0"/>
              <w:rPr>
                <w:rFonts w:ascii="Consolas" w:hAnsi="Consolas"/>
                <w:sz w:val="20"/>
              </w:rPr>
            </w:pPr>
            <w:r w:rsidRPr="00DE0BDA">
              <w:rPr>
                <w:rFonts w:ascii="Consolas" w:hAnsi="Consolas"/>
                <w:sz w:val="20"/>
              </w:rPr>
              <w:t>01_System_Anforderungen</w:t>
            </w:r>
          </w:p>
        </w:tc>
        <w:tc>
          <w:tcPr>
            <w:tcW w:w="715" w:type="pct"/>
            <w:shd w:val="clear" w:color="auto" w:fill="auto"/>
            <w:vAlign w:val="center"/>
          </w:tcPr>
          <w:p w14:paraId="4EB7AC77" w14:textId="629BE61A" w:rsidR="00883A73" w:rsidRPr="00DE0BDA" w:rsidRDefault="00A554A4" w:rsidP="00883A73">
            <w:pPr>
              <w:ind w:left="0"/>
              <w:rPr>
                <w:rFonts w:ascii="Stadler Type App" w:hAnsi="Stadler Type App"/>
                <w:sz w:val="20"/>
              </w:rPr>
            </w:pPr>
            <w:r w:rsidRPr="00DE0BDA">
              <w:rPr>
                <w:rFonts w:ascii="Stadler Type App" w:hAnsi="Stadler Type App"/>
                <w:sz w:val="20"/>
              </w:rPr>
              <w:t>RQM</w:t>
            </w:r>
          </w:p>
        </w:tc>
        <w:tc>
          <w:tcPr>
            <w:tcW w:w="1667" w:type="pct"/>
            <w:shd w:val="clear" w:color="auto" w:fill="auto"/>
            <w:vAlign w:val="center"/>
          </w:tcPr>
          <w:p w14:paraId="776023E0" w14:textId="77777777" w:rsidR="00883A73" w:rsidRPr="00DE0BDA" w:rsidRDefault="00883A73" w:rsidP="00883A73">
            <w:pPr>
              <w:ind w:left="0"/>
              <w:rPr>
                <w:rFonts w:ascii="Stadler Type App" w:hAnsi="Stadler Type App"/>
                <w:sz w:val="20"/>
              </w:rPr>
            </w:pPr>
          </w:p>
        </w:tc>
      </w:tr>
      <w:tr w:rsidR="00883A73" w:rsidRPr="00DE0BDA" w14:paraId="6AF4F261" w14:textId="77777777" w:rsidTr="007D1FA0">
        <w:trPr>
          <w:trHeight w:val="365"/>
        </w:trPr>
        <w:tc>
          <w:tcPr>
            <w:tcW w:w="285" w:type="pct"/>
          </w:tcPr>
          <w:p w14:paraId="3CC017E1" w14:textId="5AAA419F" w:rsidR="00883A73" w:rsidRPr="00DE0BDA" w:rsidRDefault="00AB173F" w:rsidP="00883A73">
            <w:pPr>
              <w:ind w:left="0"/>
              <w:rPr>
                <w:rFonts w:ascii="Stadler Type App" w:hAnsi="Stadler Type App"/>
                <w:sz w:val="20"/>
              </w:rPr>
            </w:pPr>
            <w:r w:rsidRPr="00DE0BDA">
              <w:rPr>
                <w:rFonts w:ascii="Stadler Type App" w:hAnsi="Stadler Type App"/>
                <w:sz w:val="20"/>
              </w:rPr>
              <w:t>02</w:t>
            </w:r>
          </w:p>
        </w:tc>
        <w:tc>
          <w:tcPr>
            <w:tcW w:w="2333" w:type="pct"/>
            <w:vAlign w:val="center"/>
          </w:tcPr>
          <w:p w14:paraId="3060E995" w14:textId="7F5BEA5E" w:rsidR="00883A73" w:rsidRPr="00DE0BDA" w:rsidRDefault="00AB173F" w:rsidP="00883A73">
            <w:pPr>
              <w:ind w:left="0"/>
              <w:rPr>
                <w:rFonts w:ascii="Consolas" w:hAnsi="Consolas"/>
                <w:sz w:val="20"/>
              </w:rPr>
            </w:pPr>
            <w:r w:rsidRPr="00DE0BDA">
              <w:rPr>
                <w:rFonts w:ascii="Consolas" w:hAnsi="Consolas"/>
                <w:sz w:val="20"/>
              </w:rPr>
              <w:t>02_Softwareplanung</w:t>
            </w:r>
          </w:p>
        </w:tc>
        <w:tc>
          <w:tcPr>
            <w:tcW w:w="715" w:type="pct"/>
            <w:shd w:val="clear" w:color="auto" w:fill="auto"/>
            <w:vAlign w:val="center"/>
          </w:tcPr>
          <w:p w14:paraId="10EDC09D" w14:textId="11B5E5C2" w:rsidR="00883A73" w:rsidRPr="00DE0BDA" w:rsidRDefault="00A554A4" w:rsidP="00883A73">
            <w:pPr>
              <w:ind w:left="0"/>
              <w:rPr>
                <w:rFonts w:ascii="Stadler Type App" w:hAnsi="Stadler Type App"/>
                <w:sz w:val="20"/>
              </w:rPr>
            </w:pPr>
            <w:r w:rsidRPr="00DE0BDA">
              <w:rPr>
                <w:rFonts w:ascii="Stadler Type App" w:hAnsi="Stadler Type App"/>
                <w:sz w:val="20"/>
              </w:rPr>
              <w:t>AL</w:t>
            </w:r>
          </w:p>
        </w:tc>
        <w:tc>
          <w:tcPr>
            <w:tcW w:w="1667" w:type="pct"/>
            <w:shd w:val="clear" w:color="auto" w:fill="auto"/>
            <w:vAlign w:val="center"/>
          </w:tcPr>
          <w:p w14:paraId="0C030574" w14:textId="77777777" w:rsidR="00883A73" w:rsidRPr="00DE0BDA" w:rsidRDefault="00883A73" w:rsidP="00883A73">
            <w:pPr>
              <w:ind w:left="0"/>
              <w:rPr>
                <w:rFonts w:ascii="Stadler Type App" w:hAnsi="Stadler Type App"/>
                <w:sz w:val="20"/>
              </w:rPr>
            </w:pPr>
          </w:p>
        </w:tc>
      </w:tr>
      <w:tr w:rsidR="00AB173F" w:rsidRPr="00DE0BDA" w14:paraId="3E0FB047" w14:textId="77777777" w:rsidTr="007D1FA0">
        <w:trPr>
          <w:trHeight w:val="365"/>
        </w:trPr>
        <w:tc>
          <w:tcPr>
            <w:tcW w:w="285" w:type="pct"/>
          </w:tcPr>
          <w:p w14:paraId="01D4019C" w14:textId="35F2CDBD" w:rsidR="00AB173F" w:rsidRPr="00DE0BDA" w:rsidRDefault="00AB173F" w:rsidP="00883A73">
            <w:pPr>
              <w:ind w:left="0"/>
              <w:rPr>
                <w:rFonts w:ascii="Stadler Type App" w:hAnsi="Stadler Type App"/>
                <w:sz w:val="20"/>
              </w:rPr>
            </w:pPr>
            <w:r w:rsidRPr="00DE0BDA">
              <w:rPr>
                <w:rFonts w:ascii="Stadler Type App" w:hAnsi="Stadler Type App"/>
                <w:sz w:val="20"/>
              </w:rPr>
              <w:t>03</w:t>
            </w:r>
          </w:p>
        </w:tc>
        <w:tc>
          <w:tcPr>
            <w:tcW w:w="2333" w:type="pct"/>
            <w:vAlign w:val="center"/>
          </w:tcPr>
          <w:p w14:paraId="3D4E61DD" w14:textId="15D35BDE" w:rsidR="00AB173F" w:rsidRPr="00DE0BDA" w:rsidRDefault="00AB173F" w:rsidP="00883A73">
            <w:pPr>
              <w:ind w:left="0"/>
              <w:rPr>
                <w:rFonts w:ascii="Consolas" w:hAnsi="Consolas"/>
                <w:sz w:val="20"/>
              </w:rPr>
            </w:pPr>
            <w:r w:rsidRPr="00DE0BDA">
              <w:rPr>
                <w:rFonts w:ascii="Consolas" w:hAnsi="Consolas"/>
                <w:sz w:val="20"/>
              </w:rPr>
              <w:t>03_Softwarearchitektur</w:t>
            </w:r>
          </w:p>
        </w:tc>
        <w:tc>
          <w:tcPr>
            <w:tcW w:w="715" w:type="pct"/>
            <w:shd w:val="clear" w:color="auto" w:fill="auto"/>
            <w:vAlign w:val="center"/>
          </w:tcPr>
          <w:p w14:paraId="030D2ADE" w14:textId="1200A34F" w:rsidR="00AB173F" w:rsidRPr="00DE0BDA" w:rsidRDefault="00A554A4" w:rsidP="00883A73">
            <w:pPr>
              <w:ind w:left="0"/>
              <w:rPr>
                <w:rFonts w:ascii="Stadler Type App" w:hAnsi="Stadler Type App"/>
                <w:sz w:val="20"/>
              </w:rPr>
            </w:pPr>
            <w:r w:rsidRPr="00DE0BDA">
              <w:rPr>
                <w:rFonts w:ascii="Stadler Type App" w:hAnsi="Stadler Type App"/>
                <w:sz w:val="20"/>
              </w:rPr>
              <w:t>DES</w:t>
            </w:r>
          </w:p>
        </w:tc>
        <w:tc>
          <w:tcPr>
            <w:tcW w:w="1667" w:type="pct"/>
            <w:shd w:val="clear" w:color="auto" w:fill="auto"/>
            <w:vAlign w:val="center"/>
          </w:tcPr>
          <w:p w14:paraId="2B322705" w14:textId="77777777" w:rsidR="00AB173F" w:rsidRPr="00DE0BDA" w:rsidRDefault="00AB173F" w:rsidP="00883A73">
            <w:pPr>
              <w:ind w:left="0"/>
              <w:rPr>
                <w:rFonts w:ascii="Stadler Type App" w:hAnsi="Stadler Type App"/>
                <w:sz w:val="20"/>
              </w:rPr>
            </w:pPr>
          </w:p>
        </w:tc>
      </w:tr>
      <w:tr w:rsidR="00AB173F" w:rsidRPr="00DE0BDA" w14:paraId="6E4A746D" w14:textId="77777777" w:rsidTr="007D1FA0">
        <w:trPr>
          <w:trHeight w:val="365"/>
        </w:trPr>
        <w:tc>
          <w:tcPr>
            <w:tcW w:w="285" w:type="pct"/>
          </w:tcPr>
          <w:p w14:paraId="5DE9E477" w14:textId="48DA5BC4" w:rsidR="00AB173F" w:rsidRPr="00DE0BDA" w:rsidRDefault="00AB173F" w:rsidP="00883A73">
            <w:pPr>
              <w:ind w:left="0"/>
              <w:rPr>
                <w:rFonts w:ascii="Stadler Type App" w:hAnsi="Stadler Type App"/>
                <w:sz w:val="20"/>
              </w:rPr>
            </w:pPr>
            <w:r w:rsidRPr="00DE0BDA">
              <w:rPr>
                <w:rFonts w:ascii="Stadler Type App" w:hAnsi="Stadler Type App"/>
                <w:sz w:val="20"/>
              </w:rPr>
              <w:t>04</w:t>
            </w:r>
          </w:p>
        </w:tc>
        <w:tc>
          <w:tcPr>
            <w:tcW w:w="2333" w:type="pct"/>
            <w:vAlign w:val="center"/>
          </w:tcPr>
          <w:p w14:paraId="70EE9E44" w14:textId="4C35ED27" w:rsidR="00AB173F" w:rsidRPr="00DE0BDA" w:rsidRDefault="00AB173F" w:rsidP="00883A73">
            <w:pPr>
              <w:ind w:left="0"/>
              <w:rPr>
                <w:rFonts w:ascii="Consolas" w:hAnsi="Consolas"/>
                <w:sz w:val="20"/>
              </w:rPr>
            </w:pPr>
            <w:r w:rsidRPr="00DE0BDA">
              <w:rPr>
                <w:rFonts w:ascii="Consolas" w:hAnsi="Consolas"/>
                <w:sz w:val="20"/>
              </w:rPr>
              <w:t>04_Gestamtestspezifikation</w:t>
            </w:r>
          </w:p>
        </w:tc>
        <w:tc>
          <w:tcPr>
            <w:tcW w:w="715" w:type="pct"/>
            <w:shd w:val="clear" w:color="auto" w:fill="auto"/>
            <w:vAlign w:val="center"/>
          </w:tcPr>
          <w:p w14:paraId="0D3A8C45" w14:textId="0E284BD9" w:rsidR="00AB173F" w:rsidRPr="00DE0BDA" w:rsidRDefault="00A554A4" w:rsidP="00883A73">
            <w:pPr>
              <w:ind w:left="0"/>
              <w:rPr>
                <w:rFonts w:ascii="Stadler Type App" w:hAnsi="Stadler Type App"/>
                <w:sz w:val="20"/>
              </w:rPr>
            </w:pPr>
            <w:r w:rsidRPr="00DE0BDA">
              <w:rPr>
                <w:rFonts w:ascii="Stadler Type App" w:hAnsi="Stadler Type App"/>
                <w:sz w:val="20"/>
              </w:rPr>
              <w:t>TST</w:t>
            </w:r>
          </w:p>
        </w:tc>
        <w:tc>
          <w:tcPr>
            <w:tcW w:w="1667" w:type="pct"/>
            <w:shd w:val="clear" w:color="auto" w:fill="auto"/>
            <w:vAlign w:val="center"/>
          </w:tcPr>
          <w:p w14:paraId="1A23E665" w14:textId="77777777" w:rsidR="00AB173F" w:rsidRPr="00DE0BDA" w:rsidRDefault="00AB173F" w:rsidP="00883A73">
            <w:pPr>
              <w:ind w:left="0"/>
              <w:rPr>
                <w:rFonts w:ascii="Stadler Type App" w:hAnsi="Stadler Type App"/>
                <w:sz w:val="20"/>
              </w:rPr>
            </w:pPr>
          </w:p>
        </w:tc>
      </w:tr>
      <w:tr w:rsidR="00AB173F" w:rsidRPr="00DE0BDA" w14:paraId="16F81846" w14:textId="77777777" w:rsidTr="007D1FA0">
        <w:trPr>
          <w:trHeight w:val="365"/>
        </w:trPr>
        <w:tc>
          <w:tcPr>
            <w:tcW w:w="285" w:type="pct"/>
          </w:tcPr>
          <w:p w14:paraId="14424AC2" w14:textId="77427052" w:rsidR="00AB173F" w:rsidRPr="00DE0BDA" w:rsidRDefault="002C6F67" w:rsidP="00883A73">
            <w:pPr>
              <w:ind w:left="0"/>
              <w:rPr>
                <w:rFonts w:ascii="Stadler Type App" w:hAnsi="Stadler Type App"/>
                <w:sz w:val="20"/>
              </w:rPr>
            </w:pPr>
            <w:r w:rsidRPr="00DE0BDA">
              <w:rPr>
                <w:rFonts w:ascii="Stadler Type App" w:hAnsi="Stadler Type App"/>
                <w:sz w:val="20"/>
              </w:rPr>
              <w:t>05</w:t>
            </w:r>
          </w:p>
        </w:tc>
        <w:tc>
          <w:tcPr>
            <w:tcW w:w="2333" w:type="pct"/>
            <w:vAlign w:val="center"/>
          </w:tcPr>
          <w:p w14:paraId="4E3AA0DF" w14:textId="78F1C91D" w:rsidR="00AB173F" w:rsidRPr="00DE0BDA" w:rsidRDefault="002C6F67" w:rsidP="00883A73">
            <w:pPr>
              <w:ind w:left="0"/>
              <w:rPr>
                <w:rFonts w:ascii="Consolas" w:hAnsi="Consolas"/>
                <w:sz w:val="20"/>
              </w:rPr>
            </w:pPr>
            <w:r w:rsidRPr="00DE0BDA">
              <w:rPr>
                <w:rFonts w:ascii="Consolas" w:hAnsi="Consolas"/>
                <w:sz w:val="20"/>
              </w:rPr>
              <w:t>05_Software-Quellcode</w:t>
            </w:r>
          </w:p>
        </w:tc>
        <w:tc>
          <w:tcPr>
            <w:tcW w:w="715" w:type="pct"/>
            <w:shd w:val="clear" w:color="auto" w:fill="auto"/>
            <w:vAlign w:val="center"/>
          </w:tcPr>
          <w:p w14:paraId="3A3A6989" w14:textId="534AF558" w:rsidR="00AB173F" w:rsidRPr="00DE0BDA" w:rsidRDefault="00A554A4" w:rsidP="00883A73">
            <w:pPr>
              <w:ind w:left="0"/>
              <w:rPr>
                <w:rFonts w:ascii="Stadler Type App" w:hAnsi="Stadler Type App"/>
                <w:sz w:val="20"/>
              </w:rPr>
            </w:pPr>
            <w:r w:rsidRPr="00DE0BDA">
              <w:rPr>
                <w:rFonts w:ascii="Stadler Type App" w:hAnsi="Stadler Type App"/>
                <w:sz w:val="20"/>
              </w:rPr>
              <w:t>ENT</w:t>
            </w:r>
          </w:p>
        </w:tc>
        <w:tc>
          <w:tcPr>
            <w:tcW w:w="1667" w:type="pct"/>
            <w:shd w:val="clear" w:color="auto" w:fill="auto"/>
            <w:vAlign w:val="center"/>
          </w:tcPr>
          <w:p w14:paraId="6DEF78BF" w14:textId="77777777" w:rsidR="00AB173F" w:rsidRPr="00DE0BDA" w:rsidRDefault="00AB173F" w:rsidP="00883A73">
            <w:pPr>
              <w:ind w:left="0"/>
              <w:rPr>
                <w:rFonts w:ascii="Stadler Type App" w:hAnsi="Stadler Type App"/>
                <w:sz w:val="20"/>
              </w:rPr>
            </w:pPr>
          </w:p>
        </w:tc>
      </w:tr>
      <w:tr w:rsidR="002C6F67" w:rsidRPr="00DE0BDA" w14:paraId="510EC9FA" w14:textId="77777777" w:rsidTr="007D1FA0">
        <w:trPr>
          <w:trHeight w:val="365"/>
        </w:trPr>
        <w:tc>
          <w:tcPr>
            <w:tcW w:w="285" w:type="pct"/>
          </w:tcPr>
          <w:p w14:paraId="3B321940" w14:textId="2A541FE6" w:rsidR="002C6F67" w:rsidRPr="00DE0BDA" w:rsidRDefault="002C6F67" w:rsidP="00883A73">
            <w:pPr>
              <w:ind w:left="0"/>
              <w:rPr>
                <w:rFonts w:ascii="Stadler Type App" w:hAnsi="Stadler Type App"/>
                <w:sz w:val="20"/>
              </w:rPr>
            </w:pPr>
            <w:r w:rsidRPr="00DE0BDA">
              <w:rPr>
                <w:rFonts w:ascii="Stadler Type App" w:hAnsi="Stadler Type App"/>
                <w:sz w:val="20"/>
              </w:rPr>
              <w:t>06</w:t>
            </w:r>
          </w:p>
        </w:tc>
        <w:tc>
          <w:tcPr>
            <w:tcW w:w="2333" w:type="pct"/>
            <w:vAlign w:val="center"/>
          </w:tcPr>
          <w:p w14:paraId="0BFF8EEF" w14:textId="706F07C4" w:rsidR="002C6F67" w:rsidRPr="00DE0BDA" w:rsidRDefault="002C6F67" w:rsidP="00883A73">
            <w:pPr>
              <w:ind w:left="0"/>
              <w:rPr>
                <w:rFonts w:ascii="Consolas" w:hAnsi="Consolas"/>
                <w:sz w:val="20"/>
              </w:rPr>
            </w:pPr>
            <w:r w:rsidRPr="00DE0BDA">
              <w:rPr>
                <w:rFonts w:ascii="Consolas" w:hAnsi="Consolas"/>
                <w:sz w:val="20"/>
              </w:rPr>
              <w:t>06_Softwarefreigabe</w:t>
            </w:r>
          </w:p>
        </w:tc>
        <w:tc>
          <w:tcPr>
            <w:tcW w:w="715" w:type="pct"/>
            <w:shd w:val="clear" w:color="auto" w:fill="auto"/>
            <w:vAlign w:val="center"/>
          </w:tcPr>
          <w:p w14:paraId="661B22C4" w14:textId="0B0ECEE6" w:rsidR="002C6F67" w:rsidRPr="00DE0BDA" w:rsidRDefault="007D1FA0" w:rsidP="00883A73">
            <w:pPr>
              <w:ind w:left="0"/>
              <w:rPr>
                <w:rFonts w:ascii="Stadler Type App" w:hAnsi="Stadler Type App"/>
                <w:sz w:val="20"/>
              </w:rPr>
            </w:pPr>
            <w:r w:rsidRPr="00DE0BDA">
              <w:rPr>
                <w:rFonts w:ascii="Stadler Type App" w:hAnsi="Stadler Type App"/>
                <w:sz w:val="20"/>
              </w:rPr>
              <w:t>QA</w:t>
            </w:r>
          </w:p>
        </w:tc>
        <w:tc>
          <w:tcPr>
            <w:tcW w:w="1667" w:type="pct"/>
            <w:shd w:val="clear" w:color="auto" w:fill="auto"/>
            <w:vAlign w:val="center"/>
          </w:tcPr>
          <w:p w14:paraId="3A119F08" w14:textId="77777777" w:rsidR="002C6F67" w:rsidRPr="00DE0BDA" w:rsidRDefault="002C6F67" w:rsidP="00883A73">
            <w:pPr>
              <w:ind w:left="0"/>
              <w:rPr>
                <w:rFonts w:ascii="Stadler Type App" w:hAnsi="Stadler Type App"/>
                <w:sz w:val="20"/>
              </w:rPr>
            </w:pPr>
          </w:p>
        </w:tc>
      </w:tr>
      <w:tr w:rsidR="002C6F67" w:rsidRPr="00DE0BDA" w14:paraId="0D0E6249" w14:textId="77777777" w:rsidTr="007D1FA0">
        <w:trPr>
          <w:trHeight w:val="365"/>
        </w:trPr>
        <w:tc>
          <w:tcPr>
            <w:tcW w:w="285" w:type="pct"/>
          </w:tcPr>
          <w:p w14:paraId="38F12649" w14:textId="71BA1024" w:rsidR="002C6F67" w:rsidRPr="00DE0BDA" w:rsidRDefault="002C6F67" w:rsidP="00883A73">
            <w:pPr>
              <w:ind w:left="0"/>
              <w:rPr>
                <w:rFonts w:ascii="Stadler Type App" w:hAnsi="Stadler Type App"/>
                <w:sz w:val="20"/>
              </w:rPr>
            </w:pPr>
            <w:r w:rsidRPr="00DE0BDA">
              <w:rPr>
                <w:rFonts w:ascii="Stadler Type App" w:hAnsi="Stadler Type App"/>
                <w:sz w:val="20"/>
              </w:rPr>
              <w:t>07</w:t>
            </w:r>
          </w:p>
        </w:tc>
        <w:tc>
          <w:tcPr>
            <w:tcW w:w="2333" w:type="pct"/>
            <w:vAlign w:val="center"/>
          </w:tcPr>
          <w:p w14:paraId="16567F8F" w14:textId="2481F063" w:rsidR="002C6F67" w:rsidRPr="00DE0BDA" w:rsidRDefault="002C6F67" w:rsidP="00883A73">
            <w:pPr>
              <w:ind w:left="0"/>
              <w:rPr>
                <w:rFonts w:ascii="Consolas" w:hAnsi="Consolas"/>
                <w:sz w:val="20"/>
              </w:rPr>
            </w:pPr>
            <w:r w:rsidRPr="00DE0BDA">
              <w:rPr>
                <w:rFonts w:ascii="Consolas" w:hAnsi="Consolas"/>
                <w:sz w:val="20"/>
              </w:rPr>
              <w:t>07_Release-Notes</w:t>
            </w:r>
          </w:p>
        </w:tc>
        <w:tc>
          <w:tcPr>
            <w:tcW w:w="715" w:type="pct"/>
            <w:shd w:val="clear" w:color="auto" w:fill="auto"/>
            <w:vAlign w:val="center"/>
          </w:tcPr>
          <w:p w14:paraId="0F685DE7" w14:textId="151F0C57" w:rsidR="002C6F67" w:rsidRPr="00DE0BDA" w:rsidRDefault="007D1FA0" w:rsidP="00883A73">
            <w:pPr>
              <w:ind w:left="0"/>
              <w:rPr>
                <w:rFonts w:ascii="Stadler Type App" w:hAnsi="Stadler Type App"/>
                <w:sz w:val="20"/>
              </w:rPr>
            </w:pPr>
            <w:r w:rsidRPr="00DE0BDA">
              <w:rPr>
                <w:rFonts w:ascii="Stadler Type App" w:hAnsi="Stadler Type App"/>
                <w:sz w:val="20"/>
              </w:rPr>
              <w:t>TPM</w:t>
            </w:r>
          </w:p>
        </w:tc>
        <w:tc>
          <w:tcPr>
            <w:tcW w:w="1667" w:type="pct"/>
            <w:shd w:val="clear" w:color="auto" w:fill="auto"/>
            <w:vAlign w:val="center"/>
          </w:tcPr>
          <w:p w14:paraId="31E72F4D" w14:textId="77777777" w:rsidR="002C6F67" w:rsidRPr="00DE0BDA" w:rsidRDefault="002C6F67" w:rsidP="002E7D66">
            <w:pPr>
              <w:keepNext/>
              <w:ind w:left="0"/>
              <w:rPr>
                <w:rFonts w:ascii="Stadler Type App" w:hAnsi="Stadler Type App"/>
                <w:sz w:val="20"/>
              </w:rPr>
            </w:pPr>
          </w:p>
        </w:tc>
      </w:tr>
    </w:tbl>
    <w:p w14:paraId="2B6CC02B" w14:textId="4A7D6D38" w:rsidR="00A42A08" w:rsidRPr="00DE0BDA" w:rsidRDefault="00A42A08">
      <w:pPr>
        <w:pStyle w:val="Beschriftung"/>
        <w:rPr>
          <w:rFonts w:ascii="Stadler Type App" w:hAnsi="Stadler Type App"/>
        </w:rPr>
      </w:pPr>
      <w:bookmarkStart w:id="61" w:name="_Toc206681485"/>
      <w:bookmarkStart w:id="62" w:name="_Hlk193887697"/>
      <w:r w:rsidRPr="00DE0BDA">
        <w:rPr>
          <w:rFonts w:ascii="Stadler Type App" w:hAnsi="Stadler Type App"/>
        </w:rPr>
        <w:t xml:space="preserve">Tabelle </w:t>
      </w:r>
      <w:r w:rsidRPr="00DE0BDA">
        <w:rPr>
          <w:rFonts w:ascii="Stadler Type App" w:hAnsi="Stadler Type App"/>
        </w:rPr>
        <w:fldChar w:fldCharType="begin"/>
      </w:r>
      <w:r w:rsidRPr="00DE0BDA">
        <w:rPr>
          <w:rFonts w:ascii="Stadler Type App" w:hAnsi="Stadler Type App"/>
        </w:rPr>
        <w:instrText xml:space="preserve"> SEQ Tabelle \* ARABIC </w:instrText>
      </w:r>
      <w:r w:rsidRPr="00DE0BDA">
        <w:rPr>
          <w:rFonts w:ascii="Stadler Type App" w:hAnsi="Stadler Type App"/>
        </w:rPr>
        <w:fldChar w:fldCharType="separate"/>
      </w:r>
      <w:r w:rsidR="00C158B4">
        <w:rPr>
          <w:rFonts w:ascii="Stadler Type App" w:hAnsi="Stadler Type App"/>
          <w:noProof/>
        </w:rPr>
        <w:t>8</w:t>
      </w:r>
      <w:r w:rsidRPr="00DE0BDA">
        <w:rPr>
          <w:rFonts w:ascii="Stadler Type App" w:hAnsi="Stadler Type App"/>
        </w:rPr>
        <w:fldChar w:fldCharType="end"/>
      </w:r>
      <w:r w:rsidRPr="00DE0BDA">
        <w:rPr>
          <w:rFonts w:ascii="Stadler Type App" w:hAnsi="Stadler Type App"/>
        </w:rPr>
        <w:t>: Ordnerstruktur der Ablage</w:t>
      </w:r>
      <w:bookmarkEnd w:id="61"/>
    </w:p>
    <w:bookmarkEnd w:id="62"/>
    <w:p w14:paraId="6DEAC4C1" w14:textId="77777777" w:rsidR="004C374E" w:rsidRPr="00DE0BDA" w:rsidRDefault="004C374E" w:rsidP="00DB3163">
      <w:pPr>
        <w:ind w:left="0"/>
        <w:rPr>
          <w:rFonts w:ascii="Stadler Type App" w:hAnsi="Stadler Type App"/>
          <w:lang w:val="en-US"/>
        </w:rPr>
      </w:pPr>
    </w:p>
    <w:p w14:paraId="4C02B4A0" w14:textId="1599898B" w:rsidR="00AE6E1D" w:rsidRPr="00DE0BDA" w:rsidRDefault="00AE6E1D">
      <w:pPr>
        <w:spacing w:after="0" w:line="240" w:lineRule="auto"/>
        <w:ind w:left="0"/>
        <w:rPr>
          <w:rFonts w:ascii="Stadler Type App" w:hAnsi="Stadler Type App"/>
          <w:lang w:val="en-US"/>
        </w:rPr>
      </w:pPr>
      <w:r w:rsidRPr="00DE0BDA">
        <w:rPr>
          <w:rFonts w:ascii="Stadler Type App" w:hAnsi="Stadler Type App"/>
          <w:lang w:val="en-US"/>
        </w:rPr>
        <w:br w:type="page"/>
      </w:r>
    </w:p>
    <w:p w14:paraId="1ED83844" w14:textId="77777777" w:rsidR="00DB3163" w:rsidRPr="00DE0BDA" w:rsidRDefault="00DB3163" w:rsidP="00DB3163">
      <w:pPr>
        <w:pStyle w:val="berschrift2"/>
        <w:ind w:left="851" w:hanging="851"/>
        <w:rPr>
          <w:rFonts w:ascii="Stadler Type App" w:hAnsi="Stadler Type App"/>
        </w:rPr>
      </w:pPr>
      <w:bookmarkStart w:id="63" w:name="_Toc164150002"/>
      <w:bookmarkStart w:id="64" w:name="_Toc206765550"/>
      <w:r w:rsidRPr="00DE0BDA">
        <w:rPr>
          <w:rFonts w:ascii="Stadler Type App" w:hAnsi="Stadler Type App"/>
        </w:rPr>
        <w:lastRenderedPageBreak/>
        <w:t>SW-Konfigurationsmanagement</w:t>
      </w:r>
      <w:bookmarkEnd w:id="63"/>
      <w:bookmarkEnd w:id="64"/>
    </w:p>
    <w:p w14:paraId="67F34FE2" w14:textId="78A6EAC7" w:rsidR="00DB3163" w:rsidRPr="00DE0BDA" w:rsidRDefault="006A37B5" w:rsidP="00DB3163">
      <w:pPr>
        <w:pStyle w:val="berschrift3"/>
        <w:ind w:left="851" w:hanging="851"/>
        <w:rPr>
          <w:rFonts w:ascii="Stadler Type App" w:hAnsi="Stadler Type App"/>
        </w:rPr>
      </w:pPr>
      <w:bookmarkStart w:id="65" w:name="_Toc5094376"/>
      <w:bookmarkStart w:id="66" w:name="_Toc164150003"/>
      <w:bookmarkStart w:id="67" w:name="_Toc206765551"/>
      <w:r w:rsidRPr="00DE0BDA">
        <w:rPr>
          <w:rFonts w:ascii="Stadler Type App" w:hAnsi="Stadler Type App"/>
        </w:rPr>
        <w:t>Gesamtsoftware-</w:t>
      </w:r>
      <w:r w:rsidR="00DB3163" w:rsidRPr="00DE0BDA">
        <w:rPr>
          <w:rFonts w:ascii="Stadler Type App" w:hAnsi="Stadler Type App"/>
        </w:rPr>
        <w:t>Versionierung und Änderungsklassen</w:t>
      </w:r>
      <w:bookmarkEnd w:id="65"/>
      <w:bookmarkEnd w:id="66"/>
      <w:bookmarkEnd w:id="67"/>
    </w:p>
    <w:p w14:paraId="3A1B5A2E" w14:textId="3B89D65D" w:rsidR="004D45A6" w:rsidRPr="00DE0BDA" w:rsidRDefault="00DB3163" w:rsidP="00DB3163">
      <w:pPr>
        <w:ind w:left="0"/>
        <w:rPr>
          <w:rFonts w:ascii="Stadler Type App" w:hAnsi="Stadler Type App"/>
        </w:rPr>
      </w:pPr>
      <w:r w:rsidRPr="00DE0BDA">
        <w:rPr>
          <w:rFonts w:ascii="Stadler Type App" w:hAnsi="Stadler Type App"/>
        </w:rPr>
        <w:t>Ein Softwarestand wird mit einer 3-Stelligen Nummer punktgetrennt festgehalten. Anhand der Nummerierung kann die Änderung bzw. Kompatibilität zwischen verschiedenen Softwareständen abgeleitet werden. Dies wird mit der Definition von Änderungsklassen festgehalten. Mit jeder neuen Software wird gemäß folgendem Schema die Version hochgezählt:</w:t>
      </w:r>
    </w:p>
    <w:tbl>
      <w:tblPr>
        <w:tblW w:w="9144" w:type="dxa"/>
        <w:tblInd w:w="65" w:type="dxa"/>
        <w:tblLayout w:type="fixed"/>
        <w:tblCellMar>
          <w:left w:w="70" w:type="dxa"/>
          <w:right w:w="70" w:type="dxa"/>
        </w:tblCellMar>
        <w:tblLook w:val="04A0" w:firstRow="1" w:lastRow="0" w:firstColumn="1" w:lastColumn="0" w:noHBand="0" w:noVBand="1"/>
      </w:tblPr>
      <w:tblGrid>
        <w:gridCol w:w="1206"/>
        <w:gridCol w:w="3119"/>
        <w:gridCol w:w="1559"/>
        <w:gridCol w:w="1701"/>
        <w:gridCol w:w="1559"/>
      </w:tblGrid>
      <w:tr w:rsidR="00DB3163" w:rsidRPr="00DE0BDA" w14:paraId="0A41BDD4" w14:textId="77777777" w:rsidTr="00FC03DA">
        <w:trPr>
          <w:trHeight w:val="300"/>
        </w:trPr>
        <w:tc>
          <w:tcPr>
            <w:tcW w:w="9144" w:type="dxa"/>
            <w:gridSpan w:val="5"/>
            <w:tcBorders>
              <w:top w:val="nil"/>
              <w:left w:val="single" w:sz="4" w:space="0" w:color="4F81BD"/>
              <w:bottom w:val="nil"/>
              <w:right w:val="nil"/>
            </w:tcBorders>
            <w:shd w:val="clear" w:color="auto" w:fill="00599C"/>
            <w:noWrap/>
            <w:vAlign w:val="bottom"/>
          </w:tcPr>
          <w:p w14:paraId="1DE58C3D" w14:textId="77777777" w:rsidR="00DB3163" w:rsidRPr="00DE0BDA" w:rsidRDefault="00DB3163" w:rsidP="00163160">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Übersicht Aufbau der Softwareversion</w:t>
            </w:r>
          </w:p>
        </w:tc>
      </w:tr>
      <w:tr w:rsidR="00DB3163" w:rsidRPr="00DE0BDA" w14:paraId="28E7182C" w14:textId="77777777" w:rsidTr="00FC03DA">
        <w:trPr>
          <w:trHeight w:val="588"/>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171C344D" w14:textId="77777777" w:rsidR="00DB3163" w:rsidRPr="00DE0BDA" w:rsidRDefault="00DB3163" w:rsidP="00163160">
            <w:pPr>
              <w:spacing w:after="0"/>
              <w:ind w:left="0"/>
              <w:rPr>
                <w:rFonts w:ascii="Stadler Type App" w:hAnsi="Stadler Type App"/>
              </w:rPr>
            </w:pPr>
            <w:r w:rsidRPr="00DE0BDA">
              <w:rPr>
                <w:rFonts w:ascii="Stadler Type App" w:hAnsi="Stadler Type App"/>
              </w:rPr>
              <w:t>Version</w:t>
            </w:r>
          </w:p>
        </w:tc>
        <w:tc>
          <w:tcPr>
            <w:tcW w:w="3119" w:type="dxa"/>
            <w:tcBorders>
              <w:top w:val="single" w:sz="4" w:space="0" w:color="auto"/>
              <w:left w:val="nil"/>
              <w:bottom w:val="single" w:sz="4" w:space="0" w:color="auto"/>
              <w:right w:val="single" w:sz="4" w:space="0" w:color="auto"/>
            </w:tcBorders>
            <w:shd w:val="clear" w:color="auto" w:fill="auto"/>
            <w:noWrap/>
          </w:tcPr>
          <w:p w14:paraId="300F2FFC" w14:textId="77777777" w:rsidR="00DB3163" w:rsidRPr="00DE0BDA" w:rsidRDefault="00DB3163" w:rsidP="00163160">
            <w:pPr>
              <w:spacing w:after="0"/>
              <w:ind w:left="0"/>
              <w:rPr>
                <w:rFonts w:ascii="Stadler Type App" w:hAnsi="Stadler Type App"/>
              </w:rPr>
            </w:pPr>
            <w:r w:rsidRPr="00DE0BDA">
              <w:rPr>
                <w:rFonts w:ascii="Stadler Type App" w:hAnsi="Stadler Type App"/>
              </w:rPr>
              <w:t>Softwarestand</w:t>
            </w:r>
          </w:p>
        </w:tc>
        <w:tc>
          <w:tcPr>
            <w:tcW w:w="1559" w:type="dxa"/>
            <w:tcBorders>
              <w:top w:val="single" w:sz="4" w:space="0" w:color="auto"/>
              <w:left w:val="nil"/>
              <w:bottom w:val="single" w:sz="4" w:space="0" w:color="auto"/>
              <w:right w:val="single" w:sz="4" w:space="0" w:color="auto"/>
            </w:tcBorders>
          </w:tcPr>
          <w:p w14:paraId="51B0B15C" w14:textId="0B2A50EA" w:rsidR="00DB3163" w:rsidRPr="00DE0BDA" w:rsidRDefault="00012856" w:rsidP="00163160">
            <w:pPr>
              <w:spacing w:after="0"/>
              <w:ind w:left="0"/>
              <w:rPr>
                <w:rFonts w:ascii="Stadler Type App" w:hAnsi="Stadler Type App"/>
              </w:rPr>
            </w:pPr>
            <w:r w:rsidRPr="00DE0BDA">
              <w:rPr>
                <w:rFonts w:ascii="Stadler Type App" w:hAnsi="Stadler Type App"/>
              </w:rPr>
              <w:t xml:space="preserve">Neuer </w:t>
            </w:r>
            <w:r w:rsidR="00FC03DA" w:rsidRPr="00DE0BDA">
              <w:rPr>
                <w:rFonts w:ascii="Stadler Type App" w:hAnsi="Stadler Type App"/>
              </w:rPr>
              <w:br/>
            </w:r>
            <w:r w:rsidRPr="00DE0BDA">
              <w:rPr>
                <w:rFonts w:ascii="Stadler Type App" w:hAnsi="Stadler Type App"/>
              </w:rPr>
              <w:t>Meilenstein</w:t>
            </w:r>
          </w:p>
        </w:tc>
        <w:tc>
          <w:tcPr>
            <w:tcW w:w="1701" w:type="dxa"/>
            <w:tcBorders>
              <w:top w:val="single" w:sz="4" w:space="0" w:color="auto"/>
              <w:left w:val="nil"/>
              <w:bottom w:val="single" w:sz="4" w:space="0" w:color="auto"/>
              <w:right w:val="single" w:sz="4" w:space="0" w:color="auto"/>
            </w:tcBorders>
          </w:tcPr>
          <w:p w14:paraId="0290F5F6" w14:textId="62588B64" w:rsidR="00DB3163" w:rsidRPr="00DE0BDA" w:rsidRDefault="00DB3163" w:rsidP="00163160">
            <w:pPr>
              <w:spacing w:after="0"/>
              <w:ind w:left="0"/>
              <w:rPr>
                <w:rFonts w:ascii="Stadler Type App" w:hAnsi="Stadler Type App"/>
              </w:rPr>
            </w:pPr>
            <w:r w:rsidRPr="00DE0BDA">
              <w:rPr>
                <w:rFonts w:ascii="Stadler Type App" w:hAnsi="Stadler Type App"/>
              </w:rPr>
              <w:t xml:space="preserve">Neue </w:t>
            </w:r>
            <w:r w:rsidR="00FC03DA" w:rsidRPr="00DE0BDA">
              <w:rPr>
                <w:rFonts w:ascii="Stadler Type App" w:hAnsi="Stadler Type App"/>
              </w:rPr>
              <w:br/>
            </w:r>
            <w:r w:rsidRPr="00DE0BDA">
              <w:rPr>
                <w:rFonts w:ascii="Stadler Type App" w:hAnsi="Stadler Type App"/>
              </w:rPr>
              <w:t>Funktionen</w:t>
            </w:r>
          </w:p>
        </w:tc>
        <w:tc>
          <w:tcPr>
            <w:tcW w:w="1559" w:type="dxa"/>
            <w:tcBorders>
              <w:top w:val="single" w:sz="4" w:space="0" w:color="auto"/>
              <w:left w:val="nil"/>
              <w:bottom w:val="single" w:sz="4" w:space="0" w:color="auto"/>
              <w:right w:val="single" w:sz="4" w:space="0" w:color="auto"/>
            </w:tcBorders>
          </w:tcPr>
          <w:p w14:paraId="0E388230" w14:textId="77777777" w:rsidR="00DB3163" w:rsidRPr="00DE0BDA" w:rsidRDefault="00DB3163" w:rsidP="00163160">
            <w:pPr>
              <w:spacing w:after="0"/>
              <w:ind w:left="0"/>
              <w:rPr>
                <w:rFonts w:ascii="Stadler Type App" w:hAnsi="Stadler Type App"/>
              </w:rPr>
            </w:pPr>
            <w:r w:rsidRPr="00DE0BDA">
              <w:rPr>
                <w:rFonts w:ascii="Stadler Type App" w:hAnsi="Stadler Type App"/>
              </w:rPr>
              <w:t>Fehlerbeseitigung</w:t>
            </w:r>
          </w:p>
        </w:tc>
      </w:tr>
      <w:tr w:rsidR="00DB3163" w:rsidRPr="00DE0BDA" w14:paraId="76B2455C"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4972B52" w14:textId="77777777" w:rsidR="00DB3163" w:rsidRPr="00DE0BDA" w:rsidRDefault="00DB3163" w:rsidP="00163160">
            <w:pPr>
              <w:spacing w:after="0"/>
              <w:ind w:left="0"/>
              <w:rPr>
                <w:rFonts w:ascii="Stadler Type App" w:hAnsi="Stadler Type App"/>
              </w:rPr>
            </w:pPr>
            <w:r w:rsidRPr="00DE0BDA">
              <w:rPr>
                <w:rFonts w:ascii="Stadler Type App" w:hAnsi="Stadler Type App"/>
              </w:rPr>
              <w:t>1.0.0</w:t>
            </w:r>
          </w:p>
        </w:tc>
        <w:tc>
          <w:tcPr>
            <w:tcW w:w="3119" w:type="dxa"/>
            <w:tcBorders>
              <w:top w:val="single" w:sz="4" w:space="0" w:color="auto"/>
              <w:left w:val="nil"/>
              <w:bottom w:val="single" w:sz="4" w:space="0" w:color="auto"/>
              <w:right w:val="single" w:sz="4" w:space="0" w:color="auto"/>
            </w:tcBorders>
            <w:shd w:val="clear" w:color="auto" w:fill="auto"/>
            <w:noWrap/>
          </w:tcPr>
          <w:p w14:paraId="7665D2BC"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3B52705B" w14:textId="52800108"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701" w:type="dxa"/>
            <w:tcBorders>
              <w:top w:val="single" w:sz="4" w:space="0" w:color="auto"/>
              <w:left w:val="nil"/>
              <w:bottom w:val="single" w:sz="4" w:space="0" w:color="auto"/>
              <w:right w:val="single" w:sz="4" w:space="0" w:color="auto"/>
            </w:tcBorders>
          </w:tcPr>
          <w:p w14:paraId="64AD28D9"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62050C35"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3C7546BA"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01BE125" w14:textId="77777777" w:rsidR="00DB3163" w:rsidRPr="00DE0BDA" w:rsidRDefault="00DB3163" w:rsidP="00163160">
            <w:pPr>
              <w:spacing w:after="0"/>
              <w:ind w:left="0"/>
              <w:rPr>
                <w:rFonts w:ascii="Stadler Type App" w:hAnsi="Stadler Type App"/>
              </w:rPr>
            </w:pPr>
            <w:r w:rsidRPr="00DE0BDA">
              <w:rPr>
                <w:rFonts w:ascii="Stadler Type App" w:hAnsi="Stadler Type App"/>
              </w:rPr>
              <w:t>1.1.0</w:t>
            </w:r>
          </w:p>
        </w:tc>
        <w:tc>
          <w:tcPr>
            <w:tcW w:w="3119" w:type="dxa"/>
            <w:tcBorders>
              <w:top w:val="single" w:sz="4" w:space="0" w:color="auto"/>
              <w:left w:val="nil"/>
              <w:bottom w:val="single" w:sz="4" w:space="0" w:color="auto"/>
              <w:right w:val="single" w:sz="4" w:space="0" w:color="auto"/>
            </w:tcBorders>
            <w:shd w:val="clear" w:color="auto" w:fill="auto"/>
            <w:noWrap/>
          </w:tcPr>
          <w:p w14:paraId="389912B2"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636F10BA"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36E1962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0749FCD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6B50B14A"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7A27351E" w14:textId="77777777" w:rsidR="00DB3163" w:rsidRPr="00DE0BDA" w:rsidRDefault="00DB3163" w:rsidP="00163160">
            <w:pPr>
              <w:spacing w:after="0"/>
              <w:ind w:left="0"/>
              <w:rPr>
                <w:rFonts w:ascii="Stadler Type App" w:hAnsi="Stadler Type App"/>
              </w:rPr>
            </w:pPr>
            <w:r w:rsidRPr="00DE0BDA">
              <w:rPr>
                <w:rFonts w:ascii="Stadler Type App" w:hAnsi="Stadler Type App"/>
              </w:rPr>
              <w:t>1.1.1</w:t>
            </w:r>
          </w:p>
        </w:tc>
        <w:tc>
          <w:tcPr>
            <w:tcW w:w="3119" w:type="dxa"/>
            <w:tcBorders>
              <w:top w:val="single" w:sz="4" w:space="0" w:color="auto"/>
              <w:left w:val="nil"/>
              <w:bottom w:val="single" w:sz="4" w:space="0" w:color="auto"/>
              <w:right w:val="single" w:sz="4" w:space="0" w:color="auto"/>
            </w:tcBorders>
            <w:shd w:val="clear" w:color="auto" w:fill="auto"/>
            <w:noWrap/>
          </w:tcPr>
          <w:p w14:paraId="4D2DC126" w14:textId="77777777" w:rsidR="00DB3163" w:rsidRPr="00DE0BDA" w:rsidRDefault="00DB3163" w:rsidP="00163160">
            <w:pPr>
              <w:spacing w:after="0"/>
              <w:ind w:left="0"/>
              <w:rPr>
                <w:rFonts w:ascii="Stadler Type App" w:hAnsi="Stadler Type App"/>
              </w:rPr>
            </w:pPr>
            <w:r w:rsidRPr="00DE0BDA">
              <w:rPr>
                <w:rFonts w:ascii="Stadler Type App" w:hAnsi="Stadler Type App"/>
              </w:rPr>
              <w:t>Freigegeben</w:t>
            </w:r>
          </w:p>
        </w:tc>
        <w:tc>
          <w:tcPr>
            <w:tcW w:w="1559" w:type="dxa"/>
            <w:tcBorders>
              <w:top w:val="single" w:sz="4" w:space="0" w:color="auto"/>
              <w:left w:val="nil"/>
              <w:bottom w:val="single" w:sz="4" w:space="0" w:color="auto"/>
              <w:right w:val="single" w:sz="4" w:space="0" w:color="auto"/>
            </w:tcBorders>
          </w:tcPr>
          <w:p w14:paraId="6F57B561"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12D63DA2" w14:textId="77777777" w:rsidR="00DB3163" w:rsidRPr="00DE0BDA" w:rsidRDefault="00DB3163" w:rsidP="00163160">
            <w:pPr>
              <w:spacing w:after="0"/>
              <w:ind w:left="0"/>
              <w:rPr>
                <w:rFonts w:ascii="Stadler Type App" w:hAnsi="Stadler Type App"/>
              </w:rPr>
            </w:pPr>
            <w:r w:rsidRPr="00DE0BDA">
              <w:rPr>
                <w:rFonts w:ascii="Stadler Type App" w:hAnsi="Stadler Type App"/>
              </w:rPr>
              <w:t>Nein</w:t>
            </w:r>
          </w:p>
        </w:tc>
        <w:tc>
          <w:tcPr>
            <w:tcW w:w="1559" w:type="dxa"/>
            <w:tcBorders>
              <w:top w:val="single" w:sz="4" w:space="0" w:color="auto"/>
              <w:left w:val="nil"/>
              <w:bottom w:val="single" w:sz="4" w:space="0" w:color="auto"/>
              <w:right w:val="single" w:sz="4" w:space="0" w:color="auto"/>
            </w:tcBorders>
          </w:tcPr>
          <w:p w14:paraId="400718D6" w14:textId="77777777" w:rsidR="00DB3163" w:rsidRPr="00DE0BDA" w:rsidRDefault="00DB3163" w:rsidP="00163160">
            <w:pPr>
              <w:spacing w:after="0"/>
              <w:ind w:left="0"/>
              <w:rPr>
                <w:rFonts w:ascii="Stadler Type App" w:hAnsi="Stadler Type App"/>
              </w:rPr>
            </w:pPr>
            <w:r w:rsidRPr="00DE0BDA">
              <w:rPr>
                <w:rFonts w:ascii="Stadler Type App" w:hAnsi="Stadler Type App"/>
              </w:rPr>
              <w:t>Ja</w:t>
            </w:r>
          </w:p>
        </w:tc>
      </w:tr>
      <w:tr w:rsidR="00DB3163" w:rsidRPr="00DE0BDA" w14:paraId="37D0F607" w14:textId="77777777" w:rsidTr="00FC03DA">
        <w:trPr>
          <w:trHeight w:val="300"/>
        </w:trPr>
        <w:tc>
          <w:tcPr>
            <w:tcW w:w="4325" w:type="dxa"/>
            <w:gridSpan w:val="2"/>
            <w:tcBorders>
              <w:top w:val="single" w:sz="4" w:space="0" w:color="auto"/>
              <w:left w:val="single" w:sz="4" w:space="0" w:color="auto"/>
              <w:bottom w:val="single" w:sz="4" w:space="0" w:color="auto"/>
              <w:right w:val="single" w:sz="4" w:space="0" w:color="auto"/>
            </w:tcBorders>
            <w:shd w:val="clear" w:color="auto" w:fill="auto"/>
            <w:noWrap/>
          </w:tcPr>
          <w:p w14:paraId="11AE6523"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SW-Änderungsklasse</w:t>
            </w:r>
          </w:p>
        </w:tc>
        <w:tc>
          <w:tcPr>
            <w:tcW w:w="1559" w:type="dxa"/>
            <w:tcBorders>
              <w:top w:val="single" w:sz="4" w:space="0" w:color="auto"/>
              <w:left w:val="nil"/>
              <w:bottom w:val="single" w:sz="4" w:space="0" w:color="auto"/>
              <w:right w:val="single" w:sz="4" w:space="0" w:color="auto"/>
            </w:tcBorders>
          </w:tcPr>
          <w:p w14:paraId="6A6AAFED"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A</w:t>
            </w:r>
          </w:p>
        </w:tc>
        <w:tc>
          <w:tcPr>
            <w:tcW w:w="1701" w:type="dxa"/>
            <w:tcBorders>
              <w:top w:val="single" w:sz="4" w:space="0" w:color="auto"/>
              <w:left w:val="nil"/>
              <w:bottom w:val="single" w:sz="4" w:space="0" w:color="auto"/>
              <w:right w:val="single" w:sz="4" w:space="0" w:color="auto"/>
            </w:tcBorders>
          </w:tcPr>
          <w:p w14:paraId="19EC0A7D"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B</w:t>
            </w:r>
          </w:p>
        </w:tc>
        <w:tc>
          <w:tcPr>
            <w:tcW w:w="1559" w:type="dxa"/>
            <w:tcBorders>
              <w:top w:val="single" w:sz="4" w:space="0" w:color="auto"/>
              <w:left w:val="nil"/>
              <w:bottom w:val="single" w:sz="4" w:space="0" w:color="auto"/>
              <w:right w:val="single" w:sz="4" w:space="0" w:color="auto"/>
            </w:tcBorders>
          </w:tcPr>
          <w:p w14:paraId="0F5B2CC3" w14:textId="77777777" w:rsidR="00DB3163" w:rsidRPr="00DE0BDA" w:rsidRDefault="00DB3163" w:rsidP="00163160">
            <w:pPr>
              <w:spacing w:after="0"/>
              <w:ind w:left="0"/>
              <w:rPr>
                <w:rFonts w:ascii="Stadler Type App" w:hAnsi="Stadler Type App"/>
                <w:b/>
              </w:rPr>
            </w:pPr>
            <w:r w:rsidRPr="00DE0BDA">
              <w:rPr>
                <w:rFonts w:ascii="Stadler Type App" w:hAnsi="Stadler Type App"/>
                <w:b/>
              </w:rPr>
              <w:t>C</w:t>
            </w:r>
          </w:p>
        </w:tc>
      </w:tr>
    </w:tbl>
    <w:p w14:paraId="667B456E" w14:textId="016BC183" w:rsidR="00DB3163" w:rsidRPr="00DE0BDA" w:rsidRDefault="00DB3163" w:rsidP="00DB3163">
      <w:pPr>
        <w:pStyle w:val="Beschriftung"/>
        <w:rPr>
          <w:rFonts w:ascii="Stadler Type App" w:hAnsi="Stadler Type App"/>
        </w:rPr>
      </w:pPr>
      <w:bookmarkStart w:id="68" w:name="_Toc163462091"/>
      <w:bookmarkStart w:id="69" w:name="_Toc206681486"/>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9</w:t>
      </w:r>
      <w:r w:rsidR="00766E62" w:rsidRPr="00DE0BDA">
        <w:rPr>
          <w:rFonts w:ascii="Stadler Type App" w:hAnsi="Stadler Type App"/>
        </w:rPr>
        <w:fldChar w:fldCharType="end"/>
      </w:r>
      <w:r w:rsidRPr="00DE0BDA">
        <w:rPr>
          <w:rFonts w:ascii="Stadler Type App" w:hAnsi="Stadler Type App"/>
        </w:rPr>
        <w:t>: Übersicht SW-Versionierung</w:t>
      </w:r>
      <w:bookmarkEnd w:id="68"/>
      <w:bookmarkEnd w:id="69"/>
    </w:p>
    <w:p w14:paraId="18280405" w14:textId="077E12B6" w:rsidR="00880869" w:rsidRPr="00DE0BDA" w:rsidRDefault="00DB3163" w:rsidP="00DB3163">
      <w:pPr>
        <w:ind w:left="0"/>
        <w:rPr>
          <w:rFonts w:ascii="Stadler Type App" w:hAnsi="Stadler Type App"/>
        </w:rPr>
      </w:pPr>
      <w:r w:rsidRPr="00DE0BDA">
        <w:rPr>
          <w:rFonts w:ascii="Stadler Type App" w:hAnsi="Stadler Type App"/>
        </w:rPr>
        <w:t xml:space="preserve">Die Einstufung der Änderungsklasse </w:t>
      </w:r>
      <w:r w:rsidR="00B534B4" w:rsidRPr="00DE0BDA">
        <w:rPr>
          <w:rFonts w:ascii="Stadler Type App" w:hAnsi="Stadler Type App"/>
        </w:rPr>
        <w:t>definiert</w:t>
      </w:r>
      <w:r w:rsidRPr="00DE0BDA">
        <w:rPr>
          <w:rFonts w:ascii="Stadler Type App" w:hAnsi="Stadler Type App"/>
        </w:rPr>
        <w:t xml:space="preserve"> im </w:t>
      </w:r>
      <w:r w:rsidR="00B534B4" w:rsidRPr="00DE0BDA">
        <w:rPr>
          <w:rFonts w:ascii="Stadler Type App" w:hAnsi="Stadler Type App"/>
        </w:rPr>
        <w:t>Prozess</w:t>
      </w:r>
      <w:r w:rsidRPr="00DE0BDA">
        <w:rPr>
          <w:rFonts w:ascii="Stadler Type App" w:hAnsi="Stadler Type App"/>
        </w:rPr>
        <w:t xml:space="preserve"> maßgebend den Testumfang.</w:t>
      </w:r>
    </w:p>
    <w:tbl>
      <w:tblPr>
        <w:tblW w:w="9144" w:type="dxa"/>
        <w:tblInd w:w="65" w:type="dxa"/>
        <w:tblCellMar>
          <w:left w:w="70" w:type="dxa"/>
          <w:right w:w="70" w:type="dxa"/>
        </w:tblCellMar>
        <w:tblLook w:val="04A0" w:firstRow="1" w:lastRow="0" w:firstColumn="1" w:lastColumn="0" w:noHBand="0" w:noVBand="1"/>
      </w:tblPr>
      <w:tblGrid>
        <w:gridCol w:w="1206"/>
        <w:gridCol w:w="7938"/>
      </w:tblGrid>
      <w:tr w:rsidR="00DB3163" w:rsidRPr="00DE0BDA" w14:paraId="6D5ACDF4" w14:textId="77777777" w:rsidTr="00FC03DA">
        <w:trPr>
          <w:trHeight w:val="300"/>
        </w:trPr>
        <w:tc>
          <w:tcPr>
            <w:tcW w:w="9144" w:type="dxa"/>
            <w:gridSpan w:val="2"/>
            <w:tcBorders>
              <w:top w:val="nil"/>
              <w:left w:val="single" w:sz="4" w:space="0" w:color="4F81BD"/>
              <w:bottom w:val="nil"/>
              <w:right w:val="nil"/>
            </w:tcBorders>
            <w:shd w:val="clear" w:color="auto" w:fill="00599C"/>
            <w:noWrap/>
            <w:vAlign w:val="bottom"/>
          </w:tcPr>
          <w:p w14:paraId="341A3B1E" w14:textId="580D1C77" w:rsidR="00DB3163" w:rsidRPr="00DE0BDA" w:rsidRDefault="00DB3163" w:rsidP="00163160">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 xml:space="preserve">Einstufung </w:t>
            </w:r>
            <w:r w:rsidR="006E3729" w:rsidRPr="00DE0BDA">
              <w:rPr>
                <w:rFonts w:ascii="Stadler Type App" w:hAnsi="Stadler Type App"/>
                <w:b/>
                <w:bCs/>
                <w:color w:val="FFFFFF"/>
                <w:szCs w:val="22"/>
              </w:rPr>
              <w:t>SW-</w:t>
            </w:r>
            <w:r w:rsidRPr="00DE0BDA">
              <w:rPr>
                <w:rFonts w:ascii="Stadler Type App" w:hAnsi="Stadler Type App"/>
                <w:b/>
                <w:bCs/>
                <w:color w:val="FFFFFF"/>
                <w:szCs w:val="22"/>
              </w:rPr>
              <w:t>Änderungsklasse</w:t>
            </w:r>
          </w:p>
        </w:tc>
      </w:tr>
      <w:tr w:rsidR="00DB3163" w:rsidRPr="00DE0BDA" w14:paraId="105AA885"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693E45" w14:textId="6119F13F" w:rsidR="00DB3163" w:rsidRPr="00DE0BDA" w:rsidRDefault="00FC03DA" w:rsidP="00FC03DA">
            <w:pPr>
              <w:spacing w:after="0" w:line="240" w:lineRule="auto"/>
              <w:ind w:left="0"/>
              <w:jc w:val="center"/>
              <w:rPr>
                <w:rFonts w:ascii="Stadler Type App" w:hAnsi="Stadler Type App"/>
                <w:b/>
                <w:color w:val="000000"/>
                <w:szCs w:val="22"/>
              </w:rPr>
            </w:pPr>
            <w:r w:rsidRPr="00DE0BDA">
              <w:rPr>
                <w:rFonts w:ascii="Stadler Type App" w:hAnsi="Stadler Type App"/>
                <w:b/>
                <w:color w:val="000000"/>
                <w:szCs w:val="22"/>
              </w:rPr>
              <w:t>Klasse</w:t>
            </w:r>
          </w:p>
        </w:tc>
        <w:tc>
          <w:tcPr>
            <w:tcW w:w="7938" w:type="dxa"/>
            <w:tcBorders>
              <w:top w:val="single" w:sz="4" w:space="0" w:color="auto"/>
              <w:left w:val="nil"/>
              <w:bottom w:val="single" w:sz="4" w:space="0" w:color="auto"/>
              <w:right w:val="single" w:sz="4" w:space="0" w:color="auto"/>
            </w:tcBorders>
            <w:shd w:val="clear" w:color="auto" w:fill="auto"/>
            <w:noWrap/>
            <w:vAlign w:val="bottom"/>
            <w:hideMark/>
          </w:tcPr>
          <w:p w14:paraId="7386AAFD" w14:textId="77777777" w:rsidR="00DB3163" w:rsidRPr="00DE0BDA" w:rsidRDefault="00DB3163" w:rsidP="00163160">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Beschreibung</w:t>
            </w:r>
          </w:p>
        </w:tc>
      </w:tr>
      <w:tr w:rsidR="00DB3163" w:rsidRPr="00DE0BDA" w14:paraId="70BABF9F"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0FFAC7E"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A</w:t>
            </w:r>
          </w:p>
        </w:tc>
        <w:tc>
          <w:tcPr>
            <w:tcW w:w="7938" w:type="dxa"/>
            <w:tcBorders>
              <w:top w:val="single" w:sz="4" w:space="0" w:color="auto"/>
              <w:left w:val="nil"/>
              <w:bottom w:val="single" w:sz="4" w:space="0" w:color="auto"/>
              <w:right w:val="single" w:sz="4" w:space="0" w:color="auto"/>
            </w:tcBorders>
            <w:shd w:val="clear" w:color="auto" w:fill="auto"/>
            <w:noWrap/>
          </w:tcPr>
          <w:p w14:paraId="6B891DC3" w14:textId="0B0775A1"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 xml:space="preserve">wenn die neue Software </w:t>
            </w:r>
            <w:r w:rsidR="00560112" w:rsidRPr="00DE0BDA">
              <w:rPr>
                <w:rFonts w:ascii="Stadler Type App" w:hAnsi="Stadler Type App"/>
              </w:rPr>
              <w:t>für den nächsten Meilenstein generiert wurde</w:t>
            </w:r>
          </w:p>
          <w:p w14:paraId="659A6FAA" w14:textId="4AFDD8CA" w:rsidR="00DB3163" w:rsidRPr="00DE0BDA" w:rsidRDefault="00CE1394" w:rsidP="00D76670">
            <w:pPr>
              <w:spacing w:after="0" w:line="240" w:lineRule="auto"/>
              <w:ind w:left="0"/>
              <w:rPr>
                <w:rFonts w:ascii="Stadler Type App" w:hAnsi="Stadler Type App"/>
                <w:b/>
                <w:bCs/>
              </w:rPr>
            </w:pPr>
            <w:r w:rsidRPr="00DE0BDA">
              <w:rPr>
                <w:rFonts w:ascii="Stadler Type App" w:hAnsi="Stadler Type App"/>
                <w:b/>
                <w:bCs/>
              </w:rPr>
              <w:t>Wird g</w:t>
            </w:r>
            <w:r w:rsidR="00EA40F1" w:rsidRPr="00DE0BDA">
              <w:rPr>
                <w:rFonts w:ascii="Stadler Type App" w:hAnsi="Stadler Type App"/>
                <w:b/>
                <w:bCs/>
              </w:rPr>
              <w:t>etestet durch QA-Team</w:t>
            </w:r>
            <w:r w:rsidR="00D76670" w:rsidRPr="00DE0BDA">
              <w:rPr>
                <w:rFonts w:ascii="Stadler Type App" w:hAnsi="Stadler Type App"/>
                <w:b/>
                <w:bCs/>
              </w:rPr>
              <w:t>.</w:t>
            </w:r>
          </w:p>
        </w:tc>
      </w:tr>
      <w:tr w:rsidR="00DB3163" w:rsidRPr="00DE0BDA" w14:paraId="63F950C6"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756220F"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B</w:t>
            </w:r>
          </w:p>
        </w:tc>
        <w:tc>
          <w:tcPr>
            <w:tcW w:w="7938" w:type="dxa"/>
            <w:tcBorders>
              <w:top w:val="single" w:sz="4" w:space="0" w:color="auto"/>
              <w:left w:val="nil"/>
              <w:bottom w:val="single" w:sz="4" w:space="0" w:color="auto"/>
              <w:right w:val="single" w:sz="4" w:space="0" w:color="auto"/>
            </w:tcBorders>
            <w:shd w:val="clear" w:color="auto" w:fill="auto"/>
            <w:noWrap/>
          </w:tcPr>
          <w:p w14:paraId="4E65777C" w14:textId="77777777"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wenn sich die neue Software zur vorhergehenden Software</w:t>
            </w:r>
          </w:p>
          <w:p w14:paraId="56E9D766" w14:textId="308D7053" w:rsidR="00DB3163" w:rsidRPr="00DE0BDA" w:rsidRDefault="005616E4" w:rsidP="00D76670">
            <w:pPr>
              <w:pStyle w:val="BulletedList-2"/>
              <w:numPr>
                <w:ilvl w:val="0"/>
                <w:numId w:val="0"/>
              </w:numPr>
              <w:rPr>
                <w:lang w:val="de-CH"/>
              </w:rPr>
            </w:pPr>
            <w:r w:rsidRPr="00DE0BDA">
              <w:t>n</w:t>
            </w:r>
            <w:r w:rsidR="00DB3163" w:rsidRPr="00DE0BDA">
              <w:t xml:space="preserve">icht rückwirkungsfrei auf </w:t>
            </w:r>
            <w:r w:rsidR="00DB3163" w:rsidRPr="00DE0BDA">
              <w:rPr>
                <w:u w:val="single"/>
              </w:rPr>
              <w:t>andere Funktionen oder Module</w:t>
            </w:r>
            <w:r w:rsidR="0051153E" w:rsidRPr="00DE0BDA">
              <w:rPr>
                <w:u w:val="single"/>
              </w:rPr>
              <w:t xml:space="preserve"> </w:t>
            </w:r>
            <w:r w:rsidR="00DB3163" w:rsidRPr="00DE0BDA">
              <w:t>verhält</w:t>
            </w:r>
          </w:p>
        </w:tc>
      </w:tr>
      <w:tr w:rsidR="00DB3163" w:rsidRPr="00DE0BDA" w14:paraId="4126A63D" w14:textId="77777777" w:rsidTr="00FC03DA">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6E9CAB45" w14:textId="77777777" w:rsidR="00DB3163" w:rsidRPr="00DE0BDA" w:rsidRDefault="00DB3163" w:rsidP="00454AE1">
            <w:pPr>
              <w:pStyle w:val="Textkrper"/>
              <w:spacing w:after="0"/>
              <w:jc w:val="center"/>
              <w:rPr>
                <w:rFonts w:ascii="Stadler Type App" w:hAnsi="Stadler Type App"/>
                <w:b/>
                <w:bCs/>
                <w:lang w:val="de-CH"/>
              </w:rPr>
            </w:pPr>
            <w:r w:rsidRPr="00DE0BDA">
              <w:rPr>
                <w:rFonts w:ascii="Stadler Type App" w:hAnsi="Stadler Type App"/>
                <w:b/>
                <w:bCs/>
                <w:lang w:val="de-CH"/>
              </w:rPr>
              <w:t>C</w:t>
            </w:r>
          </w:p>
        </w:tc>
        <w:tc>
          <w:tcPr>
            <w:tcW w:w="7938" w:type="dxa"/>
            <w:tcBorders>
              <w:top w:val="single" w:sz="4" w:space="0" w:color="auto"/>
              <w:left w:val="nil"/>
              <w:bottom w:val="single" w:sz="4" w:space="0" w:color="auto"/>
              <w:right w:val="single" w:sz="4" w:space="0" w:color="auto"/>
            </w:tcBorders>
            <w:shd w:val="clear" w:color="auto" w:fill="auto"/>
            <w:noWrap/>
          </w:tcPr>
          <w:p w14:paraId="0B637320" w14:textId="77777777" w:rsidR="00DB3163" w:rsidRPr="00DE0BDA" w:rsidRDefault="00DB3163" w:rsidP="00414B54">
            <w:pPr>
              <w:spacing w:after="0" w:line="240" w:lineRule="auto"/>
              <w:ind w:left="0"/>
              <w:rPr>
                <w:rFonts w:ascii="Stadler Type App" w:hAnsi="Stadler Type App"/>
              </w:rPr>
            </w:pPr>
            <w:r w:rsidRPr="00DE0BDA">
              <w:rPr>
                <w:rFonts w:ascii="Stadler Type App" w:hAnsi="Stadler Type App"/>
              </w:rPr>
              <w:t>wenn sich die neue Software zur vorhergehenden Software</w:t>
            </w:r>
          </w:p>
          <w:p w14:paraId="5E24B452" w14:textId="55B6DA70" w:rsidR="00DB3163" w:rsidRPr="00DE0BDA" w:rsidRDefault="005616E4" w:rsidP="00D76670">
            <w:pPr>
              <w:spacing w:after="0" w:line="240" w:lineRule="auto"/>
              <w:ind w:left="0"/>
              <w:rPr>
                <w:rFonts w:ascii="Stadler Type App" w:hAnsi="Stadler Type App"/>
                <w:lang w:val="de-CH"/>
              </w:rPr>
            </w:pPr>
            <w:r w:rsidRPr="00DE0BDA">
              <w:rPr>
                <w:rFonts w:ascii="Stadler Type App" w:hAnsi="Stadler Type App"/>
              </w:rPr>
              <w:t>r</w:t>
            </w:r>
            <w:r w:rsidR="00DB3163" w:rsidRPr="00DE0BDA">
              <w:rPr>
                <w:rFonts w:ascii="Stadler Type App" w:hAnsi="Stadler Type App"/>
              </w:rPr>
              <w:t xml:space="preserve">ückwirkungsfrei auf </w:t>
            </w:r>
            <w:r w:rsidR="00DB3163" w:rsidRPr="00DE0BDA">
              <w:rPr>
                <w:rFonts w:ascii="Stadler Type App" w:hAnsi="Stadler Type App"/>
                <w:u w:val="single"/>
              </w:rPr>
              <w:t>andere Funktionen oder Module</w:t>
            </w:r>
            <w:r w:rsidR="0051153E" w:rsidRPr="00DE0BDA">
              <w:rPr>
                <w:rFonts w:ascii="Stadler Type App" w:hAnsi="Stadler Type App"/>
                <w:u w:val="single"/>
              </w:rPr>
              <w:t xml:space="preserve"> </w:t>
            </w:r>
            <w:r w:rsidR="00DB3163" w:rsidRPr="00DE0BDA">
              <w:rPr>
                <w:rFonts w:ascii="Stadler Type App" w:hAnsi="Stadler Type App"/>
              </w:rPr>
              <w:t>verhält</w:t>
            </w:r>
          </w:p>
        </w:tc>
      </w:tr>
    </w:tbl>
    <w:p w14:paraId="02C4384C" w14:textId="2E74C188" w:rsidR="00DB3163" w:rsidRPr="00DE0BDA" w:rsidRDefault="00DB3163" w:rsidP="00DB3163">
      <w:pPr>
        <w:pStyle w:val="Beschriftung"/>
        <w:rPr>
          <w:rFonts w:ascii="Stadler Type App" w:hAnsi="Stadler Type App"/>
        </w:rPr>
      </w:pPr>
      <w:bookmarkStart w:id="70" w:name="_Toc163462092"/>
      <w:bookmarkStart w:id="71" w:name="_Toc206681487"/>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0</w:t>
      </w:r>
      <w:r w:rsidR="00766E62" w:rsidRPr="00DE0BDA">
        <w:rPr>
          <w:rFonts w:ascii="Stadler Type App" w:hAnsi="Stadler Type App"/>
        </w:rPr>
        <w:fldChar w:fldCharType="end"/>
      </w:r>
      <w:r w:rsidRPr="00DE0BDA">
        <w:rPr>
          <w:rFonts w:ascii="Stadler Type App" w:hAnsi="Stadler Type App"/>
        </w:rPr>
        <w:t>: Übersicht SW-Änderungsklassen</w:t>
      </w:r>
      <w:bookmarkEnd w:id="70"/>
      <w:bookmarkEnd w:id="71"/>
    </w:p>
    <w:p w14:paraId="57E28C4C" w14:textId="1B218346" w:rsidR="008042AA" w:rsidRPr="00DE0BDA" w:rsidRDefault="002E4778" w:rsidP="008042AA">
      <w:pPr>
        <w:spacing w:after="60"/>
        <w:ind w:left="0"/>
        <w:rPr>
          <w:rFonts w:ascii="Stadler Type App" w:hAnsi="Stadler Type App"/>
          <w:u w:val="single"/>
        </w:rPr>
      </w:pPr>
      <w:r w:rsidRPr="00DE0BDA">
        <w:rPr>
          <w:rFonts w:ascii="Stadler Type App" w:hAnsi="Stadler Type App"/>
          <w:u w:val="single"/>
        </w:rPr>
        <w:t>Der Prozess wird i</w:t>
      </w:r>
      <w:r w:rsidR="00220C09" w:rsidRPr="00DE0BDA">
        <w:rPr>
          <w:rFonts w:ascii="Stadler Type App" w:hAnsi="Stadler Type App"/>
          <w:u w:val="single"/>
        </w:rPr>
        <w:t>m PQSP</w:t>
      </w:r>
      <w:r w:rsidRPr="00DE0BDA">
        <w:rPr>
          <w:rFonts w:ascii="Stadler Type App" w:hAnsi="Stadler Type App"/>
          <w:u w:val="single"/>
        </w:rPr>
        <w:t xml:space="preserve"> spezifiziert</w:t>
      </w:r>
    </w:p>
    <w:p w14:paraId="1891BD56" w14:textId="7D386B06" w:rsidR="008042AA" w:rsidRPr="00DE0BDA" w:rsidRDefault="00842FE1"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Labor</w:t>
      </w:r>
      <w:r w:rsidR="003615DA" w:rsidRPr="00DE0BDA">
        <w:rPr>
          <w:rFonts w:ascii="Stadler Type App" w:hAnsi="Stadler Type App"/>
          <w:sz w:val="20"/>
          <w:szCs w:val="18"/>
        </w:rPr>
        <w:t>release</w:t>
      </w:r>
      <w:r w:rsidR="008042AA" w:rsidRPr="00DE0BDA">
        <w:rPr>
          <w:rFonts w:ascii="Stadler Type App" w:hAnsi="Stadler Type App"/>
          <w:sz w:val="20"/>
          <w:szCs w:val="18"/>
        </w:rPr>
        <w:t>:</w:t>
      </w:r>
      <w:r w:rsidR="008042AA" w:rsidRPr="00DE0BDA">
        <w:rPr>
          <w:rFonts w:ascii="Stadler Type App" w:hAnsi="Stadler Type App"/>
          <w:sz w:val="20"/>
          <w:szCs w:val="18"/>
        </w:rPr>
        <w:tab/>
      </w:r>
      <w:r w:rsidR="00216AE4" w:rsidRPr="00DE0BDA">
        <w:rPr>
          <w:rFonts w:ascii="Stadler Type App" w:hAnsi="Stadler Type App"/>
          <w:sz w:val="20"/>
          <w:szCs w:val="18"/>
        </w:rPr>
        <w:tab/>
      </w:r>
      <w:r w:rsidRPr="00DE0BDA">
        <w:rPr>
          <w:rFonts w:ascii="Stadler Type App" w:hAnsi="Stadler Type App"/>
          <w:b/>
          <w:sz w:val="20"/>
          <w:szCs w:val="18"/>
        </w:rPr>
        <w:t>0.1.0</w:t>
      </w:r>
    </w:p>
    <w:p w14:paraId="2FA7F549" w14:textId="1479015C" w:rsidR="008042AA" w:rsidRPr="00DE0BDA" w:rsidRDefault="00232C4D"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offizielle Version</w:t>
      </w:r>
      <w:r w:rsidR="008042AA" w:rsidRPr="00DE0BDA">
        <w:rPr>
          <w:rFonts w:ascii="Stadler Type App" w:hAnsi="Stadler Type App"/>
          <w:sz w:val="20"/>
          <w:szCs w:val="18"/>
        </w:rPr>
        <w:t xml:space="preserve">: </w:t>
      </w:r>
      <w:r w:rsidR="008042AA" w:rsidRPr="00DE0BDA">
        <w:rPr>
          <w:rFonts w:ascii="Stadler Type App" w:hAnsi="Stadler Type App"/>
          <w:sz w:val="20"/>
          <w:szCs w:val="18"/>
        </w:rPr>
        <w:tab/>
      </w:r>
      <w:r w:rsidR="00880869" w:rsidRPr="00DE0BDA">
        <w:rPr>
          <w:rFonts w:ascii="Stadler Type App" w:hAnsi="Stadler Type App"/>
          <w:b/>
          <w:sz w:val="20"/>
          <w:szCs w:val="18"/>
        </w:rPr>
        <w:t>1.0.0</w:t>
      </w:r>
      <w:r w:rsidR="00842FE1" w:rsidRPr="00DE0BDA">
        <w:rPr>
          <w:rFonts w:ascii="Stadler Type App" w:hAnsi="Stadler Type App"/>
          <w:b/>
          <w:sz w:val="20"/>
          <w:szCs w:val="18"/>
        </w:rPr>
        <w:t xml:space="preserve"> (IBS-Release)</w:t>
      </w:r>
    </w:p>
    <w:p w14:paraId="28AFD1FE" w14:textId="17A92EDB" w:rsidR="008042AA" w:rsidRPr="00DE0BDA" w:rsidRDefault="00232C4D"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sz w:val="20"/>
          <w:szCs w:val="18"/>
        </w:rPr>
        <w:t>offizielle Version</w:t>
      </w:r>
      <w:r w:rsidR="008042AA" w:rsidRPr="00DE0BDA">
        <w:rPr>
          <w:rFonts w:ascii="Stadler Type App" w:hAnsi="Stadler Type App"/>
          <w:sz w:val="20"/>
          <w:szCs w:val="18"/>
        </w:rPr>
        <w:t xml:space="preserve">: </w:t>
      </w:r>
      <w:r w:rsidR="008042AA" w:rsidRPr="00DE0BDA">
        <w:rPr>
          <w:rFonts w:ascii="Stadler Type App" w:hAnsi="Stadler Type App"/>
          <w:sz w:val="20"/>
          <w:szCs w:val="18"/>
        </w:rPr>
        <w:tab/>
      </w:r>
      <w:r w:rsidR="00880869" w:rsidRPr="00DE0BDA">
        <w:rPr>
          <w:rFonts w:ascii="Stadler Type App" w:hAnsi="Stadler Type App"/>
          <w:b/>
          <w:sz w:val="20"/>
          <w:szCs w:val="18"/>
        </w:rPr>
        <w:t>2.0.0</w:t>
      </w:r>
      <w:r w:rsidR="00842FE1" w:rsidRPr="00DE0BDA">
        <w:rPr>
          <w:rFonts w:ascii="Stadler Type App" w:hAnsi="Stadler Type App"/>
          <w:b/>
          <w:sz w:val="20"/>
          <w:szCs w:val="18"/>
        </w:rPr>
        <w:t xml:space="preserve"> (Typtest)</w:t>
      </w:r>
    </w:p>
    <w:p w14:paraId="2E9AEC08" w14:textId="3669CC0D" w:rsidR="00346EF2" w:rsidRPr="00DE0BDA" w:rsidRDefault="008042AA" w:rsidP="000222D1">
      <w:pPr>
        <w:pStyle w:val="Listenabsatz"/>
        <w:numPr>
          <w:ilvl w:val="0"/>
          <w:numId w:val="39"/>
        </w:numPr>
        <w:tabs>
          <w:tab w:val="left" w:pos="2552"/>
        </w:tabs>
        <w:spacing w:after="60"/>
        <w:rPr>
          <w:rFonts w:ascii="Stadler Type App" w:hAnsi="Stadler Type App"/>
          <w:sz w:val="20"/>
          <w:szCs w:val="18"/>
        </w:rPr>
      </w:pPr>
      <w:r w:rsidRPr="00DE0BDA">
        <w:rPr>
          <w:rFonts w:ascii="Stadler Type App" w:hAnsi="Stadler Type App"/>
          <w:bCs/>
          <w:sz w:val="20"/>
          <w:szCs w:val="18"/>
        </w:rPr>
        <w:t>offizielle</w:t>
      </w:r>
      <w:r w:rsidR="003615DA" w:rsidRPr="00DE0BDA">
        <w:rPr>
          <w:rFonts w:ascii="Stadler Type App" w:hAnsi="Stadler Type App"/>
          <w:bCs/>
          <w:sz w:val="20"/>
          <w:szCs w:val="18"/>
        </w:rPr>
        <w:t xml:space="preserve"> </w:t>
      </w:r>
      <w:r w:rsidR="00842FE1" w:rsidRPr="00DE0BDA">
        <w:rPr>
          <w:rFonts w:ascii="Stadler Type App" w:hAnsi="Stadler Type App"/>
          <w:bCs/>
          <w:sz w:val="20"/>
          <w:szCs w:val="18"/>
        </w:rPr>
        <w:t>Version</w:t>
      </w:r>
      <w:r w:rsidRPr="00DE0BDA">
        <w:rPr>
          <w:rFonts w:ascii="Stadler Type App" w:hAnsi="Stadler Type App"/>
          <w:b/>
          <w:sz w:val="20"/>
          <w:szCs w:val="18"/>
        </w:rPr>
        <w:t xml:space="preserve">: </w:t>
      </w:r>
      <w:r w:rsidRPr="00DE0BDA">
        <w:rPr>
          <w:rFonts w:ascii="Stadler Type App" w:hAnsi="Stadler Type App"/>
          <w:b/>
          <w:sz w:val="20"/>
          <w:szCs w:val="18"/>
        </w:rPr>
        <w:tab/>
      </w:r>
      <w:r w:rsidR="00842FE1" w:rsidRPr="00DE0BDA">
        <w:rPr>
          <w:rFonts w:ascii="Stadler Type App" w:hAnsi="Stadler Type App"/>
          <w:b/>
          <w:sz w:val="20"/>
          <w:szCs w:val="18"/>
        </w:rPr>
        <w:t>3.0.0 (</w:t>
      </w:r>
      <w:r w:rsidRPr="00DE0BDA">
        <w:rPr>
          <w:rFonts w:ascii="Stadler Type App" w:hAnsi="Stadler Type App"/>
          <w:b/>
          <w:sz w:val="20"/>
          <w:szCs w:val="18"/>
        </w:rPr>
        <w:t xml:space="preserve">Fahrzeugzulassung / </w:t>
      </w:r>
      <w:r w:rsidR="00842FE1" w:rsidRPr="00DE0BDA">
        <w:rPr>
          <w:rFonts w:ascii="Stadler Type App" w:hAnsi="Stadler Type App"/>
          <w:b/>
          <w:sz w:val="20"/>
          <w:szCs w:val="18"/>
        </w:rPr>
        <w:t>Fahrgastbetrieb)</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346EF2" w:rsidRPr="00DE0BDA" w14:paraId="79AFD3C6" w14:textId="77777777" w:rsidTr="00346EF2">
        <w:tc>
          <w:tcPr>
            <w:tcW w:w="1512" w:type="dxa"/>
            <w:shd w:val="clear" w:color="auto" w:fill="C4D600"/>
          </w:tcPr>
          <w:p w14:paraId="41CFC8A4" w14:textId="77777777" w:rsidR="00346EF2" w:rsidRPr="00DE0BDA" w:rsidRDefault="00346EF2" w:rsidP="00076BDB">
            <w:pPr>
              <w:ind w:left="-105"/>
              <w:jc w:val="right"/>
              <w:rPr>
                <w:rFonts w:ascii="Stadler Type App" w:hAnsi="Stadler Type App"/>
              </w:rPr>
            </w:pPr>
            <w:r w:rsidRPr="00DE0BDA">
              <w:rPr>
                <w:rFonts w:ascii="Stadler Type App" w:hAnsi="Stadler Type App"/>
                <w:noProof/>
              </w:rPr>
              <w:drawing>
                <wp:inline distT="0" distB="0" distL="0" distR="0" wp14:anchorId="695C566D" wp14:editId="166C8B69">
                  <wp:extent cx="794634" cy="720000"/>
                  <wp:effectExtent l="0" t="0" r="5715" b="4445"/>
                  <wp:docPr id="1918331420"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3C284A21" w14:textId="77777777" w:rsidR="00346EF2" w:rsidRPr="00DE0BDA" w:rsidRDefault="00346EF2" w:rsidP="00346EF2">
            <w:pPr>
              <w:spacing w:before="60" w:after="120"/>
              <w:ind w:left="0"/>
              <w:jc w:val="left"/>
              <w:rPr>
                <w:rFonts w:ascii="Stadler Type App" w:hAnsi="Stadler Type App"/>
                <w:b/>
                <w:bCs/>
              </w:rPr>
            </w:pPr>
            <w:r w:rsidRPr="00DE0BDA">
              <w:rPr>
                <w:rFonts w:ascii="Stadler Type App" w:hAnsi="Stadler Type App"/>
                <w:b/>
                <w:bCs/>
              </w:rPr>
              <w:t>Zähler</w:t>
            </w:r>
          </w:p>
          <w:p w14:paraId="43BE6184" w14:textId="3043EBF9" w:rsidR="00346EF2" w:rsidRPr="00DE0BDA" w:rsidRDefault="00346EF2" w:rsidP="00346EF2">
            <w:pPr>
              <w:spacing w:after="0"/>
              <w:ind w:left="0"/>
              <w:jc w:val="left"/>
              <w:rPr>
                <w:rFonts w:ascii="Stadler Type App" w:hAnsi="Stadler Type App"/>
              </w:rPr>
            </w:pPr>
            <w:r w:rsidRPr="00DE0BDA">
              <w:rPr>
                <w:rFonts w:ascii="Stadler Type App" w:hAnsi="Stadler Type App"/>
              </w:rPr>
              <w:t>Die Fahrzeugversion hat keinen Konfigurationszähler.</w:t>
            </w:r>
          </w:p>
        </w:tc>
      </w:tr>
    </w:tbl>
    <w:p w14:paraId="1C49E978" w14:textId="77777777" w:rsidR="00346EF2" w:rsidRPr="00DE0BDA" w:rsidRDefault="00346EF2" w:rsidP="00346EF2">
      <w:pPr>
        <w:ind w:left="0"/>
      </w:pPr>
    </w:p>
    <w:p w14:paraId="095517ED" w14:textId="57F12AF0" w:rsidR="00F914A8" w:rsidRPr="00DE0BDA" w:rsidRDefault="002E7D66" w:rsidP="00DB3163">
      <w:pPr>
        <w:pStyle w:val="berschrift3"/>
        <w:ind w:left="851" w:hanging="851"/>
        <w:rPr>
          <w:rFonts w:ascii="Stadler Type App" w:hAnsi="Stadler Type App"/>
        </w:rPr>
      </w:pPr>
      <w:bookmarkStart w:id="72" w:name="_Toc206765552"/>
      <w:bookmarkStart w:id="73" w:name="_Toc5094377"/>
      <w:bookmarkStart w:id="74" w:name="_Toc164150004"/>
      <w:r w:rsidRPr="00DE0BDA">
        <w:rPr>
          <w:rFonts w:ascii="Stadler Type App" w:hAnsi="Stadler Type App"/>
        </w:rPr>
        <w:t xml:space="preserve">Versionierung der </w:t>
      </w:r>
      <w:r w:rsidR="006A37B5" w:rsidRPr="00DE0BDA">
        <w:rPr>
          <w:rFonts w:ascii="Stadler Type App" w:hAnsi="Stadler Type App"/>
        </w:rPr>
        <w:t>Microservices</w:t>
      </w:r>
      <w:r w:rsidR="00F914A8" w:rsidRPr="00DE0BDA">
        <w:rPr>
          <w:rFonts w:ascii="Stadler Type App" w:hAnsi="Stadler Type App"/>
        </w:rPr>
        <w:t xml:space="preserve"> </w:t>
      </w:r>
      <w:r w:rsidR="00103AAA" w:rsidRPr="00DE0BDA">
        <w:rPr>
          <w:rFonts w:ascii="Stadler Type App" w:hAnsi="Stadler Type App"/>
        </w:rPr>
        <w:t xml:space="preserve">und </w:t>
      </w:r>
      <w:r w:rsidRPr="00DE0BDA">
        <w:rPr>
          <w:rFonts w:ascii="Stadler Type App" w:hAnsi="Stadler Type App"/>
        </w:rPr>
        <w:t xml:space="preserve">der </w:t>
      </w:r>
      <w:r w:rsidR="00103AAA" w:rsidRPr="00DE0BDA">
        <w:rPr>
          <w:rFonts w:ascii="Stadler Type App" w:hAnsi="Stadler Type App"/>
        </w:rPr>
        <w:t>Schnittstellen</w:t>
      </w:r>
      <w:r w:rsidR="00F914A8" w:rsidRPr="00DE0BDA">
        <w:rPr>
          <w:rFonts w:ascii="Stadler Type App" w:hAnsi="Stadler Type App"/>
        </w:rPr>
        <w:t xml:space="preserve"> </w:t>
      </w:r>
      <w:r w:rsidR="00B419BA" w:rsidRPr="00DE0BDA">
        <w:rPr>
          <w:rFonts w:ascii="Stadler Type App" w:hAnsi="Stadler Type App"/>
        </w:rPr>
        <w:br/>
      </w:r>
      <w:r w:rsidR="00103AAA" w:rsidRPr="00DE0BDA">
        <w:rPr>
          <w:rFonts w:ascii="Stadler Type App" w:hAnsi="Stadler Type App"/>
        </w:rPr>
        <w:t>(</w:t>
      </w:r>
      <w:r w:rsidR="00F914A8" w:rsidRPr="00DE0BDA">
        <w:rPr>
          <w:rFonts w:ascii="Stadler Type App" w:hAnsi="Stadler Type App"/>
        </w:rPr>
        <w:t>Entwicklung</w:t>
      </w:r>
      <w:r w:rsidR="00E10C62" w:rsidRPr="00DE0BDA">
        <w:rPr>
          <w:rFonts w:ascii="Stadler Type App" w:hAnsi="Stadler Type App"/>
        </w:rPr>
        <w:t>sversionen</w:t>
      </w:r>
      <w:r w:rsidR="00103AAA" w:rsidRPr="00DE0BDA">
        <w:rPr>
          <w:rFonts w:ascii="Stadler Type App" w:hAnsi="Stadler Type App"/>
        </w:rPr>
        <w:t>)</w:t>
      </w:r>
      <w:bookmarkEnd w:id="72"/>
    </w:p>
    <w:p w14:paraId="6722C664" w14:textId="3A903FE2" w:rsidR="002F6CD7" w:rsidRPr="00DE0BDA" w:rsidRDefault="002F6CD7" w:rsidP="002F6CD7">
      <w:pPr>
        <w:pStyle w:val="Textkrper"/>
        <w:rPr>
          <w:rFonts w:ascii="Stadler Type App" w:hAnsi="Stadler Type App"/>
          <w:lang w:val="de-CH"/>
        </w:rPr>
      </w:pPr>
    </w:p>
    <w:tbl>
      <w:tblPr>
        <w:tblW w:w="9144" w:type="dxa"/>
        <w:tblInd w:w="65" w:type="dxa"/>
        <w:tblLayout w:type="fixed"/>
        <w:tblCellMar>
          <w:left w:w="70" w:type="dxa"/>
          <w:right w:w="70" w:type="dxa"/>
        </w:tblCellMar>
        <w:tblLook w:val="04A0" w:firstRow="1" w:lastRow="0" w:firstColumn="1" w:lastColumn="0" w:noHBand="0" w:noVBand="1"/>
      </w:tblPr>
      <w:tblGrid>
        <w:gridCol w:w="1206"/>
        <w:gridCol w:w="2977"/>
        <w:gridCol w:w="1701"/>
        <w:gridCol w:w="1701"/>
        <w:gridCol w:w="1559"/>
      </w:tblGrid>
      <w:tr w:rsidR="007D06E6" w:rsidRPr="00DE0BDA" w14:paraId="0CCF2A04" w14:textId="77777777" w:rsidTr="00076BDB">
        <w:trPr>
          <w:trHeight w:val="300"/>
        </w:trPr>
        <w:tc>
          <w:tcPr>
            <w:tcW w:w="9144" w:type="dxa"/>
            <w:gridSpan w:val="5"/>
            <w:tcBorders>
              <w:top w:val="nil"/>
              <w:left w:val="single" w:sz="4" w:space="0" w:color="4F81BD"/>
              <w:bottom w:val="nil"/>
              <w:right w:val="nil"/>
            </w:tcBorders>
            <w:shd w:val="clear" w:color="auto" w:fill="00599C"/>
            <w:noWrap/>
            <w:vAlign w:val="bottom"/>
          </w:tcPr>
          <w:p w14:paraId="6F14D228" w14:textId="77777777" w:rsidR="007D06E6" w:rsidRPr="00DE0BDA" w:rsidRDefault="007D06E6" w:rsidP="00076BDB">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Übersicht Aufbau der Softwareversion</w:t>
            </w:r>
          </w:p>
        </w:tc>
      </w:tr>
      <w:tr w:rsidR="007D06E6" w:rsidRPr="00DE0BDA" w14:paraId="58744290" w14:textId="77777777" w:rsidTr="007D06E6">
        <w:trPr>
          <w:trHeight w:val="588"/>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28B9B12" w14:textId="77777777" w:rsidR="007D06E6" w:rsidRPr="00DE0BDA" w:rsidRDefault="007D06E6" w:rsidP="00076BDB">
            <w:pPr>
              <w:spacing w:after="0"/>
              <w:ind w:left="0"/>
              <w:rPr>
                <w:rFonts w:ascii="Stadler Type App" w:hAnsi="Stadler Type App"/>
              </w:rPr>
            </w:pPr>
            <w:r w:rsidRPr="00DE0BDA">
              <w:rPr>
                <w:rFonts w:ascii="Stadler Type App" w:hAnsi="Stadler Type App"/>
              </w:rPr>
              <w:t>Version</w:t>
            </w:r>
          </w:p>
        </w:tc>
        <w:tc>
          <w:tcPr>
            <w:tcW w:w="2977" w:type="dxa"/>
            <w:tcBorders>
              <w:top w:val="single" w:sz="4" w:space="0" w:color="auto"/>
              <w:left w:val="nil"/>
              <w:bottom w:val="single" w:sz="4" w:space="0" w:color="auto"/>
              <w:right w:val="single" w:sz="4" w:space="0" w:color="auto"/>
            </w:tcBorders>
            <w:shd w:val="clear" w:color="auto" w:fill="auto"/>
            <w:noWrap/>
          </w:tcPr>
          <w:p w14:paraId="40C8BD2F" w14:textId="77777777" w:rsidR="007D06E6" w:rsidRPr="00DE0BDA" w:rsidRDefault="007D06E6" w:rsidP="00076BDB">
            <w:pPr>
              <w:spacing w:after="0"/>
              <w:ind w:left="0"/>
              <w:rPr>
                <w:rFonts w:ascii="Stadler Type App" w:hAnsi="Stadler Type App"/>
              </w:rPr>
            </w:pPr>
            <w:r w:rsidRPr="00DE0BDA">
              <w:rPr>
                <w:rFonts w:ascii="Stadler Type App" w:hAnsi="Stadler Type App"/>
              </w:rPr>
              <w:t>Softwarestand</w:t>
            </w:r>
          </w:p>
        </w:tc>
        <w:tc>
          <w:tcPr>
            <w:tcW w:w="1701" w:type="dxa"/>
            <w:tcBorders>
              <w:top w:val="single" w:sz="4" w:space="0" w:color="auto"/>
              <w:left w:val="nil"/>
              <w:bottom w:val="single" w:sz="4" w:space="0" w:color="auto"/>
              <w:right w:val="single" w:sz="4" w:space="0" w:color="auto"/>
            </w:tcBorders>
          </w:tcPr>
          <w:p w14:paraId="700E7E07" w14:textId="0662E9A1" w:rsidR="007D06E6" w:rsidRPr="00DE0BDA" w:rsidRDefault="007D06E6" w:rsidP="00076BDB">
            <w:pPr>
              <w:spacing w:after="0"/>
              <w:ind w:left="0"/>
              <w:rPr>
                <w:rFonts w:ascii="Stadler Type App" w:hAnsi="Stadler Type App"/>
              </w:rPr>
            </w:pPr>
            <w:r w:rsidRPr="00DE0BDA">
              <w:rPr>
                <w:rFonts w:ascii="Stadler Type App" w:hAnsi="Stadler Type App"/>
              </w:rPr>
              <w:t xml:space="preserve">Neue </w:t>
            </w:r>
            <w:r w:rsidRPr="00DE0BDA">
              <w:rPr>
                <w:rFonts w:ascii="Stadler Type App" w:hAnsi="Stadler Type App"/>
              </w:rPr>
              <w:br/>
              <w:t>Schnittstelle</w:t>
            </w:r>
          </w:p>
        </w:tc>
        <w:tc>
          <w:tcPr>
            <w:tcW w:w="1701" w:type="dxa"/>
            <w:tcBorders>
              <w:top w:val="single" w:sz="4" w:space="0" w:color="auto"/>
              <w:left w:val="nil"/>
              <w:bottom w:val="single" w:sz="4" w:space="0" w:color="auto"/>
              <w:right w:val="single" w:sz="4" w:space="0" w:color="auto"/>
            </w:tcBorders>
          </w:tcPr>
          <w:p w14:paraId="7705CE19" w14:textId="77777777" w:rsidR="007D06E6" w:rsidRPr="00DE0BDA" w:rsidRDefault="007D06E6" w:rsidP="00076BDB">
            <w:pPr>
              <w:spacing w:after="0"/>
              <w:ind w:left="0"/>
              <w:rPr>
                <w:rFonts w:ascii="Stadler Type App" w:hAnsi="Stadler Type App"/>
              </w:rPr>
            </w:pPr>
            <w:r w:rsidRPr="00DE0BDA">
              <w:rPr>
                <w:rFonts w:ascii="Stadler Type App" w:hAnsi="Stadler Type App"/>
              </w:rPr>
              <w:t xml:space="preserve">Neue </w:t>
            </w:r>
            <w:r w:rsidRPr="00DE0BDA">
              <w:rPr>
                <w:rFonts w:ascii="Stadler Type App" w:hAnsi="Stadler Type App"/>
              </w:rPr>
              <w:br/>
              <w:t>Funktionen</w:t>
            </w:r>
          </w:p>
        </w:tc>
        <w:tc>
          <w:tcPr>
            <w:tcW w:w="1559" w:type="dxa"/>
            <w:tcBorders>
              <w:top w:val="single" w:sz="4" w:space="0" w:color="auto"/>
              <w:left w:val="nil"/>
              <w:bottom w:val="single" w:sz="4" w:space="0" w:color="auto"/>
              <w:right w:val="single" w:sz="4" w:space="0" w:color="auto"/>
            </w:tcBorders>
          </w:tcPr>
          <w:p w14:paraId="34C08327" w14:textId="77777777" w:rsidR="007D06E6" w:rsidRPr="00DE0BDA" w:rsidRDefault="007D06E6" w:rsidP="00076BDB">
            <w:pPr>
              <w:spacing w:after="0"/>
              <w:ind w:left="0"/>
              <w:rPr>
                <w:rFonts w:ascii="Stadler Type App" w:hAnsi="Stadler Type App"/>
              </w:rPr>
            </w:pPr>
            <w:r w:rsidRPr="00DE0BDA">
              <w:rPr>
                <w:rFonts w:ascii="Stadler Type App" w:hAnsi="Stadler Type App"/>
              </w:rPr>
              <w:t>Fehlerbeseitigung</w:t>
            </w:r>
          </w:p>
        </w:tc>
      </w:tr>
      <w:tr w:rsidR="007D06E6" w:rsidRPr="00DE0BDA" w14:paraId="7ADD8C5B"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7F2A6E84" w14:textId="77777777" w:rsidR="007D06E6" w:rsidRPr="00DE0BDA" w:rsidRDefault="007D06E6" w:rsidP="00076BDB">
            <w:pPr>
              <w:spacing w:after="0"/>
              <w:ind w:left="0"/>
              <w:rPr>
                <w:rFonts w:ascii="Stadler Type App" w:hAnsi="Stadler Type App"/>
              </w:rPr>
            </w:pPr>
            <w:r w:rsidRPr="00DE0BDA">
              <w:rPr>
                <w:rFonts w:ascii="Stadler Type App" w:hAnsi="Stadler Type App"/>
              </w:rPr>
              <w:t>1.0.0</w:t>
            </w:r>
          </w:p>
        </w:tc>
        <w:tc>
          <w:tcPr>
            <w:tcW w:w="2977" w:type="dxa"/>
            <w:tcBorders>
              <w:top w:val="single" w:sz="4" w:space="0" w:color="auto"/>
              <w:left w:val="nil"/>
              <w:bottom w:val="single" w:sz="4" w:space="0" w:color="auto"/>
              <w:right w:val="single" w:sz="4" w:space="0" w:color="auto"/>
            </w:tcBorders>
            <w:shd w:val="clear" w:color="auto" w:fill="auto"/>
            <w:noWrap/>
          </w:tcPr>
          <w:p w14:paraId="19DEC6DA"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127F4748"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701" w:type="dxa"/>
            <w:tcBorders>
              <w:top w:val="single" w:sz="4" w:space="0" w:color="auto"/>
              <w:left w:val="nil"/>
              <w:bottom w:val="single" w:sz="4" w:space="0" w:color="auto"/>
              <w:right w:val="single" w:sz="4" w:space="0" w:color="auto"/>
            </w:tcBorders>
          </w:tcPr>
          <w:p w14:paraId="37DE3D78"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63E8F3CB"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550039CC"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205E888E" w14:textId="77777777" w:rsidR="007D06E6" w:rsidRPr="00DE0BDA" w:rsidRDefault="007D06E6" w:rsidP="00076BDB">
            <w:pPr>
              <w:spacing w:after="0"/>
              <w:ind w:left="0"/>
              <w:rPr>
                <w:rFonts w:ascii="Stadler Type App" w:hAnsi="Stadler Type App"/>
              </w:rPr>
            </w:pPr>
            <w:r w:rsidRPr="00DE0BDA">
              <w:rPr>
                <w:rFonts w:ascii="Stadler Type App" w:hAnsi="Stadler Type App"/>
              </w:rPr>
              <w:t>1.1.0</w:t>
            </w:r>
          </w:p>
        </w:tc>
        <w:tc>
          <w:tcPr>
            <w:tcW w:w="2977" w:type="dxa"/>
            <w:tcBorders>
              <w:top w:val="single" w:sz="4" w:space="0" w:color="auto"/>
              <w:left w:val="nil"/>
              <w:bottom w:val="single" w:sz="4" w:space="0" w:color="auto"/>
              <w:right w:val="single" w:sz="4" w:space="0" w:color="auto"/>
            </w:tcBorders>
            <w:shd w:val="clear" w:color="auto" w:fill="auto"/>
            <w:noWrap/>
          </w:tcPr>
          <w:p w14:paraId="65A96F0C"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301619CB"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5AE852F1"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c>
          <w:tcPr>
            <w:tcW w:w="1559" w:type="dxa"/>
            <w:tcBorders>
              <w:top w:val="single" w:sz="4" w:space="0" w:color="auto"/>
              <w:left w:val="nil"/>
              <w:bottom w:val="single" w:sz="4" w:space="0" w:color="auto"/>
              <w:right w:val="single" w:sz="4" w:space="0" w:color="auto"/>
            </w:tcBorders>
          </w:tcPr>
          <w:p w14:paraId="1DC2CB5C"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19BF9D41" w14:textId="77777777" w:rsidTr="007D06E6">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04B63BDA" w14:textId="77777777" w:rsidR="007D06E6" w:rsidRPr="00DE0BDA" w:rsidRDefault="007D06E6" w:rsidP="00076BDB">
            <w:pPr>
              <w:spacing w:after="0"/>
              <w:ind w:left="0"/>
              <w:rPr>
                <w:rFonts w:ascii="Stadler Type App" w:hAnsi="Stadler Type App"/>
              </w:rPr>
            </w:pPr>
            <w:r w:rsidRPr="00DE0BDA">
              <w:rPr>
                <w:rFonts w:ascii="Stadler Type App" w:hAnsi="Stadler Type App"/>
              </w:rPr>
              <w:t>1.1.1</w:t>
            </w:r>
          </w:p>
        </w:tc>
        <w:tc>
          <w:tcPr>
            <w:tcW w:w="2977" w:type="dxa"/>
            <w:tcBorders>
              <w:top w:val="single" w:sz="4" w:space="0" w:color="auto"/>
              <w:left w:val="nil"/>
              <w:bottom w:val="single" w:sz="4" w:space="0" w:color="auto"/>
              <w:right w:val="single" w:sz="4" w:space="0" w:color="auto"/>
            </w:tcBorders>
            <w:shd w:val="clear" w:color="auto" w:fill="auto"/>
            <w:noWrap/>
          </w:tcPr>
          <w:p w14:paraId="5E22CD85" w14:textId="77777777" w:rsidR="007D06E6" w:rsidRPr="00DE0BDA" w:rsidRDefault="007D06E6" w:rsidP="00076BDB">
            <w:pPr>
              <w:spacing w:after="0"/>
              <w:ind w:left="0"/>
              <w:rPr>
                <w:rFonts w:ascii="Stadler Type App" w:hAnsi="Stadler Type App"/>
              </w:rPr>
            </w:pPr>
            <w:r w:rsidRPr="00DE0BDA">
              <w:rPr>
                <w:rFonts w:ascii="Stadler Type App" w:hAnsi="Stadler Type App"/>
              </w:rPr>
              <w:t>Freigegeben</w:t>
            </w:r>
          </w:p>
        </w:tc>
        <w:tc>
          <w:tcPr>
            <w:tcW w:w="1701" w:type="dxa"/>
            <w:tcBorders>
              <w:top w:val="single" w:sz="4" w:space="0" w:color="auto"/>
              <w:left w:val="nil"/>
              <w:bottom w:val="single" w:sz="4" w:space="0" w:color="auto"/>
              <w:right w:val="single" w:sz="4" w:space="0" w:color="auto"/>
            </w:tcBorders>
          </w:tcPr>
          <w:p w14:paraId="78335169"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701" w:type="dxa"/>
            <w:tcBorders>
              <w:top w:val="single" w:sz="4" w:space="0" w:color="auto"/>
              <w:left w:val="nil"/>
              <w:bottom w:val="single" w:sz="4" w:space="0" w:color="auto"/>
              <w:right w:val="single" w:sz="4" w:space="0" w:color="auto"/>
            </w:tcBorders>
          </w:tcPr>
          <w:p w14:paraId="63C73123" w14:textId="77777777" w:rsidR="007D06E6" w:rsidRPr="00DE0BDA" w:rsidRDefault="007D06E6" w:rsidP="00076BDB">
            <w:pPr>
              <w:spacing w:after="0"/>
              <w:ind w:left="0"/>
              <w:rPr>
                <w:rFonts w:ascii="Stadler Type App" w:hAnsi="Stadler Type App"/>
              </w:rPr>
            </w:pPr>
            <w:r w:rsidRPr="00DE0BDA">
              <w:rPr>
                <w:rFonts w:ascii="Stadler Type App" w:hAnsi="Stadler Type App"/>
              </w:rPr>
              <w:t>Nein</w:t>
            </w:r>
          </w:p>
        </w:tc>
        <w:tc>
          <w:tcPr>
            <w:tcW w:w="1559" w:type="dxa"/>
            <w:tcBorders>
              <w:top w:val="single" w:sz="4" w:space="0" w:color="auto"/>
              <w:left w:val="nil"/>
              <w:bottom w:val="single" w:sz="4" w:space="0" w:color="auto"/>
              <w:right w:val="single" w:sz="4" w:space="0" w:color="auto"/>
            </w:tcBorders>
          </w:tcPr>
          <w:p w14:paraId="6BB4FFA0" w14:textId="77777777" w:rsidR="007D06E6" w:rsidRPr="00DE0BDA" w:rsidRDefault="007D06E6" w:rsidP="00076BDB">
            <w:pPr>
              <w:spacing w:after="0"/>
              <w:ind w:left="0"/>
              <w:rPr>
                <w:rFonts w:ascii="Stadler Type App" w:hAnsi="Stadler Type App"/>
              </w:rPr>
            </w:pPr>
            <w:r w:rsidRPr="00DE0BDA">
              <w:rPr>
                <w:rFonts w:ascii="Stadler Type App" w:hAnsi="Stadler Type App"/>
              </w:rPr>
              <w:t>Ja</w:t>
            </w:r>
          </w:p>
        </w:tc>
      </w:tr>
      <w:tr w:rsidR="007D06E6" w:rsidRPr="00DE0BDA" w14:paraId="733DB799" w14:textId="77777777" w:rsidTr="007D06E6">
        <w:trPr>
          <w:trHeight w:val="300"/>
        </w:trPr>
        <w:tc>
          <w:tcPr>
            <w:tcW w:w="4183" w:type="dxa"/>
            <w:gridSpan w:val="2"/>
            <w:tcBorders>
              <w:top w:val="single" w:sz="4" w:space="0" w:color="auto"/>
              <w:left w:val="single" w:sz="4" w:space="0" w:color="auto"/>
              <w:bottom w:val="single" w:sz="4" w:space="0" w:color="auto"/>
              <w:right w:val="single" w:sz="4" w:space="0" w:color="auto"/>
            </w:tcBorders>
            <w:shd w:val="clear" w:color="auto" w:fill="auto"/>
            <w:noWrap/>
          </w:tcPr>
          <w:p w14:paraId="67009177"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SW-Änderungsklasse</w:t>
            </w:r>
          </w:p>
        </w:tc>
        <w:tc>
          <w:tcPr>
            <w:tcW w:w="1701" w:type="dxa"/>
            <w:tcBorders>
              <w:top w:val="single" w:sz="4" w:space="0" w:color="auto"/>
              <w:left w:val="nil"/>
              <w:bottom w:val="single" w:sz="4" w:space="0" w:color="auto"/>
              <w:right w:val="single" w:sz="4" w:space="0" w:color="auto"/>
            </w:tcBorders>
          </w:tcPr>
          <w:p w14:paraId="1BD96DAE"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A</w:t>
            </w:r>
          </w:p>
        </w:tc>
        <w:tc>
          <w:tcPr>
            <w:tcW w:w="1701" w:type="dxa"/>
            <w:tcBorders>
              <w:top w:val="single" w:sz="4" w:space="0" w:color="auto"/>
              <w:left w:val="nil"/>
              <w:bottom w:val="single" w:sz="4" w:space="0" w:color="auto"/>
              <w:right w:val="single" w:sz="4" w:space="0" w:color="auto"/>
            </w:tcBorders>
          </w:tcPr>
          <w:p w14:paraId="7F5171D1"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B</w:t>
            </w:r>
          </w:p>
        </w:tc>
        <w:tc>
          <w:tcPr>
            <w:tcW w:w="1559" w:type="dxa"/>
            <w:tcBorders>
              <w:top w:val="single" w:sz="4" w:space="0" w:color="auto"/>
              <w:left w:val="nil"/>
              <w:bottom w:val="single" w:sz="4" w:space="0" w:color="auto"/>
              <w:right w:val="single" w:sz="4" w:space="0" w:color="auto"/>
            </w:tcBorders>
          </w:tcPr>
          <w:p w14:paraId="7288554F" w14:textId="77777777" w:rsidR="007D06E6" w:rsidRPr="00DE0BDA" w:rsidRDefault="007D06E6" w:rsidP="00076BDB">
            <w:pPr>
              <w:spacing w:after="0"/>
              <w:ind w:left="0"/>
              <w:rPr>
                <w:rFonts w:ascii="Stadler Type App" w:hAnsi="Stadler Type App"/>
                <w:b/>
              </w:rPr>
            </w:pPr>
            <w:r w:rsidRPr="00DE0BDA">
              <w:rPr>
                <w:rFonts w:ascii="Stadler Type App" w:hAnsi="Stadler Type App"/>
                <w:b/>
              </w:rPr>
              <w:t>C</w:t>
            </w:r>
          </w:p>
        </w:tc>
      </w:tr>
    </w:tbl>
    <w:p w14:paraId="17F92058" w14:textId="0D173414" w:rsidR="009E712B" w:rsidRPr="00DE0BDA" w:rsidRDefault="009E712B" w:rsidP="009E712B">
      <w:pPr>
        <w:pStyle w:val="Beschriftung"/>
        <w:rPr>
          <w:rFonts w:ascii="Stadler Type App" w:hAnsi="Stadler Type App"/>
        </w:rPr>
      </w:pPr>
      <w:bookmarkStart w:id="75" w:name="_Toc206681488"/>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1</w:t>
      </w:r>
      <w:r w:rsidR="00766E62" w:rsidRPr="00DE0BDA">
        <w:rPr>
          <w:rFonts w:ascii="Stadler Type App" w:hAnsi="Stadler Type App"/>
        </w:rPr>
        <w:fldChar w:fldCharType="end"/>
      </w:r>
      <w:r w:rsidRPr="00DE0BDA">
        <w:rPr>
          <w:rFonts w:ascii="Stadler Type App" w:hAnsi="Stadler Type App"/>
        </w:rPr>
        <w:t xml:space="preserve">: Übersicht </w:t>
      </w:r>
      <w:r w:rsidR="007D06E6" w:rsidRPr="00DE0BDA">
        <w:rPr>
          <w:rFonts w:ascii="Stadler Type App" w:hAnsi="Stadler Type App"/>
        </w:rPr>
        <w:t>MS-</w:t>
      </w:r>
      <w:r w:rsidRPr="00DE0BDA">
        <w:rPr>
          <w:rFonts w:ascii="Stadler Type App" w:hAnsi="Stadler Type App"/>
        </w:rPr>
        <w:t>SW-Versionierung</w:t>
      </w:r>
      <w:bookmarkEnd w:id="75"/>
    </w:p>
    <w:p w14:paraId="4B5A84F1" w14:textId="77777777" w:rsidR="009E712B" w:rsidRPr="00DE0BDA" w:rsidRDefault="009E712B" w:rsidP="009E712B">
      <w:pPr>
        <w:spacing w:after="60"/>
        <w:ind w:left="0"/>
        <w:rPr>
          <w:rFonts w:ascii="Stadler Type App" w:hAnsi="Stadler Type App"/>
          <w:u w:val="single"/>
        </w:rPr>
      </w:pPr>
      <w:r w:rsidRPr="00DE0BDA">
        <w:rPr>
          <w:rFonts w:ascii="Stadler Type App" w:hAnsi="Stadler Type App"/>
          <w:u w:val="single"/>
        </w:rPr>
        <w:t>Änderungsklassen:</w:t>
      </w:r>
    </w:p>
    <w:p w14:paraId="6AAAFB7F" w14:textId="77777777" w:rsidR="009E712B" w:rsidRPr="00DE0BDA" w:rsidRDefault="009E712B" w:rsidP="009E712B">
      <w:pPr>
        <w:ind w:left="0"/>
        <w:rPr>
          <w:rFonts w:ascii="Stadler Type App" w:hAnsi="Stadler Type App"/>
        </w:rPr>
      </w:pPr>
      <w:r w:rsidRPr="00DE0BDA">
        <w:rPr>
          <w:rFonts w:ascii="Stadler Type App" w:hAnsi="Stadler Type App"/>
        </w:rPr>
        <w:t>Die Einstufung der Änderungsklasse gibt im Änderungsprozess maßgebend den Testumfang vor.</w:t>
      </w:r>
    </w:p>
    <w:tbl>
      <w:tblPr>
        <w:tblW w:w="9144" w:type="dxa"/>
        <w:tblInd w:w="65" w:type="dxa"/>
        <w:tblCellMar>
          <w:left w:w="70" w:type="dxa"/>
          <w:right w:w="70" w:type="dxa"/>
        </w:tblCellMar>
        <w:tblLook w:val="04A0" w:firstRow="1" w:lastRow="0" w:firstColumn="1" w:lastColumn="0" w:noHBand="0" w:noVBand="1"/>
      </w:tblPr>
      <w:tblGrid>
        <w:gridCol w:w="1206"/>
        <w:gridCol w:w="7938"/>
      </w:tblGrid>
      <w:tr w:rsidR="009E712B" w:rsidRPr="00DE0BDA" w14:paraId="768F20E1" w14:textId="77777777" w:rsidTr="00C24079">
        <w:trPr>
          <w:trHeight w:val="300"/>
        </w:trPr>
        <w:tc>
          <w:tcPr>
            <w:tcW w:w="9144" w:type="dxa"/>
            <w:gridSpan w:val="2"/>
            <w:tcBorders>
              <w:top w:val="nil"/>
              <w:left w:val="single" w:sz="4" w:space="0" w:color="4F81BD"/>
              <w:bottom w:val="nil"/>
              <w:right w:val="nil"/>
            </w:tcBorders>
            <w:shd w:val="clear" w:color="auto" w:fill="00599C"/>
            <w:noWrap/>
            <w:vAlign w:val="bottom"/>
          </w:tcPr>
          <w:p w14:paraId="3C7F3132" w14:textId="77777777" w:rsidR="009E712B" w:rsidRPr="00DE0BDA" w:rsidRDefault="009E712B" w:rsidP="00F17233">
            <w:pPr>
              <w:spacing w:after="0" w:line="240" w:lineRule="auto"/>
              <w:ind w:left="0"/>
              <w:jc w:val="center"/>
              <w:rPr>
                <w:rFonts w:ascii="Stadler Type App" w:hAnsi="Stadler Type App"/>
                <w:b/>
                <w:bCs/>
                <w:color w:val="FFFFFF"/>
                <w:szCs w:val="22"/>
              </w:rPr>
            </w:pPr>
            <w:r w:rsidRPr="00DE0BDA">
              <w:rPr>
                <w:rFonts w:ascii="Stadler Type App" w:hAnsi="Stadler Type App"/>
                <w:b/>
                <w:bCs/>
                <w:color w:val="FFFFFF"/>
                <w:szCs w:val="22"/>
              </w:rPr>
              <w:t>Einstufung SW-Änderungsklasse</w:t>
            </w:r>
          </w:p>
        </w:tc>
      </w:tr>
      <w:tr w:rsidR="009E712B" w:rsidRPr="00DE0BDA" w14:paraId="5252616A"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ED5025" w14:textId="77777777" w:rsidR="009E712B" w:rsidRPr="00DE0BDA" w:rsidRDefault="009E712B" w:rsidP="00F17233">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Einstufung</w:t>
            </w:r>
          </w:p>
        </w:tc>
        <w:tc>
          <w:tcPr>
            <w:tcW w:w="7938" w:type="dxa"/>
            <w:tcBorders>
              <w:top w:val="single" w:sz="4" w:space="0" w:color="auto"/>
              <w:left w:val="nil"/>
              <w:bottom w:val="single" w:sz="4" w:space="0" w:color="auto"/>
              <w:right w:val="single" w:sz="4" w:space="0" w:color="auto"/>
            </w:tcBorders>
            <w:shd w:val="clear" w:color="auto" w:fill="auto"/>
            <w:noWrap/>
            <w:vAlign w:val="bottom"/>
            <w:hideMark/>
          </w:tcPr>
          <w:p w14:paraId="0A2897C0" w14:textId="77777777" w:rsidR="009E712B" w:rsidRPr="00DE0BDA" w:rsidRDefault="009E712B" w:rsidP="00F17233">
            <w:pPr>
              <w:spacing w:after="0" w:line="240" w:lineRule="auto"/>
              <w:ind w:left="0"/>
              <w:rPr>
                <w:rFonts w:ascii="Stadler Type App" w:hAnsi="Stadler Type App"/>
                <w:b/>
                <w:color w:val="000000"/>
                <w:szCs w:val="22"/>
              </w:rPr>
            </w:pPr>
            <w:r w:rsidRPr="00DE0BDA">
              <w:rPr>
                <w:rFonts w:ascii="Stadler Type App" w:hAnsi="Stadler Type App"/>
                <w:b/>
                <w:color w:val="000000"/>
                <w:szCs w:val="22"/>
              </w:rPr>
              <w:t>Beschreibung</w:t>
            </w:r>
          </w:p>
        </w:tc>
      </w:tr>
      <w:tr w:rsidR="009E712B" w:rsidRPr="00DE0BDA" w14:paraId="184278FF"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D6FEFFB"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A</w:t>
            </w:r>
          </w:p>
        </w:tc>
        <w:tc>
          <w:tcPr>
            <w:tcW w:w="7938" w:type="dxa"/>
            <w:tcBorders>
              <w:top w:val="single" w:sz="4" w:space="0" w:color="auto"/>
              <w:left w:val="nil"/>
              <w:bottom w:val="single" w:sz="4" w:space="0" w:color="auto"/>
              <w:right w:val="single" w:sz="4" w:space="0" w:color="auto"/>
            </w:tcBorders>
            <w:shd w:val="clear" w:color="auto" w:fill="auto"/>
            <w:noWrap/>
          </w:tcPr>
          <w:p w14:paraId="0A564D2C" w14:textId="1E287C34"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 xml:space="preserve">wenn die neue Software </w:t>
            </w:r>
            <w:r w:rsidR="00666829" w:rsidRPr="00DE0BDA">
              <w:rPr>
                <w:rFonts w:ascii="Stadler Type App" w:hAnsi="Stadler Type App"/>
                <w:sz w:val="20"/>
                <w:szCs w:val="18"/>
              </w:rPr>
              <w:t>zur vorhergehenden Software</w:t>
            </w:r>
          </w:p>
          <w:p w14:paraId="23B1FE05" w14:textId="04BEFFCB" w:rsidR="002F6CD7" w:rsidRPr="00DE0BDA" w:rsidRDefault="00666829" w:rsidP="000222D1">
            <w:pPr>
              <w:numPr>
                <w:ilvl w:val="0"/>
                <w:numId w:val="35"/>
              </w:numPr>
              <w:spacing w:after="0" w:line="240" w:lineRule="auto"/>
              <w:rPr>
                <w:rFonts w:ascii="Stadler Type App" w:hAnsi="Stadler Type App"/>
                <w:sz w:val="20"/>
                <w:szCs w:val="18"/>
              </w:rPr>
            </w:pPr>
            <w:r w:rsidRPr="00DE0BDA">
              <w:rPr>
                <w:rFonts w:ascii="Stadler Type App" w:hAnsi="Stadler Type App"/>
                <w:sz w:val="20"/>
                <w:szCs w:val="18"/>
              </w:rPr>
              <w:t>n</w:t>
            </w:r>
            <w:r w:rsidR="002F6CD7" w:rsidRPr="00DE0BDA">
              <w:rPr>
                <w:rFonts w:ascii="Stadler Type App" w:hAnsi="Stadler Type App"/>
                <w:sz w:val="20"/>
                <w:szCs w:val="18"/>
              </w:rPr>
              <w:t>icht schnittstellenkompatibel</w:t>
            </w:r>
            <w:r w:rsidRPr="00DE0BDA">
              <w:rPr>
                <w:rFonts w:ascii="Stadler Type App" w:hAnsi="Stadler Type App"/>
                <w:sz w:val="20"/>
                <w:szCs w:val="18"/>
              </w:rPr>
              <w:t xml:space="preserve"> ist</w:t>
            </w:r>
          </w:p>
          <w:p w14:paraId="2BDB546C" w14:textId="7DB484A4" w:rsidR="009E712B" w:rsidRPr="00DE0BDA" w:rsidRDefault="00666829" w:rsidP="000222D1">
            <w:pPr>
              <w:pStyle w:val="Listenabsatz"/>
              <w:numPr>
                <w:ilvl w:val="0"/>
                <w:numId w:val="36"/>
              </w:numPr>
              <w:spacing w:after="0" w:line="240" w:lineRule="auto"/>
              <w:ind w:left="714" w:hanging="357"/>
              <w:rPr>
                <w:rFonts w:ascii="Stadler Type App" w:hAnsi="Stadler Type App"/>
                <w:sz w:val="20"/>
                <w:szCs w:val="18"/>
              </w:rPr>
            </w:pPr>
            <w:r w:rsidRPr="00DE0BDA">
              <w:rPr>
                <w:rFonts w:ascii="Stadler Type App" w:hAnsi="Stadler Type App"/>
                <w:sz w:val="20"/>
                <w:szCs w:val="18"/>
              </w:rPr>
              <w:t xml:space="preserve">sich </w:t>
            </w:r>
            <w:r w:rsidR="002F6CD7" w:rsidRPr="00DE0BDA">
              <w:rPr>
                <w:rFonts w:ascii="Stadler Type App" w:hAnsi="Stadler Type App"/>
                <w:sz w:val="20"/>
                <w:szCs w:val="18"/>
              </w:rPr>
              <w:t xml:space="preserve">nicht rückwirkungsfrei auf </w:t>
            </w:r>
            <w:r w:rsidR="002F6CD7" w:rsidRPr="00DE0BDA">
              <w:rPr>
                <w:rFonts w:ascii="Stadler Type App" w:hAnsi="Stadler Type App"/>
                <w:sz w:val="20"/>
                <w:szCs w:val="18"/>
                <w:u w:val="single"/>
              </w:rPr>
              <w:t xml:space="preserve">andere Funktionen oder Module </w:t>
            </w:r>
            <w:r w:rsidR="002F6CD7" w:rsidRPr="00DE0BDA">
              <w:rPr>
                <w:rFonts w:ascii="Stadler Type App" w:hAnsi="Stadler Type App"/>
                <w:sz w:val="20"/>
                <w:szCs w:val="18"/>
              </w:rPr>
              <w:t>verhält</w:t>
            </w:r>
          </w:p>
        </w:tc>
      </w:tr>
      <w:tr w:rsidR="009E712B" w:rsidRPr="00DE0BDA" w14:paraId="1D6E78AC"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4928863C"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B</w:t>
            </w:r>
          </w:p>
        </w:tc>
        <w:tc>
          <w:tcPr>
            <w:tcW w:w="7938" w:type="dxa"/>
            <w:tcBorders>
              <w:top w:val="single" w:sz="4" w:space="0" w:color="auto"/>
              <w:left w:val="nil"/>
              <w:bottom w:val="single" w:sz="4" w:space="0" w:color="auto"/>
              <w:right w:val="single" w:sz="4" w:space="0" w:color="auto"/>
            </w:tcBorders>
            <w:shd w:val="clear" w:color="auto" w:fill="auto"/>
            <w:noWrap/>
          </w:tcPr>
          <w:p w14:paraId="32B27D18" w14:textId="23270653"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wenn die neue Software zur vorhergehenden Software</w:t>
            </w:r>
          </w:p>
          <w:p w14:paraId="0475DEA2" w14:textId="45D12B2B" w:rsidR="009E712B" w:rsidRPr="00DE0BDA" w:rsidRDefault="009E712B" w:rsidP="000222D1">
            <w:pPr>
              <w:numPr>
                <w:ilvl w:val="0"/>
                <w:numId w:val="35"/>
              </w:numPr>
              <w:spacing w:after="0" w:line="240" w:lineRule="auto"/>
              <w:rPr>
                <w:rFonts w:ascii="Stadler Type App" w:hAnsi="Stadler Type App"/>
                <w:sz w:val="20"/>
                <w:szCs w:val="18"/>
              </w:rPr>
            </w:pPr>
            <w:r w:rsidRPr="00DE0BDA">
              <w:rPr>
                <w:rFonts w:ascii="Stadler Type App" w:hAnsi="Stadler Type App"/>
                <w:sz w:val="20"/>
                <w:szCs w:val="18"/>
              </w:rPr>
              <w:t>schnittstellenkompatibel</w:t>
            </w:r>
            <w:r w:rsidR="00666829" w:rsidRPr="00DE0BDA">
              <w:rPr>
                <w:rFonts w:ascii="Stadler Type App" w:hAnsi="Stadler Type App"/>
                <w:sz w:val="20"/>
                <w:szCs w:val="18"/>
              </w:rPr>
              <w:t xml:space="preserve"> ist</w:t>
            </w:r>
          </w:p>
          <w:p w14:paraId="38EAA952" w14:textId="3C29C30C" w:rsidR="009E712B" w:rsidRPr="00DE0BDA" w:rsidRDefault="00666829" w:rsidP="000222D1">
            <w:pPr>
              <w:numPr>
                <w:ilvl w:val="0"/>
                <w:numId w:val="35"/>
              </w:numPr>
              <w:spacing w:after="0" w:line="240" w:lineRule="auto"/>
              <w:rPr>
                <w:rFonts w:ascii="Stadler Type App" w:hAnsi="Stadler Type App"/>
                <w:sz w:val="20"/>
                <w:szCs w:val="18"/>
                <w:lang w:val="de-CH"/>
              </w:rPr>
            </w:pPr>
            <w:r w:rsidRPr="00DE0BDA">
              <w:rPr>
                <w:rFonts w:ascii="Stadler Type App" w:hAnsi="Stadler Type App"/>
                <w:sz w:val="20"/>
                <w:szCs w:val="18"/>
              </w:rPr>
              <w:t xml:space="preserve">sich </w:t>
            </w:r>
            <w:r w:rsidR="009E712B" w:rsidRPr="00DE0BDA">
              <w:rPr>
                <w:rFonts w:ascii="Stadler Type App" w:hAnsi="Stadler Type App"/>
                <w:sz w:val="20"/>
                <w:szCs w:val="18"/>
              </w:rPr>
              <w:t xml:space="preserve">nicht rückwirkungsfrei auf </w:t>
            </w:r>
            <w:r w:rsidR="009E712B" w:rsidRPr="00DE0BDA">
              <w:rPr>
                <w:rFonts w:ascii="Stadler Type App" w:hAnsi="Stadler Type App"/>
                <w:sz w:val="20"/>
                <w:szCs w:val="18"/>
                <w:u w:val="single"/>
              </w:rPr>
              <w:t xml:space="preserve">andere Funktionen oder Module </w:t>
            </w:r>
            <w:r w:rsidR="009E712B" w:rsidRPr="00DE0BDA">
              <w:rPr>
                <w:rFonts w:ascii="Stadler Type App" w:hAnsi="Stadler Type App"/>
                <w:sz w:val="20"/>
                <w:szCs w:val="18"/>
              </w:rPr>
              <w:t>verhält</w:t>
            </w:r>
          </w:p>
        </w:tc>
      </w:tr>
      <w:tr w:rsidR="009E712B" w:rsidRPr="00DE0BDA" w14:paraId="4A5F02FC" w14:textId="77777777" w:rsidTr="00F17233">
        <w:trPr>
          <w:trHeight w:val="300"/>
        </w:trPr>
        <w:tc>
          <w:tcPr>
            <w:tcW w:w="1206" w:type="dxa"/>
            <w:tcBorders>
              <w:top w:val="single" w:sz="4" w:space="0" w:color="auto"/>
              <w:left w:val="single" w:sz="4" w:space="0" w:color="auto"/>
              <w:bottom w:val="single" w:sz="4" w:space="0" w:color="auto"/>
              <w:right w:val="single" w:sz="4" w:space="0" w:color="auto"/>
            </w:tcBorders>
            <w:shd w:val="clear" w:color="auto" w:fill="auto"/>
            <w:noWrap/>
          </w:tcPr>
          <w:p w14:paraId="321815B5" w14:textId="77777777" w:rsidR="009E712B" w:rsidRPr="00DE0BDA" w:rsidRDefault="009E712B" w:rsidP="00F17233">
            <w:pPr>
              <w:pStyle w:val="Textkrper"/>
              <w:spacing w:after="0"/>
              <w:jc w:val="center"/>
              <w:rPr>
                <w:rFonts w:ascii="Stadler Type App" w:hAnsi="Stadler Type App"/>
                <w:b/>
                <w:bCs/>
                <w:lang w:val="de-CH"/>
              </w:rPr>
            </w:pPr>
            <w:r w:rsidRPr="00DE0BDA">
              <w:rPr>
                <w:rFonts w:ascii="Stadler Type App" w:hAnsi="Stadler Type App"/>
                <w:b/>
                <w:bCs/>
                <w:lang w:val="de-CH"/>
              </w:rPr>
              <w:t>C</w:t>
            </w:r>
          </w:p>
        </w:tc>
        <w:tc>
          <w:tcPr>
            <w:tcW w:w="7938" w:type="dxa"/>
            <w:tcBorders>
              <w:top w:val="single" w:sz="4" w:space="0" w:color="auto"/>
              <w:left w:val="nil"/>
              <w:bottom w:val="single" w:sz="4" w:space="0" w:color="auto"/>
              <w:right w:val="single" w:sz="4" w:space="0" w:color="auto"/>
            </w:tcBorders>
            <w:shd w:val="clear" w:color="auto" w:fill="auto"/>
            <w:noWrap/>
          </w:tcPr>
          <w:p w14:paraId="61059592" w14:textId="0BA2AC43" w:rsidR="009E712B" w:rsidRPr="00DE0BDA" w:rsidRDefault="009E712B" w:rsidP="00F17233">
            <w:pPr>
              <w:spacing w:after="0" w:line="240" w:lineRule="auto"/>
              <w:ind w:left="0"/>
              <w:rPr>
                <w:rFonts w:ascii="Stadler Type App" w:hAnsi="Stadler Type App"/>
                <w:sz w:val="20"/>
                <w:szCs w:val="18"/>
              </w:rPr>
            </w:pPr>
            <w:r w:rsidRPr="00DE0BDA">
              <w:rPr>
                <w:rFonts w:ascii="Stadler Type App" w:hAnsi="Stadler Type App"/>
                <w:sz w:val="20"/>
                <w:szCs w:val="18"/>
              </w:rPr>
              <w:t>wenn die neue Software zur vorhergehenden Software</w:t>
            </w:r>
          </w:p>
          <w:p w14:paraId="2E47F38F" w14:textId="1814EA0A" w:rsidR="009E712B" w:rsidRPr="00DE0BDA" w:rsidRDefault="009E712B" w:rsidP="000222D1">
            <w:pPr>
              <w:numPr>
                <w:ilvl w:val="0"/>
                <w:numId w:val="34"/>
              </w:numPr>
              <w:spacing w:after="0" w:line="240" w:lineRule="auto"/>
              <w:rPr>
                <w:rFonts w:ascii="Stadler Type App" w:hAnsi="Stadler Type App"/>
                <w:sz w:val="20"/>
                <w:szCs w:val="18"/>
              </w:rPr>
            </w:pPr>
            <w:r w:rsidRPr="00DE0BDA">
              <w:rPr>
                <w:rFonts w:ascii="Stadler Type App" w:hAnsi="Stadler Type App"/>
                <w:sz w:val="20"/>
                <w:szCs w:val="18"/>
              </w:rPr>
              <w:t>schnittstellenkompatibel</w:t>
            </w:r>
            <w:r w:rsidR="00666829" w:rsidRPr="00DE0BDA">
              <w:rPr>
                <w:rFonts w:ascii="Stadler Type App" w:hAnsi="Stadler Type App"/>
                <w:sz w:val="20"/>
                <w:szCs w:val="18"/>
              </w:rPr>
              <w:t xml:space="preserve"> ist</w:t>
            </w:r>
          </w:p>
          <w:p w14:paraId="19576F8C" w14:textId="26E2E687" w:rsidR="009E712B" w:rsidRPr="00DE0BDA" w:rsidRDefault="00666829" w:rsidP="000222D1">
            <w:pPr>
              <w:numPr>
                <w:ilvl w:val="0"/>
                <w:numId w:val="34"/>
              </w:numPr>
              <w:spacing w:after="0" w:line="240" w:lineRule="auto"/>
              <w:rPr>
                <w:rFonts w:ascii="Stadler Type App" w:hAnsi="Stadler Type App"/>
                <w:sz w:val="20"/>
                <w:szCs w:val="18"/>
                <w:lang w:val="de-CH"/>
              </w:rPr>
            </w:pPr>
            <w:r w:rsidRPr="00DE0BDA">
              <w:rPr>
                <w:rFonts w:ascii="Stadler Type App" w:hAnsi="Stadler Type App"/>
                <w:sz w:val="20"/>
                <w:szCs w:val="18"/>
              </w:rPr>
              <w:t xml:space="preserve">sich </w:t>
            </w:r>
            <w:r w:rsidR="009E712B" w:rsidRPr="00DE0BDA">
              <w:rPr>
                <w:rFonts w:ascii="Stadler Type App" w:hAnsi="Stadler Type App"/>
                <w:sz w:val="20"/>
                <w:szCs w:val="18"/>
              </w:rPr>
              <w:t xml:space="preserve">rückwirkungsfrei auf </w:t>
            </w:r>
            <w:r w:rsidR="009E712B" w:rsidRPr="00DE0BDA">
              <w:rPr>
                <w:rFonts w:ascii="Stadler Type App" w:hAnsi="Stadler Type App"/>
                <w:sz w:val="20"/>
                <w:szCs w:val="18"/>
                <w:u w:val="single"/>
              </w:rPr>
              <w:t xml:space="preserve">andere Funktionen oder Module </w:t>
            </w:r>
            <w:r w:rsidR="009E712B" w:rsidRPr="00DE0BDA">
              <w:rPr>
                <w:rFonts w:ascii="Stadler Type App" w:hAnsi="Stadler Type App"/>
                <w:sz w:val="20"/>
                <w:szCs w:val="18"/>
              </w:rPr>
              <w:t>verhält</w:t>
            </w:r>
          </w:p>
        </w:tc>
      </w:tr>
    </w:tbl>
    <w:p w14:paraId="3A024F12" w14:textId="6F691607" w:rsidR="009E712B" w:rsidRPr="00DE0BDA" w:rsidRDefault="009E712B" w:rsidP="009E712B">
      <w:pPr>
        <w:pStyle w:val="Beschriftung"/>
        <w:rPr>
          <w:rFonts w:ascii="Stadler Type App" w:hAnsi="Stadler Type App"/>
        </w:rPr>
      </w:pPr>
      <w:bookmarkStart w:id="76" w:name="_Toc206681489"/>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2</w:t>
      </w:r>
      <w:r w:rsidR="00766E62" w:rsidRPr="00DE0BDA">
        <w:rPr>
          <w:rFonts w:ascii="Stadler Type App" w:hAnsi="Stadler Type App"/>
        </w:rPr>
        <w:fldChar w:fldCharType="end"/>
      </w:r>
      <w:r w:rsidRPr="00DE0BDA">
        <w:rPr>
          <w:rFonts w:ascii="Stadler Type App" w:hAnsi="Stadler Type App"/>
        </w:rPr>
        <w:t>: Übersicht SW-Änderungsklassen</w:t>
      </w:r>
      <w:bookmarkEnd w:id="76"/>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220C09" w:rsidRPr="00DE0BDA" w14:paraId="4636FE04" w14:textId="77777777" w:rsidTr="00076BDB">
        <w:tc>
          <w:tcPr>
            <w:tcW w:w="1512" w:type="dxa"/>
            <w:shd w:val="clear" w:color="auto" w:fill="C4D600"/>
          </w:tcPr>
          <w:p w14:paraId="085F4234" w14:textId="77777777" w:rsidR="00220C09" w:rsidRPr="00DE0BDA" w:rsidRDefault="00220C09" w:rsidP="00076BDB">
            <w:pPr>
              <w:ind w:left="-105"/>
              <w:jc w:val="right"/>
              <w:rPr>
                <w:rFonts w:ascii="Stadler Type App" w:hAnsi="Stadler Type App"/>
              </w:rPr>
            </w:pPr>
            <w:r w:rsidRPr="00DE0BDA">
              <w:rPr>
                <w:rFonts w:ascii="Stadler Type App" w:hAnsi="Stadler Type App"/>
                <w:noProof/>
              </w:rPr>
              <w:drawing>
                <wp:inline distT="0" distB="0" distL="0" distR="0" wp14:anchorId="46BBCCB3" wp14:editId="2DA8C26D">
                  <wp:extent cx="794634" cy="720000"/>
                  <wp:effectExtent l="0" t="0" r="5715" b="4445"/>
                  <wp:docPr id="180764824"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1865D6B1" w14:textId="4FC45192" w:rsidR="00220C09" w:rsidRPr="00DE0BDA" w:rsidRDefault="00220C09" w:rsidP="00220C09">
            <w:pPr>
              <w:spacing w:before="60" w:after="120"/>
              <w:ind w:left="0"/>
              <w:rPr>
                <w:rFonts w:ascii="Stadler Type App" w:hAnsi="Stadler Type App"/>
                <w:b/>
                <w:bCs/>
              </w:rPr>
            </w:pPr>
            <w:r w:rsidRPr="00DE0BDA">
              <w:rPr>
                <w:rFonts w:ascii="Stadler Type App" w:hAnsi="Stadler Type App"/>
                <w:b/>
                <w:bCs/>
              </w:rPr>
              <w:t>Zähler und Semantic Versioning</w:t>
            </w:r>
          </w:p>
          <w:p w14:paraId="1F66CF9A" w14:textId="15EA1214" w:rsidR="00220C09" w:rsidRPr="00DE0BDA" w:rsidRDefault="00220C09" w:rsidP="00220C09">
            <w:pPr>
              <w:spacing w:after="0"/>
              <w:ind w:left="0"/>
              <w:jc w:val="left"/>
              <w:rPr>
                <w:rFonts w:ascii="Stadler Type App" w:hAnsi="Stadler Type App"/>
              </w:rPr>
            </w:pPr>
            <w:r w:rsidRPr="00DE0BDA">
              <w:rPr>
                <w:rFonts w:ascii="Stadler Type App" w:hAnsi="Stadler Type App"/>
              </w:rPr>
              <w:t>Semantic Versioning wird von der genutzten Konfiguration in Debian-Paketen nicht unterstützt. Der im Debian Konfiguration genutzte Zähler sollte für Releases immer auf 1 stehen.</w:t>
            </w:r>
          </w:p>
        </w:tc>
      </w:tr>
    </w:tbl>
    <w:p w14:paraId="510D5E86" w14:textId="77777777" w:rsidR="00220C09" w:rsidRPr="00DE0BDA" w:rsidRDefault="00220C09" w:rsidP="00220C09">
      <w:pPr>
        <w:ind w:left="0"/>
      </w:pPr>
    </w:p>
    <w:p w14:paraId="3A4F9210" w14:textId="65C1D90E"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erste Labor Version </w:t>
      </w:r>
      <w:r w:rsidRPr="00DE0BDA">
        <w:rPr>
          <w:rFonts w:ascii="Stadler Type App" w:hAnsi="Stadler Type App"/>
          <w:b/>
        </w:rPr>
        <w:t>0.1.0</w:t>
      </w:r>
      <w:r w:rsidR="00D23D26" w:rsidRPr="00DE0BDA">
        <w:rPr>
          <w:rFonts w:ascii="Stadler Type App" w:hAnsi="Stadler Type App"/>
          <w:b/>
        </w:rPr>
        <w:t>-1</w:t>
      </w:r>
    </w:p>
    <w:p w14:paraId="19A33D37" w14:textId="160BA60F"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erste freigegebene Software erhält den Stand </w:t>
      </w:r>
      <w:r w:rsidRPr="00DE0BDA">
        <w:rPr>
          <w:rFonts w:ascii="Stadler Type App" w:hAnsi="Stadler Type App"/>
          <w:b/>
        </w:rPr>
        <w:t>1.0.0</w:t>
      </w:r>
      <w:r w:rsidR="00D23D26" w:rsidRPr="00DE0BDA">
        <w:rPr>
          <w:rFonts w:ascii="Stadler Type App" w:hAnsi="Stadler Type App"/>
          <w:b/>
        </w:rPr>
        <w:t>-1</w:t>
      </w:r>
      <w:r w:rsidRPr="00DE0BDA">
        <w:rPr>
          <w:rFonts w:ascii="Stadler Type App" w:hAnsi="Stadler Type App"/>
          <w:b/>
        </w:rPr>
        <w:t xml:space="preserve"> (IBS-Release)</w:t>
      </w:r>
    </w:p>
    <w:p w14:paraId="267032CF" w14:textId="665FC7A1"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lastRenderedPageBreak/>
        <w:t xml:space="preserve">Die zweite freigegebene Software mit neuen Funktionen erhält den Stand </w:t>
      </w:r>
      <w:r w:rsidRPr="00DE0BDA">
        <w:rPr>
          <w:rFonts w:ascii="Stadler Type App" w:hAnsi="Stadler Type App"/>
          <w:b/>
        </w:rPr>
        <w:t>1.1.0</w:t>
      </w:r>
      <w:r w:rsidR="00D23D26" w:rsidRPr="00DE0BDA">
        <w:rPr>
          <w:rFonts w:ascii="Stadler Type App" w:hAnsi="Stadler Type App"/>
          <w:b/>
        </w:rPr>
        <w:t>-1</w:t>
      </w:r>
    </w:p>
    <w:p w14:paraId="395A0225" w14:textId="39F6F1F1"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dritte freigegebene Software mit Bugfix erhält den Stand </w:t>
      </w:r>
      <w:r w:rsidRPr="00DE0BDA">
        <w:rPr>
          <w:rFonts w:ascii="Stadler Type App" w:hAnsi="Stadler Type App"/>
          <w:b/>
        </w:rPr>
        <w:t>1.1.1</w:t>
      </w:r>
      <w:r w:rsidR="00D23D26" w:rsidRPr="00DE0BDA">
        <w:rPr>
          <w:rFonts w:ascii="Stadler Type App" w:hAnsi="Stadler Type App"/>
          <w:b/>
        </w:rPr>
        <w:t>-1</w:t>
      </w:r>
    </w:p>
    <w:p w14:paraId="4D112234" w14:textId="12987DEE"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rPr>
        <w:t xml:space="preserve">Die vierte freigegebene Software mit inkompatibler Schnittstelle erhält den Stand </w:t>
      </w:r>
      <w:r w:rsidRPr="00DE0BDA">
        <w:rPr>
          <w:rFonts w:ascii="Stadler Type App" w:hAnsi="Stadler Type App"/>
          <w:b/>
        </w:rPr>
        <w:t>2.0.0</w:t>
      </w:r>
      <w:r w:rsidR="00D23D26" w:rsidRPr="00DE0BDA">
        <w:rPr>
          <w:rFonts w:ascii="Stadler Type App" w:hAnsi="Stadler Type App"/>
          <w:b/>
        </w:rPr>
        <w:t>-1</w:t>
      </w:r>
      <w:r w:rsidRPr="00DE0BDA">
        <w:rPr>
          <w:rFonts w:ascii="Stadler Type App" w:hAnsi="Stadler Type App"/>
          <w:b/>
        </w:rPr>
        <w:t xml:space="preserve"> (Typtest)</w:t>
      </w:r>
    </w:p>
    <w:p w14:paraId="2559F9C9" w14:textId="09475FE0" w:rsidR="002E4778" w:rsidRPr="00DE0BDA" w:rsidRDefault="002E4778" w:rsidP="000222D1">
      <w:pPr>
        <w:numPr>
          <w:ilvl w:val="0"/>
          <w:numId w:val="37"/>
        </w:numPr>
        <w:spacing w:after="0" w:line="240" w:lineRule="auto"/>
        <w:ind w:left="426"/>
        <w:rPr>
          <w:rFonts w:ascii="Stadler Type App" w:hAnsi="Stadler Type App"/>
        </w:rPr>
      </w:pPr>
      <w:r w:rsidRPr="00DE0BDA">
        <w:rPr>
          <w:rFonts w:ascii="Stadler Type App" w:hAnsi="Stadler Type App"/>
          <w:b/>
        </w:rPr>
        <w:t>Version 3.0.0</w:t>
      </w:r>
      <w:r w:rsidR="00D23D26" w:rsidRPr="00DE0BDA">
        <w:rPr>
          <w:rFonts w:ascii="Stadler Type App" w:hAnsi="Stadler Type App"/>
          <w:b/>
        </w:rPr>
        <w:t>-1</w:t>
      </w:r>
      <w:r w:rsidRPr="00DE0BDA">
        <w:rPr>
          <w:rFonts w:ascii="Stadler Type App" w:hAnsi="Stadler Type App"/>
          <w:b/>
        </w:rPr>
        <w:t xml:space="preserve"> (</w:t>
      </w:r>
      <w:r w:rsidR="00B8521B" w:rsidRPr="00DE0BDA">
        <w:rPr>
          <w:rFonts w:ascii="Stadler Type App" w:hAnsi="Stadler Type App"/>
          <w:b/>
          <w:bCs/>
        </w:rPr>
        <w:t>Fahrzeugzulassung</w:t>
      </w:r>
      <w:r w:rsidR="00B8521B" w:rsidRPr="00DE0BDA">
        <w:rPr>
          <w:rFonts w:ascii="Stadler Type App" w:hAnsi="Stadler Type App"/>
        </w:rPr>
        <w:t>/</w:t>
      </w:r>
      <w:r w:rsidRPr="00DE0BDA">
        <w:rPr>
          <w:rFonts w:ascii="Stadler Type App" w:hAnsi="Stadler Type App"/>
          <w:b/>
        </w:rPr>
        <w:t>Fahrgastbetrieb)</w:t>
      </w:r>
    </w:p>
    <w:p w14:paraId="377E4293" w14:textId="77777777" w:rsidR="0086508F" w:rsidRPr="00DE0BDA" w:rsidRDefault="0086508F" w:rsidP="00F914A8">
      <w:pPr>
        <w:pStyle w:val="Textkrper"/>
        <w:rPr>
          <w:rFonts w:ascii="Stadler Type App" w:hAnsi="Stadler Type App"/>
          <w:lang w:val="de-CH"/>
        </w:rPr>
      </w:pPr>
    </w:p>
    <w:p w14:paraId="57B96FA1" w14:textId="778F5433" w:rsidR="00DB3163" w:rsidRPr="00DE0BDA" w:rsidRDefault="00DB3163" w:rsidP="00DB3163">
      <w:pPr>
        <w:pStyle w:val="berschrift3"/>
        <w:ind w:left="851" w:hanging="851"/>
        <w:rPr>
          <w:rFonts w:ascii="Stadler Type App" w:hAnsi="Stadler Type App"/>
        </w:rPr>
      </w:pPr>
      <w:bookmarkStart w:id="77" w:name="_Toc206765553"/>
      <w:r w:rsidRPr="00DE0BDA">
        <w:rPr>
          <w:rFonts w:ascii="Stadler Type App" w:hAnsi="Stadler Type App"/>
        </w:rPr>
        <w:t>Archivierung der Software</w:t>
      </w:r>
      <w:bookmarkEnd w:id="73"/>
      <w:bookmarkEnd w:id="74"/>
      <w:bookmarkEnd w:id="77"/>
    </w:p>
    <w:p w14:paraId="7DA12230" w14:textId="7BD9FEEB" w:rsidR="004D45A6" w:rsidRPr="00DE0BDA" w:rsidRDefault="004D45A6" w:rsidP="004D45A6">
      <w:pPr>
        <w:pStyle w:val="Textkrper"/>
        <w:rPr>
          <w:rFonts w:ascii="Stadler Type App" w:hAnsi="Stadler Type App"/>
        </w:rPr>
      </w:pPr>
      <w:r w:rsidRPr="00DE0BDA">
        <w:rPr>
          <w:rFonts w:ascii="Stadler Type App" w:hAnsi="Stadler Type App"/>
        </w:rPr>
        <w:t xml:space="preserve">Die Archivierung der Software wird im </w:t>
      </w:r>
      <w:r w:rsidR="004D62F0" w:rsidRPr="00DE0BDA">
        <w:rPr>
          <w:rFonts w:ascii="Stadler Type App" w:hAnsi="Stadler Type App"/>
        </w:rPr>
        <w:t>GitLab</w:t>
      </w:r>
      <w:r w:rsidRPr="00DE0BDA">
        <w:rPr>
          <w:rFonts w:ascii="Stadler Type App" w:hAnsi="Stadler Type App"/>
        </w:rPr>
        <w:t xml:space="preserve"> durchgeführt. Dazu wird für jedes Release ein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ngelegt. Der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enthält im Namen die Versionsnummer de</w:t>
      </w:r>
      <w:r w:rsidR="00BF0976" w:rsidRPr="00DE0BDA">
        <w:rPr>
          <w:rFonts w:ascii="Stadler Type App" w:hAnsi="Stadler Type App"/>
        </w:rPr>
        <w:t>s</w:t>
      </w:r>
      <w:r w:rsidRPr="00DE0BDA">
        <w:rPr>
          <w:rFonts w:ascii="Stadler Type App" w:hAnsi="Stadler Type App"/>
        </w:rPr>
        <w:t xml:space="preserve"> Release</w:t>
      </w:r>
      <w:r w:rsidR="00BF0976" w:rsidRPr="00DE0BDA">
        <w:rPr>
          <w:rFonts w:ascii="Stadler Type App" w:hAnsi="Stadler Type App"/>
        </w:rPr>
        <w:t>s</w:t>
      </w:r>
      <w:r w:rsidRPr="00DE0BDA">
        <w:rPr>
          <w:rFonts w:ascii="Stadler Type App" w:hAnsi="Stadler Type App"/>
        </w:rPr>
        <w:t xml:space="preserve"> des Softwarepaketes. Auch für die im </w:t>
      </w:r>
      <w:r w:rsidR="004D62F0" w:rsidRPr="00DE0BDA">
        <w:rPr>
          <w:rFonts w:ascii="Stadler Type App" w:hAnsi="Stadler Type App"/>
        </w:rPr>
        <w:t>GitLab</w:t>
      </w:r>
      <w:r w:rsidRPr="00DE0BDA">
        <w:rPr>
          <w:rFonts w:ascii="Stadler Type App" w:hAnsi="Stadler Type App"/>
        </w:rPr>
        <w:t xml:space="preserve"> verwalteten Testfälle (Python-Skripte) wird ein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ngelegt.</w:t>
      </w:r>
    </w:p>
    <w:p w14:paraId="29A9984E" w14:textId="7D4B8BCE" w:rsidR="004D45A6" w:rsidRPr="00DE0BDA" w:rsidRDefault="004D45A6" w:rsidP="004D45A6">
      <w:pPr>
        <w:pStyle w:val="Textkrper"/>
        <w:rPr>
          <w:rFonts w:ascii="Stadler Type App" w:hAnsi="Stadler Type App"/>
        </w:rPr>
      </w:pPr>
      <w:r w:rsidRPr="00DE0BDA">
        <w:rPr>
          <w:rFonts w:ascii="Stadler Type App" w:hAnsi="Stadler Type App"/>
        </w:rPr>
        <w:t xml:space="preserve">Die aus dem </w:t>
      </w:r>
      <w:r w:rsidR="005616E4" w:rsidRPr="00DE0BDA">
        <w:rPr>
          <w:rFonts w:ascii="Stadler Type App" w:hAnsi="Stadler Type App"/>
        </w:rPr>
        <w:t>„</w:t>
      </w:r>
      <w:r w:rsidRPr="00DE0BDA">
        <w:rPr>
          <w:rFonts w:ascii="Stadler Type App" w:hAnsi="Stadler Type App"/>
        </w:rPr>
        <w:t>Tag</w:t>
      </w:r>
      <w:r w:rsidR="005616E4" w:rsidRPr="00DE0BDA">
        <w:rPr>
          <w:rFonts w:ascii="Stadler Type App" w:hAnsi="Stadler Type App"/>
        </w:rPr>
        <w:t>“</w:t>
      </w:r>
      <w:r w:rsidRPr="00DE0BDA">
        <w:rPr>
          <w:rFonts w:ascii="Stadler Type App" w:hAnsi="Stadler Type App"/>
        </w:rPr>
        <w:t xml:space="preserve"> automatisch erstellte Software wird in Nexus </w:t>
      </w:r>
      <w:r w:rsidR="008D2077" w:rsidRPr="00DE0BDA">
        <w:rPr>
          <w:rFonts w:ascii="Stadler Type App" w:hAnsi="Stadler Type App"/>
        </w:rPr>
        <w:t>abgelegt</w:t>
      </w:r>
      <w:r w:rsidR="008D2077" w:rsidRPr="00DE0BDA">
        <w:rPr>
          <w:rFonts w:ascii="Stadler Type App" w:hAnsi="Stadler Type App"/>
        </w:rPr>
        <w:br/>
        <w:t xml:space="preserve">   </w:t>
      </w:r>
      <w:r w:rsidRPr="00DE0BDA">
        <w:rPr>
          <w:rFonts w:ascii="Consolas" w:hAnsi="Consolas"/>
        </w:rPr>
        <w:t>https://repo.stadlerrail.com/#browse/browse:raw-stama:STAMA%2F</w:t>
      </w:r>
      <w:r w:rsidR="00B55934" w:rsidRPr="00DE0BDA">
        <w:rPr>
          <w:rFonts w:ascii="Consolas" w:hAnsi="Consolas"/>
        </w:rPr>
        <w:t>FIS</w:t>
      </w:r>
    </w:p>
    <w:p w14:paraId="6B879A73" w14:textId="57B431B9" w:rsidR="00EB3770" w:rsidRPr="00DE0BDA" w:rsidRDefault="00EB3770">
      <w:pPr>
        <w:spacing w:after="0" w:line="240" w:lineRule="auto"/>
        <w:ind w:left="0"/>
        <w:rPr>
          <w:rFonts w:ascii="Stadler Type App" w:hAnsi="Stadler Type App"/>
        </w:rPr>
      </w:pPr>
      <w:r w:rsidRPr="00DE0BDA">
        <w:rPr>
          <w:rFonts w:ascii="Stadler Type App" w:hAnsi="Stadler Type App"/>
        </w:rPr>
        <w:br w:type="page"/>
      </w:r>
    </w:p>
    <w:p w14:paraId="666C1CF5" w14:textId="736AB3C7" w:rsidR="00514FF3" w:rsidRPr="00DE0BDA" w:rsidRDefault="00514FF3" w:rsidP="00514FF3">
      <w:pPr>
        <w:pStyle w:val="berschrift1"/>
        <w:rPr>
          <w:rFonts w:ascii="Stadler Type App" w:hAnsi="Stadler Type App"/>
          <w:lang w:val="de-DE"/>
        </w:rPr>
      </w:pPr>
      <w:bookmarkStart w:id="78" w:name="_Toc206765554"/>
      <w:bookmarkEnd w:id="5"/>
      <w:r w:rsidRPr="00DE0BDA">
        <w:rPr>
          <w:rFonts w:ascii="Stadler Type App" w:hAnsi="Stadler Type App"/>
          <w:lang w:val="de-DE"/>
        </w:rPr>
        <w:lastRenderedPageBreak/>
        <w:t>SW-Verifikationsplan</w:t>
      </w:r>
      <w:bookmarkEnd w:id="78"/>
    </w:p>
    <w:p w14:paraId="5EB0EB7B" w14:textId="3668510E" w:rsidR="00DB3163" w:rsidRPr="00DE0BDA" w:rsidRDefault="00DB3163" w:rsidP="00DB3163">
      <w:pPr>
        <w:ind w:left="0"/>
        <w:rPr>
          <w:rFonts w:ascii="Stadler Type App" w:hAnsi="Stadler Type App"/>
        </w:rPr>
      </w:pPr>
      <w:r w:rsidRPr="00DE0BDA">
        <w:rPr>
          <w:rFonts w:ascii="Stadler Type App" w:hAnsi="Stadler Type App"/>
        </w:rPr>
        <w:t xml:space="preserve">Beschrieben im separaten Dokument </w:t>
      </w:r>
      <w:r w:rsidR="00B55934" w:rsidRPr="00DE0BDA">
        <w:rPr>
          <w:rFonts w:ascii="Stadler Type App" w:hAnsi="Stadler Type App"/>
        </w:rPr>
        <w:t>FIS</w:t>
      </w:r>
      <w:r w:rsidR="00153EC4" w:rsidRPr="00DE0BDA">
        <w:rPr>
          <w:rFonts w:ascii="Stadler Type App" w:hAnsi="Stadler Type App"/>
        </w:rPr>
        <w:t xml:space="preserve"> </w:t>
      </w:r>
      <w:r w:rsidRPr="00DE0BDA">
        <w:rPr>
          <w:rFonts w:ascii="Stadler Type App" w:hAnsi="Stadler Type App"/>
        </w:rPr>
        <w:t>SW</w:t>
      </w:r>
      <w:r w:rsidR="00B617CA" w:rsidRPr="00DE0BDA">
        <w:rPr>
          <w:rFonts w:ascii="Stadler Type App" w:hAnsi="Stadler Type App"/>
        </w:rPr>
        <w:t>-</w:t>
      </w:r>
      <w:r w:rsidRPr="00DE0BDA">
        <w:rPr>
          <w:rFonts w:ascii="Stadler Type App" w:hAnsi="Stadler Type App"/>
        </w:rPr>
        <w:t>Verifikationsplan</w:t>
      </w:r>
      <w:r w:rsidR="00B617CA" w:rsidRPr="00DE0BDA">
        <w:rPr>
          <w:rFonts w:ascii="Stadler Type App" w:hAnsi="Stadler Type App"/>
        </w:rPr>
        <w:t xml:space="preserve"> [PIS_5]</w:t>
      </w:r>
    </w:p>
    <w:p w14:paraId="2BDD6740" w14:textId="43769E65" w:rsidR="00514FF3" w:rsidRPr="00DE0BDA" w:rsidRDefault="00514FF3" w:rsidP="00514FF3">
      <w:pPr>
        <w:pStyle w:val="berschrift1"/>
        <w:rPr>
          <w:rFonts w:ascii="Stadler Type App" w:hAnsi="Stadler Type App"/>
          <w:lang w:val="de-DE"/>
        </w:rPr>
      </w:pPr>
      <w:bookmarkStart w:id="79" w:name="_Toc206765555"/>
      <w:r w:rsidRPr="00DE0BDA">
        <w:rPr>
          <w:rFonts w:ascii="Stadler Type App" w:hAnsi="Stadler Type App"/>
          <w:lang w:val="de-DE"/>
        </w:rPr>
        <w:t>SW-Validierungsplan</w:t>
      </w:r>
      <w:bookmarkEnd w:id="79"/>
    </w:p>
    <w:p w14:paraId="57336357" w14:textId="77777777" w:rsidR="00DB3163" w:rsidRPr="00DE0BDA" w:rsidRDefault="00DB3163" w:rsidP="00DB3163">
      <w:pPr>
        <w:pStyle w:val="berschrift2"/>
        <w:ind w:left="851" w:hanging="851"/>
        <w:rPr>
          <w:rFonts w:ascii="Stadler Type App" w:hAnsi="Stadler Type App"/>
        </w:rPr>
      </w:pPr>
      <w:bookmarkStart w:id="80" w:name="_Toc164150008"/>
      <w:bookmarkStart w:id="81" w:name="_Toc206765556"/>
      <w:r w:rsidRPr="00DE0BDA">
        <w:rPr>
          <w:rFonts w:ascii="Stadler Type App" w:hAnsi="Stadler Type App"/>
        </w:rPr>
        <w:t>Validierungsprozess</w:t>
      </w:r>
      <w:bookmarkEnd w:id="80"/>
      <w:bookmarkEnd w:id="81"/>
    </w:p>
    <w:p w14:paraId="6976DCFD" w14:textId="174A1351" w:rsidR="00DB3163" w:rsidRPr="00DE0BDA" w:rsidRDefault="00DB3163" w:rsidP="00DB3163">
      <w:pPr>
        <w:ind w:left="0"/>
        <w:rPr>
          <w:rFonts w:ascii="Stadler Type App" w:hAnsi="Stadler Type App"/>
        </w:rPr>
      </w:pPr>
      <w:r w:rsidRPr="00DE0BDA">
        <w:rPr>
          <w:rFonts w:ascii="Stadler Type App" w:hAnsi="Stadler Type App"/>
        </w:rPr>
        <w:t xml:space="preserve">Der Validierungsprozess umfasst zum einen die Ausführung von </w:t>
      </w:r>
      <w:r w:rsidR="00846D09" w:rsidRPr="00DE0BDA">
        <w:rPr>
          <w:rFonts w:ascii="Stadler Type App" w:hAnsi="Stadler Type App"/>
        </w:rPr>
        <w:t>SW-</w:t>
      </w:r>
      <w:r w:rsidRPr="00DE0BDA">
        <w:rPr>
          <w:rFonts w:ascii="Stadler Type App" w:hAnsi="Stadler Type App"/>
        </w:rPr>
        <w:t>Tests (</w:t>
      </w:r>
      <w:r w:rsidR="00AB4248" w:rsidRPr="00DE0BDA">
        <w:rPr>
          <w:rFonts w:ascii="Stadler Type App" w:hAnsi="Stadler Type App"/>
        </w:rPr>
        <w:t>Gesamtsoftwaret</w:t>
      </w:r>
      <w:r w:rsidRPr="00DE0BDA">
        <w:rPr>
          <w:rFonts w:ascii="Stadler Type App" w:hAnsi="Stadler Type App"/>
        </w:rPr>
        <w:t>ests = Validierungstests), sowie zum anderen die abschließende Validierung aller ausgeführten Lebenszyklus-Aktivitäten, dokumentiert im SW-Validierungsbericht.</w:t>
      </w:r>
    </w:p>
    <w:p w14:paraId="1008D4B1" w14:textId="5EB832CA" w:rsidR="00DB3163" w:rsidRPr="00DE0BDA" w:rsidRDefault="00DB3163" w:rsidP="00DB3163">
      <w:pPr>
        <w:ind w:left="0"/>
        <w:rPr>
          <w:rFonts w:ascii="Stadler Type App" w:hAnsi="Stadler Type App"/>
        </w:rPr>
      </w:pPr>
      <w:r w:rsidRPr="00DE0BDA">
        <w:rPr>
          <w:rFonts w:ascii="Stadler Type App" w:hAnsi="Stadler Type App"/>
        </w:rPr>
        <w:t>Dem Validierer obliegt die Verantwortung, anhand der erhaltenen Validierungsergebnisse zu entscheiden, ob die Aktivitäten in den einzelnen Lebenszyklusphasen hinreichend sind, oder ob Änderungs-/</w:t>
      </w:r>
      <w:r w:rsidR="00BF6068" w:rsidRPr="00DE0BDA">
        <w:rPr>
          <w:rFonts w:ascii="Stadler Type App" w:hAnsi="Stadler Type App"/>
        </w:rPr>
        <w:t xml:space="preserve"> </w:t>
      </w:r>
      <w:r w:rsidRPr="00DE0BDA">
        <w:rPr>
          <w:rFonts w:ascii="Stadler Type App" w:hAnsi="Stadler Type App"/>
        </w:rPr>
        <w:t>Korrekturmaßnahmen durchgeführt werden müssen.</w:t>
      </w:r>
      <w:r w:rsidR="008C797B" w:rsidRPr="00DE0BDA">
        <w:rPr>
          <w:rFonts w:ascii="Stadler Type App" w:hAnsi="Stadler Type App"/>
        </w:rPr>
        <w:t xml:space="preserve"> </w:t>
      </w:r>
    </w:p>
    <w:tbl>
      <w:tblPr>
        <w:tblStyle w:val="Tabellenraster"/>
        <w:tblW w:w="9630" w:type="dxa"/>
        <w:tblBorders>
          <w:top w:val="single" w:sz="18" w:space="0" w:color="C4D600"/>
          <w:left w:val="single" w:sz="18" w:space="0" w:color="C4D600"/>
          <w:bottom w:val="single" w:sz="18" w:space="0" w:color="C4D600"/>
          <w:right w:val="single" w:sz="18" w:space="0" w:color="C4D600"/>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220C09" w:rsidRPr="00DE0BDA" w14:paraId="77E113C2" w14:textId="77777777" w:rsidTr="00220C09">
        <w:tc>
          <w:tcPr>
            <w:tcW w:w="1512" w:type="dxa"/>
            <w:shd w:val="clear" w:color="auto" w:fill="C4D600"/>
          </w:tcPr>
          <w:p w14:paraId="1575B429" w14:textId="77777777" w:rsidR="00220C09" w:rsidRPr="00DE0BDA" w:rsidRDefault="00220C09" w:rsidP="00076BDB">
            <w:pPr>
              <w:ind w:left="-105"/>
              <w:jc w:val="right"/>
              <w:rPr>
                <w:rFonts w:ascii="Stadler Type App" w:hAnsi="Stadler Type App"/>
              </w:rPr>
            </w:pPr>
            <w:r w:rsidRPr="00DE0BDA">
              <w:rPr>
                <w:rFonts w:ascii="Stadler Type App" w:hAnsi="Stadler Type App"/>
                <w:noProof/>
              </w:rPr>
              <w:drawing>
                <wp:inline distT="0" distB="0" distL="0" distR="0" wp14:anchorId="10BFEAEC" wp14:editId="2DA41383">
                  <wp:extent cx="794634" cy="720000"/>
                  <wp:effectExtent l="0" t="0" r="5715" b="4445"/>
                  <wp:docPr id="1184060205"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32775" name="Graphic 191332775"/>
                          <pic:cNvPicPr/>
                        </pic:nvPicPr>
                        <pic:blipFill>
                          <a:blip r:embed="rId8">
                            <a:extLst>
                              <a:ext uri="{96DAC541-7B7A-43D3-8B79-37D633B846F1}">
                                <asvg:svgBlip xmlns:asvg="http://schemas.microsoft.com/office/drawing/2016/SVG/main" r:embed="rId9"/>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tcPr>
          <w:p w14:paraId="1A7AB9A8" w14:textId="77777777" w:rsidR="00220C09" w:rsidRPr="00DE0BDA" w:rsidRDefault="00220C09" w:rsidP="00220C09">
            <w:pPr>
              <w:spacing w:before="60" w:after="120"/>
              <w:ind w:left="0"/>
              <w:jc w:val="left"/>
              <w:rPr>
                <w:rFonts w:ascii="Stadler Type App" w:hAnsi="Stadler Type App"/>
                <w:b/>
                <w:bCs/>
              </w:rPr>
            </w:pPr>
            <w:r w:rsidRPr="00DE0BDA">
              <w:rPr>
                <w:rFonts w:ascii="Stadler Type App" w:hAnsi="Stadler Type App"/>
                <w:b/>
                <w:bCs/>
              </w:rPr>
              <w:t>Verantwortung und Entscheidungsprozess</w:t>
            </w:r>
          </w:p>
          <w:p w14:paraId="631D58B5" w14:textId="5FEDA8BE" w:rsidR="00220C09" w:rsidRPr="00DE0BDA" w:rsidRDefault="00220C09" w:rsidP="00220C09">
            <w:pPr>
              <w:spacing w:after="0"/>
              <w:ind w:left="0"/>
              <w:jc w:val="left"/>
              <w:rPr>
                <w:rFonts w:ascii="Stadler Type App" w:hAnsi="Stadler Type App"/>
              </w:rPr>
            </w:pPr>
            <w:r w:rsidRPr="00DE0BDA">
              <w:rPr>
                <w:rFonts w:ascii="Stadler Type App" w:hAnsi="Stadler Type App"/>
              </w:rPr>
              <w:t xml:space="preserve">Das Ergebnis der Validierung wird der AL und dem TPL vorgelegt. </w:t>
            </w:r>
            <w:r w:rsidRPr="00DE0BDA">
              <w:rPr>
                <w:rFonts w:ascii="Stadler Type App" w:hAnsi="Stadler Type App"/>
              </w:rPr>
              <w:br/>
              <w:t>Die Entscheidungsverantwortung bleibt bei diesen Personen.</w:t>
            </w:r>
          </w:p>
        </w:tc>
      </w:tr>
    </w:tbl>
    <w:p w14:paraId="18EB3D98" w14:textId="77777777" w:rsidR="00220C09" w:rsidRPr="00DE0BDA" w:rsidRDefault="00220C09" w:rsidP="00DB3163">
      <w:pPr>
        <w:ind w:left="0"/>
        <w:rPr>
          <w:rFonts w:ascii="Stadler Type App" w:hAnsi="Stadler Type App"/>
        </w:rPr>
      </w:pPr>
    </w:p>
    <w:p w14:paraId="3DD44AAA" w14:textId="375D7F59" w:rsidR="00DB3163" w:rsidRPr="00DE0BDA" w:rsidRDefault="00DB3163" w:rsidP="00DB3163">
      <w:pPr>
        <w:ind w:left="0"/>
        <w:rPr>
          <w:rFonts w:ascii="Stadler Type App" w:hAnsi="Stadler Type App"/>
        </w:rPr>
      </w:pPr>
      <w:r w:rsidRPr="00DE0BDA">
        <w:rPr>
          <w:rFonts w:ascii="Stadler Type App" w:hAnsi="Stadler Type App"/>
        </w:rPr>
        <w:t>Details sind in den beiden folgenden Unterkapiteln beschrieben.</w:t>
      </w:r>
    </w:p>
    <w:p w14:paraId="144136B9" w14:textId="68762220" w:rsidR="006620D6" w:rsidRPr="00DE0BDA" w:rsidRDefault="006620D6">
      <w:pPr>
        <w:spacing w:after="0" w:line="240" w:lineRule="auto"/>
        <w:ind w:left="0"/>
        <w:rPr>
          <w:rFonts w:ascii="Stadler Type App" w:hAnsi="Stadler Type App"/>
        </w:rPr>
      </w:pPr>
      <w:r w:rsidRPr="00DE0BDA">
        <w:rPr>
          <w:rFonts w:ascii="Stadler Type App" w:hAnsi="Stadler Type App"/>
        </w:rPr>
        <w:br w:type="page"/>
      </w:r>
    </w:p>
    <w:p w14:paraId="24DD1E51" w14:textId="4F659C78" w:rsidR="00DB3163" w:rsidRPr="00DE0BDA" w:rsidRDefault="009006D8" w:rsidP="00DB3163">
      <w:pPr>
        <w:pStyle w:val="berschrift2"/>
        <w:ind w:left="851" w:hanging="851"/>
        <w:rPr>
          <w:rFonts w:ascii="Stadler Type App" w:hAnsi="Stadler Type App"/>
        </w:rPr>
      </w:pPr>
      <w:bookmarkStart w:id="82" w:name="_Toc164150009"/>
      <w:bookmarkStart w:id="83" w:name="_Toc206765557"/>
      <w:r w:rsidRPr="00DE0BDA">
        <w:rPr>
          <w:rFonts w:ascii="Stadler Type App" w:hAnsi="Stadler Type App"/>
        </w:rPr>
        <w:lastRenderedPageBreak/>
        <w:t xml:space="preserve">Test der </w:t>
      </w:r>
      <w:r w:rsidR="00DB3163" w:rsidRPr="00DE0BDA">
        <w:rPr>
          <w:rFonts w:ascii="Stadler Type App" w:hAnsi="Stadler Type App"/>
        </w:rPr>
        <w:t>Gesamt</w:t>
      </w:r>
      <w:r w:rsidRPr="00DE0BDA">
        <w:rPr>
          <w:rFonts w:ascii="Stadler Type App" w:hAnsi="Stadler Type App"/>
        </w:rPr>
        <w:t>software</w:t>
      </w:r>
      <w:bookmarkEnd w:id="82"/>
      <w:bookmarkEnd w:id="83"/>
    </w:p>
    <w:p w14:paraId="2B6A4B59" w14:textId="77777777" w:rsidR="00427FF8" w:rsidRPr="00DE0BDA" w:rsidRDefault="00DB3163" w:rsidP="00DB3163">
      <w:pPr>
        <w:ind w:left="0"/>
        <w:rPr>
          <w:rFonts w:ascii="Stadler Type App" w:hAnsi="Stadler Type App"/>
        </w:rPr>
      </w:pPr>
      <w:r w:rsidRPr="00DE0BDA">
        <w:rPr>
          <w:rFonts w:ascii="Stadler Type App" w:hAnsi="Stadler Type App"/>
        </w:rPr>
        <w:t xml:space="preserve">Die SW-Validierung testet die SW-Anforderungen in einer </w:t>
      </w:r>
      <w:r w:rsidR="0088207F" w:rsidRPr="00DE0BDA">
        <w:rPr>
          <w:rFonts w:ascii="Stadler Type App" w:hAnsi="Stadler Type App"/>
        </w:rPr>
        <w:t>reproduzierbaren</w:t>
      </w:r>
      <w:r w:rsidR="009C0274" w:rsidRPr="00DE0BDA">
        <w:rPr>
          <w:rFonts w:ascii="Stadler Type App" w:hAnsi="Stadler Type App"/>
        </w:rPr>
        <w:t xml:space="preserve"> </w:t>
      </w:r>
      <w:r w:rsidRPr="00DE0BDA">
        <w:rPr>
          <w:rFonts w:ascii="Stadler Type App" w:hAnsi="Stadler Type App"/>
        </w:rPr>
        <w:t>Laborumgebung anhand definierter Tests. Die erhaltenen Ergebnisse werden in einem Testbericht dokumentiert</w:t>
      </w:r>
      <w:r w:rsidR="0081530C" w:rsidRPr="00DE0BDA">
        <w:rPr>
          <w:rFonts w:ascii="Stadler Type App" w:hAnsi="Stadler Type App"/>
        </w:rPr>
        <w:t xml:space="preserve">. Die Ausführung des Systemtests </w:t>
      </w:r>
      <w:r w:rsidR="00427FF8" w:rsidRPr="00DE0BDA">
        <w:rPr>
          <w:rFonts w:ascii="Stadler Type App" w:hAnsi="Stadler Type App"/>
        </w:rPr>
        <w:t>kann manuell oder automatisiert erfolgen. Die Berichte werden in [J/X] gesammelt und als Gesamttestbericht veröffentlicht.</w:t>
      </w:r>
    </w:p>
    <w:p w14:paraId="0E83C024" w14:textId="1E928306" w:rsidR="00042B33" w:rsidRPr="00DE0BDA" w:rsidRDefault="009F364D" w:rsidP="00DB3163">
      <w:pPr>
        <w:ind w:left="0"/>
        <w:rPr>
          <w:rFonts w:ascii="Stadler Type App" w:hAnsi="Stadler Type App"/>
        </w:rPr>
      </w:pPr>
      <w:r w:rsidRPr="00DE0BDA">
        <w:rPr>
          <w:rFonts w:ascii="Stadler Type App" w:hAnsi="Stadler Type App"/>
        </w:rPr>
        <w:t xml:space="preserve">Der </w:t>
      </w:r>
      <w:r w:rsidR="00DC6430" w:rsidRPr="00DE0BDA">
        <w:rPr>
          <w:rFonts w:ascii="Stadler Type App" w:hAnsi="Stadler Type App"/>
        </w:rPr>
        <w:t xml:space="preserve">Test der Gesamtsoftware </w:t>
      </w:r>
      <w:r w:rsidRPr="00DE0BDA">
        <w:rPr>
          <w:rFonts w:ascii="Stadler Type App" w:hAnsi="Stadler Type App"/>
        </w:rPr>
        <w:t>wird</w:t>
      </w:r>
      <w:r w:rsidR="00DC6430" w:rsidRPr="00DE0BDA">
        <w:rPr>
          <w:rFonts w:ascii="Stadler Type App" w:hAnsi="Stadler Type App"/>
        </w:rPr>
        <w:t xml:space="preserve"> auf</w:t>
      </w:r>
      <w:r w:rsidR="00BE5DC0" w:rsidRPr="00DE0BDA">
        <w:rPr>
          <w:rFonts w:ascii="Stadler Type App" w:hAnsi="Stadler Type App"/>
        </w:rPr>
        <w:t xml:space="preserve"> Basis</w:t>
      </w:r>
      <w:r w:rsidR="00DC6430" w:rsidRPr="00DE0BDA">
        <w:rPr>
          <w:rFonts w:ascii="Stadler Type App" w:hAnsi="Stadler Type App"/>
        </w:rPr>
        <w:t xml:space="preserve"> der SW-Anforderungen ausgeführt. </w:t>
      </w:r>
      <w:r w:rsidR="008C2E1F" w:rsidRPr="00DE0BDA">
        <w:rPr>
          <w:rFonts w:ascii="Stadler Type App" w:hAnsi="Stadler Type App"/>
        </w:rPr>
        <w:br/>
      </w:r>
      <w:r w:rsidR="00042B33" w:rsidRPr="00DE0BDA">
        <w:rPr>
          <w:rFonts w:ascii="Stadler Type App" w:hAnsi="Stadler Type App"/>
        </w:rPr>
        <w:t xml:space="preserve">Dabei </w:t>
      </w:r>
      <w:r w:rsidR="008C2E1F" w:rsidRPr="00DE0BDA">
        <w:rPr>
          <w:rFonts w:ascii="Stadler Type App" w:hAnsi="Stadler Type App"/>
        </w:rPr>
        <w:t xml:space="preserve">erfolgt die Prüfung hauptsächlich über die durch die Nutzer erreichbaren Schnittstellen. Wenn zwingend notwendig werden Systemfunktionen durch entsprechende </w:t>
      </w:r>
      <w:r w:rsidR="00DC317A" w:rsidRPr="00DE0BDA">
        <w:rPr>
          <w:rFonts w:ascii="Stadler Type App" w:hAnsi="Stadler Type App"/>
        </w:rPr>
        <w:t xml:space="preserve">funktionsgenaue </w:t>
      </w:r>
      <w:r w:rsidR="008C2E1F" w:rsidRPr="00DE0BDA">
        <w:rPr>
          <w:rFonts w:ascii="Stadler Type App" w:hAnsi="Stadler Type App"/>
        </w:rPr>
        <w:t>Softwaresimulationen ersetzt</w:t>
      </w:r>
      <w:r w:rsidR="00DC317A" w:rsidRPr="00DE0BDA">
        <w:rPr>
          <w:rFonts w:ascii="Stadler Type App" w:hAnsi="Stadler Type App"/>
        </w:rPr>
        <w:t xml:space="preserve"> (z.B. Positionsinformation</w:t>
      </w:r>
      <w:r w:rsidR="00BE5DC0" w:rsidRPr="00DE0BDA">
        <w:rPr>
          <w:rFonts w:ascii="Stadler Type App" w:hAnsi="Stadler Type App"/>
        </w:rPr>
        <w:t xml:space="preserve"> des</w:t>
      </w:r>
      <w:r w:rsidR="00DC317A" w:rsidRPr="00DE0BDA">
        <w:rPr>
          <w:rFonts w:ascii="Stadler Type App" w:hAnsi="Stadler Type App"/>
        </w:rPr>
        <w:t xml:space="preserve"> GPS oder Odometer)</w:t>
      </w:r>
      <w:r w:rsidR="008C2E1F" w:rsidRPr="00DE0BDA">
        <w:rPr>
          <w:rFonts w:ascii="Stadler Type App" w:hAnsi="Stadler Type App"/>
        </w:rPr>
        <w:t xml:space="preserve">. </w:t>
      </w:r>
    </w:p>
    <w:p w14:paraId="1183543A" w14:textId="4DB2FC76" w:rsidR="00DC6430" w:rsidRPr="00DE0BDA" w:rsidRDefault="00C47CBA" w:rsidP="00DB3163">
      <w:pPr>
        <w:ind w:left="0"/>
        <w:rPr>
          <w:rFonts w:ascii="Stadler Type App" w:hAnsi="Stadler Type App"/>
        </w:rPr>
      </w:pPr>
      <w:r w:rsidRPr="00DE0BDA">
        <w:rPr>
          <w:rFonts w:ascii="Stadler Type App" w:hAnsi="Stadler Type App"/>
        </w:rPr>
        <w:t xml:space="preserve">Der Testentwurf erfolgt dabei parallel zur Entwicklungsphase der Software, auch wenn dabei ggf. die Adaptierung </w:t>
      </w:r>
      <w:r w:rsidR="009F364D" w:rsidRPr="00DE0BDA">
        <w:rPr>
          <w:rFonts w:ascii="Stadler Type App" w:hAnsi="Stadler Type App"/>
        </w:rPr>
        <w:t>der</w:t>
      </w:r>
      <w:r w:rsidRPr="00DE0BDA">
        <w:rPr>
          <w:rFonts w:ascii="Stadler Type App" w:hAnsi="Stadler Type App"/>
        </w:rPr>
        <w:t xml:space="preserve"> Tests mit den Entwurfsen</w:t>
      </w:r>
      <w:r w:rsidR="00BE5DC0" w:rsidRPr="00DE0BDA">
        <w:rPr>
          <w:rFonts w:ascii="Stadler Type App" w:hAnsi="Stadler Type App"/>
        </w:rPr>
        <w:t>t</w:t>
      </w:r>
      <w:r w:rsidRPr="00DE0BDA">
        <w:rPr>
          <w:rFonts w:ascii="Stadler Type App" w:hAnsi="Stadler Type App"/>
        </w:rPr>
        <w:t>scheidungen während der Entwicklung abgestimmt werden müssen (z.B. internes Schnittstellendesign).</w:t>
      </w:r>
    </w:p>
    <w:p w14:paraId="3A0DB2D8" w14:textId="1ED95BBC" w:rsidR="00C47CBA" w:rsidRPr="00DE0BDA" w:rsidRDefault="00716183" w:rsidP="00DB3163">
      <w:pPr>
        <w:ind w:left="0"/>
        <w:rPr>
          <w:rFonts w:ascii="Stadler Type App" w:hAnsi="Stadler Type App"/>
        </w:rPr>
      </w:pPr>
      <w:r w:rsidRPr="00DE0BDA">
        <w:rPr>
          <w:rFonts w:ascii="Stadler Type App" w:hAnsi="Stadler Type App"/>
        </w:rPr>
        <w:t>Die Testfälle werden in der Metasprache Gherkin definiert und mittels Robot-Framework und Python</w:t>
      </w:r>
      <w:r w:rsidR="001429A5" w:rsidRPr="00DE0BDA">
        <w:rPr>
          <w:rFonts w:ascii="Stadler Type App" w:hAnsi="Stadler Type App"/>
        </w:rPr>
        <w:t xml:space="preserve"> Skripten implementiert.</w:t>
      </w:r>
    </w:p>
    <w:p w14:paraId="2C94CDA0" w14:textId="544643B7" w:rsidR="001429A5" w:rsidRPr="00DE0BDA" w:rsidRDefault="001429A5" w:rsidP="00DB3163">
      <w:pPr>
        <w:ind w:left="0"/>
        <w:rPr>
          <w:rFonts w:ascii="Stadler Type App" w:hAnsi="Stadler Type App"/>
        </w:rPr>
      </w:pPr>
      <w:r w:rsidRPr="00DE0BDA">
        <w:rPr>
          <w:rFonts w:ascii="Stadler Type App" w:hAnsi="Stadler Type App"/>
        </w:rPr>
        <w:t xml:space="preserve">Nach abgeschlossener Implementierung wird die neue Funktion gegen die implementierte Software getestet. </w:t>
      </w:r>
      <w:r w:rsidR="00316002" w:rsidRPr="00DE0BDA">
        <w:rPr>
          <w:rFonts w:ascii="Stadler Type App" w:hAnsi="Stadler Type App"/>
        </w:rPr>
        <w:t xml:space="preserve">Im ersten Lauf erfolgt die </w:t>
      </w:r>
      <w:r w:rsidR="00640AEE" w:rsidRPr="00DE0BDA">
        <w:rPr>
          <w:rFonts w:ascii="Stadler Type App" w:hAnsi="Stadler Type App"/>
        </w:rPr>
        <w:t xml:space="preserve">Erstprüfung </w:t>
      </w:r>
      <w:r w:rsidR="00316002" w:rsidRPr="00DE0BDA">
        <w:rPr>
          <w:rFonts w:ascii="Stadler Type App" w:hAnsi="Stadler Type App"/>
        </w:rPr>
        <w:t xml:space="preserve">gemeinsam zwischen Entwicklern und Qualitätssicherung. Nach erfolgreicher </w:t>
      </w:r>
      <w:r w:rsidR="00640AEE" w:rsidRPr="00DE0BDA">
        <w:rPr>
          <w:rFonts w:ascii="Stadler Type App" w:hAnsi="Stadler Type App"/>
        </w:rPr>
        <w:t xml:space="preserve">Erstprüfung wird der Test automatisch, spätestens für jedes </w:t>
      </w:r>
      <w:r w:rsidR="001C294F" w:rsidRPr="00DE0BDA">
        <w:rPr>
          <w:rFonts w:ascii="Stadler Type App" w:hAnsi="Stadler Type App"/>
        </w:rPr>
        <w:t>SW</w:t>
      </w:r>
      <w:r w:rsidR="00640AEE" w:rsidRPr="00DE0BDA">
        <w:rPr>
          <w:rFonts w:ascii="Stadler Type App" w:hAnsi="Stadler Type App"/>
        </w:rPr>
        <w:t>-Release ausgeführt.</w:t>
      </w:r>
    </w:p>
    <w:p w14:paraId="44A5BE03" w14:textId="298ED822" w:rsidR="00325F40" w:rsidRPr="00DE0BDA" w:rsidRDefault="001C5D74" w:rsidP="00DB3163">
      <w:pPr>
        <w:ind w:left="0"/>
        <w:rPr>
          <w:rFonts w:ascii="Stadler Type App" w:hAnsi="Stadler Type App"/>
        </w:rPr>
      </w:pPr>
      <w:r w:rsidRPr="00DE0BDA">
        <w:rPr>
          <w:rFonts w:ascii="Stadler Type App" w:hAnsi="Stadler Type App"/>
        </w:rPr>
        <w:t>Neue Feature</w:t>
      </w:r>
      <w:r w:rsidR="00D46E4B" w:rsidRPr="00DE0BDA">
        <w:rPr>
          <w:rFonts w:ascii="Stadler Type App" w:hAnsi="Stadler Type App"/>
        </w:rPr>
        <w:t>s</w:t>
      </w:r>
      <w:r w:rsidRPr="00DE0BDA">
        <w:rPr>
          <w:rFonts w:ascii="Stadler Type App" w:hAnsi="Stadler Type App"/>
        </w:rPr>
        <w:t xml:space="preserve"> oder </w:t>
      </w:r>
      <w:r w:rsidR="001A7B42" w:rsidRPr="00DE0BDA">
        <w:rPr>
          <w:rFonts w:ascii="Stadler Type App" w:hAnsi="Stadler Type App"/>
        </w:rPr>
        <w:t xml:space="preserve">bekannte Fehler werden bewertet ob </w:t>
      </w:r>
      <w:r w:rsidR="00D46E4B" w:rsidRPr="00DE0BDA">
        <w:rPr>
          <w:rFonts w:ascii="Stadler Type App" w:hAnsi="Stadler Type App"/>
        </w:rPr>
        <w:t>für diese</w:t>
      </w:r>
      <w:r w:rsidR="001A7B42" w:rsidRPr="00DE0BDA">
        <w:rPr>
          <w:rFonts w:ascii="Stadler Type App" w:hAnsi="Stadler Type App"/>
        </w:rPr>
        <w:t xml:space="preserve"> ein neue</w:t>
      </w:r>
      <w:r w:rsidR="00D46E4B" w:rsidRPr="00DE0BDA">
        <w:rPr>
          <w:rFonts w:ascii="Stadler Type App" w:hAnsi="Stadler Type App"/>
        </w:rPr>
        <w:t>r</w:t>
      </w:r>
      <w:r w:rsidR="001A7B42" w:rsidRPr="00DE0BDA">
        <w:rPr>
          <w:rFonts w:ascii="Stadler Type App" w:hAnsi="Stadler Type App"/>
        </w:rPr>
        <w:t xml:space="preserve"> Test</w:t>
      </w:r>
      <w:r w:rsidR="00664496" w:rsidRPr="00DE0BDA">
        <w:rPr>
          <w:rFonts w:ascii="Stadler Type App" w:hAnsi="Stadler Type App"/>
        </w:rPr>
        <w:t>fall benötig</w:t>
      </w:r>
      <w:r w:rsidR="00D46E4B" w:rsidRPr="00DE0BDA">
        <w:rPr>
          <w:rFonts w:ascii="Stadler Type App" w:hAnsi="Stadler Type App"/>
        </w:rPr>
        <w:t>t wird</w:t>
      </w:r>
      <w:r w:rsidR="00664496" w:rsidRPr="00DE0BDA">
        <w:rPr>
          <w:rFonts w:ascii="Stadler Type App" w:hAnsi="Stadler Type App"/>
        </w:rPr>
        <w:t>.</w:t>
      </w:r>
      <w:r w:rsidR="00664496" w:rsidRPr="00DE0BDA">
        <w:rPr>
          <w:rFonts w:ascii="Stadler Type App" w:hAnsi="Stadler Type App"/>
        </w:rPr>
        <w:br/>
        <w:t xml:space="preserve">Das Verfahren entspricht </w:t>
      </w:r>
      <w:r w:rsidR="009F364D" w:rsidRPr="00DE0BDA">
        <w:rPr>
          <w:rFonts w:ascii="Stadler Type App" w:hAnsi="Stadler Type App"/>
        </w:rPr>
        <w:t>sonst, dem</w:t>
      </w:r>
      <w:r w:rsidR="00664496" w:rsidRPr="00DE0BDA">
        <w:rPr>
          <w:rFonts w:ascii="Stadler Type App" w:hAnsi="Stadler Type App"/>
        </w:rPr>
        <w:t xml:space="preserve"> </w:t>
      </w:r>
      <w:r w:rsidR="00BC186C" w:rsidRPr="00DE0BDA">
        <w:rPr>
          <w:rFonts w:ascii="Stadler Type App" w:hAnsi="Stadler Type App"/>
        </w:rPr>
        <w:t xml:space="preserve">oben </w:t>
      </w:r>
      <w:r w:rsidR="00B02736" w:rsidRPr="00DE0BDA">
        <w:rPr>
          <w:rFonts w:ascii="Stadler Type App" w:hAnsi="Stadler Type App"/>
        </w:rPr>
        <w:t xml:space="preserve">für Anforderungen </w:t>
      </w:r>
      <w:r w:rsidR="00BC186C" w:rsidRPr="00DE0BDA">
        <w:rPr>
          <w:rFonts w:ascii="Stadler Type App" w:hAnsi="Stadler Type App"/>
        </w:rPr>
        <w:t>beschriebenen</w:t>
      </w:r>
      <w:r w:rsidR="00B02736" w:rsidRPr="00DE0BDA">
        <w:rPr>
          <w:rFonts w:ascii="Stadler Type App" w:hAnsi="Stadler Type App"/>
        </w:rPr>
        <w:t xml:space="preserve"> Vorgehen</w:t>
      </w:r>
      <w:r w:rsidR="00BC186C" w:rsidRPr="00DE0BDA">
        <w:rPr>
          <w:rFonts w:ascii="Stadler Type App" w:hAnsi="Stadler Type App"/>
        </w:rPr>
        <w:t>.</w:t>
      </w:r>
    </w:p>
    <w:p w14:paraId="2FBB066B" w14:textId="02A48E08" w:rsidR="009F364D" w:rsidRPr="00DE0BDA" w:rsidRDefault="00325F40" w:rsidP="001969F3">
      <w:pPr>
        <w:ind w:left="0"/>
        <w:rPr>
          <w:rFonts w:ascii="Stadler Type App" w:hAnsi="Stadler Type App"/>
        </w:rPr>
      </w:pPr>
      <w:r w:rsidRPr="00DE0BDA">
        <w:rPr>
          <w:rFonts w:ascii="Stadler Type App" w:hAnsi="Stadler Type App"/>
        </w:rPr>
        <w:t xml:space="preserve">Für jeden Test </w:t>
      </w:r>
      <w:r w:rsidR="00CA6DA6" w:rsidRPr="00DE0BDA">
        <w:rPr>
          <w:rFonts w:ascii="Stadler Type App" w:hAnsi="Stadler Type App"/>
        </w:rPr>
        <w:t>können Markierung</w:t>
      </w:r>
      <w:r w:rsidR="000305B3" w:rsidRPr="00DE0BDA">
        <w:rPr>
          <w:rFonts w:ascii="Stadler Type App" w:hAnsi="Stadler Type App"/>
        </w:rPr>
        <w:t>en</w:t>
      </w:r>
      <w:r w:rsidR="00A85A6C" w:rsidRPr="00DE0BDA">
        <w:rPr>
          <w:rFonts w:ascii="Stadler Type App" w:hAnsi="Stadler Type App"/>
        </w:rPr>
        <w:t xml:space="preserve"> </w:t>
      </w:r>
      <w:r w:rsidR="00CA6DA6" w:rsidRPr="00DE0BDA">
        <w:rPr>
          <w:rFonts w:ascii="Stadler Type App" w:hAnsi="Stadler Type App"/>
        </w:rPr>
        <w:t xml:space="preserve">(Tags) definiert werden, die für die Auswahl der automatischen Ausführung </w:t>
      </w:r>
      <w:r w:rsidR="006B0492" w:rsidRPr="00DE0BDA">
        <w:rPr>
          <w:rFonts w:ascii="Stadler Type App" w:hAnsi="Stadler Type App"/>
        </w:rPr>
        <w:t>genutzt werden.</w:t>
      </w:r>
    </w:p>
    <w:p w14:paraId="32EC1B47" w14:textId="590122E3" w:rsidR="00074FDF" w:rsidRPr="00DE0BDA" w:rsidRDefault="009F364D" w:rsidP="001969F3">
      <w:pPr>
        <w:ind w:left="0"/>
        <w:rPr>
          <w:rFonts w:ascii="Stadler Type App" w:hAnsi="Stadler Type App"/>
        </w:rPr>
      </w:pPr>
      <w:r w:rsidRPr="00DE0BDA">
        <w:rPr>
          <w:rFonts w:ascii="Stadler Type App" w:hAnsi="Stadler Type App"/>
        </w:rPr>
        <w:t xml:space="preserve">Für die Tests werden Prüfgestelle (Testracks) genutzt, die jede Hardwarekomponente auf der die Software ausgeführt wird mindestens einmal enthalten. </w:t>
      </w:r>
      <w:r w:rsidR="00EB793D" w:rsidRPr="00DE0BDA">
        <w:rPr>
          <w:rFonts w:ascii="Stadler Type App" w:hAnsi="Stadler Type App"/>
        </w:rPr>
        <w:t xml:space="preserve">Zentrales System der Prüfgestelle ist ein PC, der mit </w:t>
      </w:r>
      <w:r w:rsidR="00104239" w:rsidRPr="00DE0BDA">
        <w:rPr>
          <w:rFonts w:ascii="Stadler Type App" w:hAnsi="Stadler Type App"/>
        </w:rPr>
        <w:t>der Software</w:t>
      </w:r>
      <w:r w:rsidR="0060377C" w:rsidRPr="00DE0BDA">
        <w:rPr>
          <w:rFonts w:ascii="Stadler Type App" w:hAnsi="Stadler Type App"/>
        </w:rPr>
        <w:t>versionsv</w:t>
      </w:r>
      <w:r w:rsidR="00104239" w:rsidRPr="00DE0BDA">
        <w:rPr>
          <w:rFonts w:ascii="Stadler Type App" w:hAnsi="Stadler Type App"/>
        </w:rPr>
        <w:t xml:space="preserve">erwaltung </w:t>
      </w:r>
      <w:r w:rsidR="004D62F0" w:rsidRPr="00DE0BDA">
        <w:rPr>
          <w:rFonts w:ascii="Stadler Type App" w:hAnsi="Stadler Type App"/>
        </w:rPr>
        <w:t>GitLab</w:t>
      </w:r>
      <w:r w:rsidR="00104239" w:rsidRPr="00DE0BDA">
        <w:rPr>
          <w:rFonts w:ascii="Stadler Type App" w:hAnsi="Stadler Type App"/>
        </w:rPr>
        <w:t xml:space="preserve"> verbunden ist.</w:t>
      </w:r>
    </w:p>
    <w:p w14:paraId="74F7CAE3" w14:textId="77777777" w:rsidR="003A752D" w:rsidRPr="00DE0BDA" w:rsidRDefault="003A752D" w:rsidP="001969F3">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DA5346" w:rsidRPr="00DE0BDA" w14:paraId="290608B2" w14:textId="77777777" w:rsidTr="007D7040">
        <w:tc>
          <w:tcPr>
            <w:tcW w:w="1512" w:type="dxa"/>
            <w:shd w:val="clear" w:color="auto" w:fill="FFFFFF" w:themeFill="background1"/>
          </w:tcPr>
          <w:p w14:paraId="1DD72028" w14:textId="3BB7E1D6" w:rsidR="00DA5346" w:rsidRPr="00DE0BDA" w:rsidRDefault="00663B3E" w:rsidP="0065688A">
            <w:pPr>
              <w:ind w:left="0"/>
              <w:jc w:val="left"/>
              <w:rPr>
                <w:rFonts w:ascii="Stadler Type App" w:hAnsi="Stadler Type App"/>
              </w:rPr>
            </w:pPr>
            <w:r w:rsidRPr="00DE0BDA">
              <w:rPr>
                <w:rFonts w:ascii="Stadler Type App" w:hAnsi="Stadler Type App"/>
                <w:noProof/>
              </w:rPr>
              <w:lastRenderedPageBreak/>
              <w:drawing>
                <wp:inline distT="0" distB="0" distL="0" distR="0" wp14:anchorId="185FA2D1" wp14:editId="4E844A2E">
                  <wp:extent cx="794634" cy="720000"/>
                  <wp:effectExtent l="0" t="0" r="0" b="0"/>
                  <wp:docPr id="978855333"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60F95334" w14:textId="23BA2F71" w:rsidR="00DA5346" w:rsidRPr="00DE0BDA" w:rsidRDefault="000D68CF" w:rsidP="00E459C4">
            <w:pPr>
              <w:spacing w:before="60"/>
              <w:ind w:left="57"/>
              <w:rPr>
                <w:rFonts w:ascii="Stadler Type App" w:hAnsi="Stadler Type App"/>
                <w:b/>
                <w:color w:val="00599C"/>
              </w:rPr>
            </w:pPr>
            <w:r w:rsidRPr="00DE0BDA">
              <w:rPr>
                <w:rFonts w:ascii="Stadler Type App" w:hAnsi="Stadler Type App"/>
                <w:b/>
                <w:color w:val="00599C"/>
              </w:rPr>
              <w:t>Sonderfälle und Entscheidungskriterien</w:t>
            </w:r>
          </w:p>
          <w:p w14:paraId="4049A12D" w14:textId="39D544B2" w:rsidR="00DA5346" w:rsidRPr="00DE0BDA" w:rsidRDefault="00E13ECD" w:rsidP="00F348FE">
            <w:pPr>
              <w:ind w:left="57"/>
              <w:jc w:val="left"/>
              <w:rPr>
                <w:rFonts w:ascii="Stadler Type App" w:hAnsi="Stadler Type App"/>
                <w:bCs/>
              </w:rPr>
            </w:pPr>
            <w:r w:rsidRPr="00DE0BDA">
              <w:rPr>
                <w:rFonts w:ascii="Stadler Type App" w:hAnsi="Stadler Type App"/>
                <w:bCs/>
              </w:rPr>
              <w:t xml:space="preserve">Aufgrund von </w:t>
            </w:r>
            <w:r w:rsidR="00B73E92" w:rsidRPr="00DE0BDA">
              <w:rPr>
                <w:rFonts w:ascii="Stadler Type App" w:hAnsi="Stadler Type App"/>
                <w:bCs/>
              </w:rPr>
              <w:t>Te</w:t>
            </w:r>
            <w:r w:rsidR="0035480F" w:rsidRPr="00DE0BDA">
              <w:rPr>
                <w:rFonts w:ascii="Stadler Type App" w:hAnsi="Stadler Type App"/>
                <w:bCs/>
              </w:rPr>
              <w:t>s</w:t>
            </w:r>
            <w:r w:rsidR="00B73E92" w:rsidRPr="00DE0BDA">
              <w:rPr>
                <w:rFonts w:ascii="Stadler Type App" w:hAnsi="Stadler Type App"/>
                <w:bCs/>
              </w:rPr>
              <w:t>ts</w:t>
            </w:r>
            <w:r w:rsidRPr="00DE0BDA">
              <w:rPr>
                <w:rFonts w:ascii="Stadler Type App" w:hAnsi="Stadler Type App"/>
                <w:bCs/>
              </w:rPr>
              <w:t xml:space="preserve"> kann es </w:t>
            </w:r>
            <w:r w:rsidR="00F66BF2" w:rsidRPr="00DE0BDA">
              <w:rPr>
                <w:rFonts w:ascii="Stadler Type App" w:hAnsi="Stadler Type App"/>
                <w:bCs/>
              </w:rPr>
              <w:t>notwendig sein:</w:t>
            </w:r>
          </w:p>
          <w:p w14:paraId="0792D17F" w14:textId="3B346D6D" w:rsidR="00F66BF2" w:rsidRPr="00DE0BDA" w:rsidRDefault="00F66BF2" w:rsidP="000222D1">
            <w:pPr>
              <w:pStyle w:val="Listenabsatz"/>
              <w:numPr>
                <w:ilvl w:val="0"/>
                <w:numId w:val="32"/>
              </w:numPr>
              <w:rPr>
                <w:rFonts w:ascii="Stadler Type App" w:hAnsi="Stadler Type App"/>
                <w:bCs/>
              </w:rPr>
            </w:pPr>
            <w:r w:rsidRPr="00DE0BDA">
              <w:rPr>
                <w:rFonts w:ascii="Stadler Type App" w:hAnsi="Stadler Type App"/>
                <w:bCs/>
              </w:rPr>
              <w:t xml:space="preserve">Bestimmte </w:t>
            </w:r>
            <w:r w:rsidR="00B73E92" w:rsidRPr="00DE0BDA">
              <w:rPr>
                <w:rFonts w:ascii="Stadler Type App" w:hAnsi="Stadler Type App"/>
                <w:bCs/>
              </w:rPr>
              <w:t xml:space="preserve">identische </w:t>
            </w:r>
            <w:r w:rsidRPr="00DE0BDA">
              <w:rPr>
                <w:rFonts w:ascii="Stadler Type App" w:hAnsi="Stadler Type App"/>
                <w:bCs/>
              </w:rPr>
              <w:t>Systeme mehrfach in den Prüfstand zu verbauen</w:t>
            </w:r>
          </w:p>
          <w:p w14:paraId="6C2B2B8A" w14:textId="77777777" w:rsidR="00F66BF2" w:rsidRPr="00DE0BDA" w:rsidRDefault="00F66BF2" w:rsidP="000222D1">
            <w:pPr>
              <w:pStyle w:val="Listenabsatz"/>
              <w:numPr>
                <w:ilvl w:val="0"/>
                <w:numId w:val="32"/>
              </w:numPr>
              <w:jc w:val="left"/>
              <w:rPr>
                <w:rFonts w:ascii="Stadler Type App" w:hAnsi="Stadler Type App"/>
                <w:bCs/>
              </w:rPr>
            </w:pPr>
            <w:r w:rsidRPr="00DE0BDA">
              <w:rPr>
                <w:rFonts w:ascii="Stadler Type App" w:hAnsi="Stadler Type App"/>
                <w:bCs/>
              </w:rPr>
              <w:t>Mehrere Systeme gleicher Funktion mit unterschiedlichem Hardware-Stand zu verbauen.</w:t>
            </w:r>
          </w:p>
          <w:p w14:paraId="57F9E654" w14:textId="0A1F20F5" w:rsidR="00052E23" w:rsidRPr="00DE0BDA" w:rsidRDefault="00052E23" w:rsidP="000222D1">
            <w:pPr>
              <w:pStyle w:val="Listenabsatz"/>
              <w:numPr>
                <w:ilvl w:val="0"/>
                <w:numId w:val="32"/>
              </w:numPr>
              <w:spacing w:after="0"/>
              <w:ind w:left="414" w:hanging="357"/>
              <w:jc w:val="left"/>
              <w:rPr>
                <w:rFonts w:ascii="Stadler Type App" w:hAnsi="Stadler Type App"/>
                <w:bCs/>
              </w:rPr>
            </w:pPr>
            <w:r w:rsidRPr="00DE0BDA">
              <w:rPr>
                <w:rFonts w:ascii="Stadler Type App" w:hAnsi="Stadler Type App"/>
                <w:bCs/>
              </w:rPr>
              <w:t xml:space="preserve">Prüfstände modular und mobil </w:t>
            </w:r>
            <w:r w:rsidR="000D68CF" w:rsidRPr="00DE0BDA">
              <w:rPr>
                <w:rFonts w:ascii="Stadler Type App" w:hAnsi="Stadler Type App"/>
                <w:bCs/>
              </w:rPr>
              <w:t>zu gestalten, damit sie im Anwendungsfall gekoppelt oder auch auf dem Fahrzeug selbst genutzt werden können.</w:t>
            </w:r>
          </w:p>
        </w:tc>
      </w:tr>
    </w:tbl>
    <w:p w14:paraId="0CCC49BA" w14:textId="296CD5F6" w:rsidR="00807D18" w:rsidRPr="00DE0BDA" w:rsidRDefault="00807D18" w:rsidP="00807D18">
      <w:pPr>
        <w:ind w:left="0"/>
        <w:rPr>
          <w:rFonts w:ascii="Stadler Type App" w:hAnsi="Stadler Type App"/>
        </w:rPr>
      </w:pP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150DEF" w:rsidRPr="00DE0BDA" w14:paraId="77CC2061" w14:textId="77777777" w:rsidTr="0065688A">
        <w:tc>
          <w:tcPr>
            <w:tcW w:w="1512" w:type="dxa"/>
            <w:shd w:val="clear" w:color="auto" w:fill="FFFFFF" w:themeFill="background1"/>
          </w:tcPr>
          <w:p w14:paraId="5D5C8266" w14:textId="68FDCD57" w:rsidR="00150DEF" w:rsidRPr="00DE0BDA" w:rsidRDefault="00E459C4" w:rsidP="00F348FE">
            <w:pPr>
              <w:ind w:left="-105"/>
              <w:jc w:val="center"/>
              <w:rPr>
                <w:rFonts w:ascii="Stadler Type App" w:hAnsi="Stadler Type App"/>
              </w:rPr>
            </w:pPr>
            <w:r w:rsidRPr="00DE0BDA">
              <w:rPr>
                <w:rFonts w:ascii="Stadler Type App" w:hAnsi="Stadler Type App"/>
                <w:noProof/>
              </w:rPr>
              <w:drawing>
                <wp:inline distT="0" distB="0" distL="0" distR="0" wp14:anchorId="6BBB6B34" wp14:editId="100C999D">
                  <wp:extent cx="794634" cy="720000"/>
                  <wp:effectExtent l="0" t="0" r="0" b="0"/>
                  <wp:docPr id="2069880804"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410370AD" w14:textId="597BD305" w:rsidR="00150DEF" w:rsidRPr="00DE0BDA" w:rsidRDefault="00150DEF" w:rsidP="00FE2058">
            <w:pPr>
              <w:spacing w:before="60"/>
              <w:ind w:left="0"/>
              <w:rPr>
                <w:rFonts w:ascii="Stadler Type App" w:hAnsi="Stadler Type App"/>
                <w:b/>
                <w:color w:val="00599C"/>
              </w:rPr>
            </w:pPr>
            <w:r w:rsidRPr="00DE0BDA">
              <w:rPr>
                <w:rFonts w:ascii="Stadler Type App" w:hAnsi="Stadler Type App"/>
                <w:b/>
                <w:color w:val="00599C"/>
              </w:rPr>
              <w:t>Automatisierung von Hardware-Funktionen</w:t>
            </w:r>
          </w:p>
          <w:p w14:paraId="6B716211" w14:textId="34433791" w:rsidR="00150DEF" w:rsidRPr="00DE0BDA" w:rsidRDefault="00150DEF" w:rsidP="003A752D">
            <w:pPr>
              <w:spacing w:after="0"/>
              <w:ind w:left="0"/>
              <w:jc w:val="left"/>
              <w:rPr>
                <w:rFonts w:ascii="Stadler Type App" w:hAnsi="Stadler Type App"/>
              </w:rPr>
            </w:pPr>
            <w:r w:rsidRPr="00DE0BDA">
              <w:rPr>
                <w:rFonts w:ascii="Stadler Type App" w:hAnsi="Stadler Type App"/>
              </w:rPr>
              <w:t>Für automatisierte Systemtest</w:t>
            </w:r>
            <w:r w:rsidR="000305B3" w:rsidRPr="00DE0BDA">
              <w:rPr>
                <w:rFonts w:ascii="Stadler Type App" w:hAnsi="Stadler Type App"/>
              </w:rPr>
              <w:t>s</w:t>
            </w:r>
            <w:r w:rsidRPr="00DE0BDA">
              <w:rPr>
                <w:rFonts w:ascii="Stadler Type App" w:hAnsi="Stadler Type App"/>
              </w:rPr>
              <w:t xml:space="preserve"> kann es sinnvoll sein, weitere Elektronik </w:t>
            </w:r>
            <w:r w:rsidR="00A22750" w:rsidRPr="00DE0BDA">
              <w:rPr>
                <w:rFonts w:ascii="Stadler Type App" w:hAnsi="Stadler Type App"/>
              </w:rPr>
              <w:t>im Prüfgestell einzubringen.</w:t>
            </w:r>
            <w:r w:rsidR="00A22750" w:rsidRPr="00DE0BDA">
              <w:rPr>
                <w:rFonts w:ascii="Stadler Type App" w:hAnsi="Stadler Type App"/>
              </w:rPr>
              <w:br/>
            </w:r>
            <w:r w:rsidRPr="00DE0BDA">
              <w:rPr>
                <w:rFonts w:ascii="Stadler Type App" w:hAnsi="Stadler Type App"/>
              </w:rPr>
              <w:t xml:space="preserve">Die Lautsprecherausgänge der ACU und der ADU sind </w:t>
            </w:r>
            <w:r w:rsidR="00A22750" w:rsidRPr="00DE0BDA">
              <w:rPr>
                <w:rFonts w:ascii="Stadler Type App" w:hAnsi="Stadler Type App"/>
              </w:rPr>
              <w:t xml:space="preserve">z.B. </w:t>
            </w:r>
            <w:r w:rsidRPr="00DE0BDA">
              <w:rPr>
                <w:rFonts w:ascii="Stadler Type App" w:hAnsi="Stadler Type App"/>
              </w:rPr>
              <w:t>über Soundkarten an ein</w:t>
            </w:r>
            <w:r w:rsidR="00D46E4B" w:rsidRPr="00DE0BDA">
              <w:rPr>
                <w:rFonts w:ascii="Stadler Type App" w:hAnsi="Stadler Type App"/>
              </w:rPr>
              <w:t>en</w:t>
            </w:r>
            <w:r w:rsidRPr="00DE0BDA">
              <w:rPr>
                <w:rFonts w:ascii="Stadler Type App" w:hAnsi="Stadler Type App"/>
              </w:rPr>
              <w:t xml:space="preserve"> Testrechner angeschlossen. Die digitalen Eingänge und Ausgänge der ADU und alle Stromversorgungen der Geräte sind über einen Modbus-Koppler auch an den Testrechner angeschlossen. Die Testautomatisierung kann somit alle wichtigen Schnittstellen der Geräte abtesten.</w:t>
            </w:r>
          </w:p>
        </w:tc>
      </w:tr>
    </w:tbl>
    <w:p w14:paraId="29FCBD43" w14:textId="77777777" w:rsidR="00807D18" w:rsidRPr="00DE0BDA" w:rsidRDefault="00807D18" w:rsidP="007125E2">
      <w:pPr>
        <w:ind w:left="0"/>
        <w:rPr>
          <w:rFonts w:ascii="Stadler Type App" w:hAnsi="Stadler Type App"/>
        </w:rPr>
      </w:pPr>
    </w:p>
    <w:p w14:paraId="3B6A34D3" w14:textId="4E4F0423" w:rsidR="004F0504" w:rsidRPr="00DE0BDA" w:rsidRDefault="001969F3" w:rsidP="001969F3">
      <w:pPr>
        <w:ind w:left="0"/>
        <w:rPr>
          <w:rFonts w:ascii="Stadler Type App" w:hAnsi="Stadler Type App"/>
        </w:rPr>
      </w:pPr>
      <w:r w:rsidRPr="00DE0BDA">
        <w:rPr>
          <w:rFonts w:ascii="Stadler Type App" w:hAnsi="Stadler Type App"/>
        </w:rPr>
        <w:t xml:space="preserve">Die Testautomatisierung ist im </w:t>
      </w:r>
      <w:r w:rsidR="004D62F0" w:rsidRPr="00DE0BDA">
        <w:rPr>
          <w:rFonts w:ascii="Stadler Type App" w:hAnsi="Stadler Type App"/>
        </w:rPr>
        <w:t>GitLab</w:t>
      </w:r>
      <w:r w:rsidRPr="00DE0BDA">
        <w:rPr>
          <w:rFonts w:ascii="Stadler Type App" w:hAnsi="Stadler Type App"/>
        </w:rPr>
        <w:t xml:space="preserve"> unter </w:t>
      </w:r>
      <w:r w:rsidR="00A6011E" w:rsidRPr="00DE0BDA">
        <w:rPr>
          <w:rFonts w:ascii="Stadler Type App" w:hAnsi="Stadler Type App"/>
        </w:rPr>
        <w:t xml:space="preserve">einem zentralen Projekt </w:t>
      </w:r>
      <w:r w:rsidRPr="00DE0BDA">
        <w:rPr>
          <w:rFonts w:ascii="Stadler Type App" w:hAnsi="Stadler Type App"/>
        </w:rPr>
        <w:t xml:space="preserve">abgelegt. Bei jeder Änderung im Git-Master der </w:t>
      </w:r>
      <w:r w:rsidR="00B55934" w:rsidRPr="00DE0BDA">
        <w:rPr>
          <w:rFonts w:ascii="Stadler Type App" w:hAnsi="Stadler Type App"/>
        </w:rPr>
        <w:t>FIS</w:t>
      </w:r>
      <w:r w:rsidRPr="00DE0BDA">
        <w:rPr>
          <w:rFonts w:ascii="Stadler Type App" w:hAnsi="Stadler Type App"/>
        </w:rPr>
        <w:t xml:space="preserve">-Software wird der Test automatisiert über </w:t>
      </w:r>
      <w:r w:rsidR="004D62F0" w:rsidRPr="00DE0BDA">
        <w:rPr>
          <w:rFonts w:ascii="Stadler Type App" w:hAnsi="Stadler Type App"/>
        </w:rPr>
        <w:t>GitLab</w:t>
      </w:r>
      <w:r w:rsidRPr="00DE0BDA">
        <w:rPr>
          <w:rFonts w:ascii="Stadler Type App" w:hAnsi="Stadler Type App"/>
        </w:rPr>
        <w:t xml:space="preserve"> auf beiden </w:t>
      </w:r>
      <w:r w:rsidR="00B55934" w:rsidRPr="00DE0BDA">
        <w:rPr>
          <w:rFonts w:ascii="Stadler Type App" w:hAnsi="Stadler Type App"/>
        </w:rPr>
        <w:t>FIS</w:t>
      </w:r>
      <w:r w:rsidRPr="00DE0BDA">
        <w:rPr>
          <w:rFonts w:ascii="Stadler Type App" w:hAnsi="Stadler Type App"/>
        </w:rPr>
        <w:t>-Testtürmen durchgeführt. Das Test</w:t>
      </w:r>
      <w:r w:rsidR="00F8309A" w:rsidRPr="00DE0BDA">
        <w:rPr>
          <w:rFonts w:ascii="Stadler Type App" w:hAnsi="Stadler Type App"/>
        </w:rPr>
        <w:t>e</w:t>
      </w:r>
      <w:r w:rsidRPr="00DE0BDA">
        <w:rPr>
          <w:rFonts w:ascii="Stadler Type App" w:hAnsi="Stadler Type App"/>
        </w:rPr>
        <w:t xml:space="preserve">rgebnis kann </w:t>
      </w:r>
      <w:r w:rsidR="00A6011E" w:rsidRPr="00DE0BDA">
        <w:rPr>
          <w:rFonts w:ascii="Stadler Type App" w:hAnsi="Stadler Type App"/>
        </w:rPr>
        <w:t xml:space="preserve">ebenfalls </w:t>
      </w:r>
      <w:r w:rsidRPr="00DE0BDA">
        <w:rPr>
          <w:rFonts w:ascii="Stadler Type App" w:hAnsi="Stadler Type App"/>
        </w:rPr>
        <w:t xml:space="preserve">in </w:t>
      </w:r>
      <w:r w:rsidR="004D62F0" w:rsidRPr="00DE0BDA">
        <w:rPr>
          <w:rFonts w:ascii="Stadler Type App" w:hAnsi="Stadler Type App"/>
        </w:rPr>
        <w:t>GitLab</w:t>
      </w:r>
      <w:r w:rsidRPr="00DE0BDA">
        <w:rPr>
          <w:rFonts w:ascii="Stadler Type App" w:hAnsi="Stadler Type App"/>
        </w:rPr>
        <w:t xml:space="preserve"> abgerufen werden.</w:t>
      </w:r>
    </w:p>
    <w:p w14:paraId="05735196" w14:textId="285DC198" w:rsidR="001969F3" w:rsidRPr="00DE0BDA" w:rsidRDefault="001969F3" w:rsidP="001969F3">
      <w:pPr>
        <w:ind w:left="0"/>
        <w:rPr>
          <w:rFonts w:ascii="Stadler Type App" w:hAnsi="Stadler Type App"/>
        </w:rPr>
      </w:pPr>
      <w:r w:rsidRPr="00DE0BDA">
        <w:rPr>
          <w:rFonts w:ascii="Stadler Type App" w:hAnsi="Stadler Type App"/>
        </w:rPr>
        <w:t>Bei Erzeugung eine</w:t>
      </w:r>
      <w:r w:rsidR="00F8309A" w:rsidRPr="00DE0BDA">
        <w:rPr>
          <w:rFonts w:ascii="Stadler Type App" w:hAnsi="Stadler Type App"/>
        </w:rPr>
        <w:t xml:space="preserve">r </w:t>
      </w:r>
      <w:r w:rsidR="00CA0BC6" w:rsidRPr="00DE0BDA">
        <w:rPr>
          <w:rFonts w:ascii="Stadler Type App" w:hAnsi="Stadler Type App"/>
        </w:rPr>
        <w:t>Release- oder Testv</w:t>
      </w:r>
      <w:r w:rsidR="00F8309A" w:rsidRPr="00DE0BDA">
        <w:rPr>
          <w:rFonts w:ascii="Stadler Type App" w:hAnsi="Stadler Type App"/>
        </w:rPr>
        <w:t>ersion</w:t>
      </w:r>
      <w:r w:rsidR="00CA0BC6" w:rsidRPr="00DE0BDA">
        <w:rPr>
          <w:rFonts w:ascii="Stadler Type App" w:hAnsi="Stadler Type App"/>
        </w:rPr>
        <w:t>,</w:t>
      </w:r>
      <w:r w:rsidR="00F8309A" w:rsidRPr="00DE0BDA">
        <w:rPr>
          <w:rFonts w:ascii="Stadler Type App" w:hAnsi="Stadler Type App"/>
        </w:rPr>
        <w:t xml:space="preserve"> </w:t>
      </w:r>
      <w:r w:rsidR="00CA0BC6" w:rsidRPr="00DE0BDA">
        <w:rPr>
          <w:rFonts w:ascii="Stadler Type App" w:hAnsi="Stadler Type App"/>
        </w:rPr>
        <w:t xml:space="preserve">in Form </w:t>
      </w:r>
      <w:r w:rsidR="00DC44AF" w:rsidRPr="00DE0BDA">
        <w:rPr>
          <w:rFonts w:ascii="Stadler Type App" w:hAnsi="Stadler Type App"/>
        </w:rPr>
        <w:t xml:space="preserve">eines </w:t>
      </w:r>
      <w:r w:rsidR="00CA0BC6" w:rsidRPr="00DE0BDA">
        <w:rPr>
          <w:rFonts w:ascii="Stadler Type App" w:hAnsi="Stadler Type App"/>
        </w:rPr>
        <w:t>Git-</w:t>
      </w:r>
      <w:r w:rsidRPr="00DE0BDA">
        <w:rPr>
          <w:rFonts w:ascii="Stadler Type App" w:hAnsi="Stadler Type App"/>
        </w:rPr>
        <w:t>Tags</w:t>
      </w:r>
      <w:r w:rsidR="00F8309A" w:rsidRPr="00DE0BDA">
        <w:rPr>
          <w:rFonts w:ascii="Stadler Type App" w:hAnsi="Stadler Type App"/>
        </w:rPr>
        <w:t xml:space="preserve"> </w:t>
      </w:r>
      <w:r w:rsidRPr="00DE0BDA">
        <w:rPr>
          <w:rFonts w:ascii="Stadler Type App" w:hAnsi="Stadler Type App"/>
        </w:rPr>
        <w:t xml:space="preserve">im </w:t>
      </w:r>
      <w:r w:rsidR="00CA0BC6" w:rsidRPr="00DE0BDA">
        <w:rPr>
          <w:rFonts w:ascii="Stadler Type App" w:hAnsi="Stadler Type App"/>
        </w:rPr>
        <w:t xml:space="preserve">zentralen Projektrepository, </w:t>
      </w:r>
      <w:r w:rsidRPr="00DE0BDA">
        <w:rPr>
          <w:rFonts w:ascii="Stadler Type App" w:hAnsi="Stadler Type App"/>
        </w:rPr>
        <w:t xml:space="preserve">wird ein Testdurchlauf für </w:t>
      </w:r>
      <w:r w:rsidR="000D7CB1" w:rsidRPr="00DE0BDA">
        <w:rPr>
          <w:rFonts w:ascii="Stadler Type App" w:hAnsi="Stadler Type App"/>
        </w:rPr>
        <w:t>dieses</w:t>
      </w:r>
      <w:r w:rsidRPr="00DE0BDA">
        <w:rPr>
          <w:rFonts w:ascii="Stadler Type App" w:hAnsi="Stadler Type App"/>
        </w:rPr>
        <w:t xml:space="preserve"> spezifische Release gestartet. Aus den Ergebnissen wird dann der Testreport erzeugt und </w:t>
      </w:r>
      <w:r w:rsidR="000D7CB1" w:rsidRPr="00DE0BDA">
        <w:rPr>
          <w:rFonts w:ascii="Stadler Type App" w:hAnsi="Stadler Type App"/>
        </w:rPr>
        <w:t>im Dokumentenverzeichni</w:t>
      </w:r>
      <w:r w:rsidR="0010366C" w:rsidRPr="00DE0BDA">
        <w:rPr>
          <w:rFonts w:ascii="Stadler Type App" w:hAnsi="Stadler Type App"/>
        </w:rPr>
        <w:t xml:space="preserve">s des </w:t>
      </w:r>
      <w:r w:rsidR="0014049C" w:rsidRPr="00DE0BDA">
        <w:rPr>
          <w:rFonts w:ascii="Stadler Type App" w:hAnsi="Stadler Type App"/>
        </w:rPr>
        <w:t xml:space="preserve">Projektes </w:t>
      </w:r>
      <w:r w:rsidRPr="00DE0BDA">
        <w:rPr>
          <w:rFonts w:ascii="Stadler Type App" w:hAnsi="Stadler Type App"/>
        </w:rPr>
        <w:t>abgelegt.</w:t>
      </w:r>
    </w:p>
    <w:p w14:paraId="5BE5E139" w14:textId="66444DB9" w:rsidR="00DB3163" w:rsidRPr="00DE0BDA" w:rsidRDefault="000258C6" w:rsidP="00DB3163">
      <w:pPr>
        <w:ind w:left="0"/>
        <w:rPr>
          <w:rFonts w:ascii="Stadler Type App" w:hAnsi="Stadler Type App"/>
        </w:rPr>
      </w:pPr>
      <w:r w:rsidRPr="00DE0BDA">
        <w:rPr>
          <w:rFonts w:ascii="Stadler Type App" w:hAnsi="Stadler Type App"/>
        </w:rPr>
        <w:t xml:space="preserve">Durch die Automatisierung kann eine spezielle </w:t>
      </w:r>
      <w:r w:rsidR="003B727B" w:rsidRPr="00DE0BDA">
        <w:rPr>
          <w:rFonts w:ascii="Stadler Type App" w:hAnsi="Stadler Type App"/>
        </w:rPr>
        <w:t xml:space="preserve">Auswahl </w:t>
      </w:r>
      <w:r w:rsidR="00DD59AB" w:rsidRPr="00DE0BDA">
        <w:rPr>
          <w:rFonts w:ascii="Stadler Type App" w:hAnsi="Stadler Type App"/>
        </w:rPr>
        <w:t xml:space="preserve">entfallen und die </w:t>
      </w:r>
      <w:r w:rsidR="004A2B31" w:rsidRPr="00DE0BDA">
        <w:rPr>
          <w:rFonts w:ascii="Stadler Type App" w:hAnsi="Stadler Type App"/>
        </w:rPr>
        <w:t>Prüfung a</w:t>
      </w:r>
      <w:r w:rsidR="00D46E4B" w:rsidRPr="00DE0BDA">
        <w:rPr>
          <w:rFonts w:ascii="Stadler Type App" w:hAnsi="Stadler Type App"/>
        </w:rPr>
        <w:t>ls</w:t>
      </w:r>
      <w:r w:rsidR="004A2B31" w:rsidRPr="00DE0BDA">
        <w:rPr>
          <w:rFonts w:ascii="Stadler Type App" w:hAnsi="Stadler Type App"/>
        </w:rPr>
        <w:t xml:space="preserve"> </w:t>
      </w:r>
      <w:r w:rsidR="00AB4248" w:rsidRPr="00DE0BDA">
        <w:rPr>
          <w:rFonts w:ascii="Stadler Type App" w:hAnsi="Stadler Type App"/>
        </w:rPr>
        <w:t>Gesamtsoftwaret</w:t>
      </w:r>
      <w:r w:rsidR="00DB3163" w:rsidRPr="00DE0BDA">
        <w:rPr>
          <w:rFonts w:ascii="Stadler Type App" w:hAnsi="Stadler Type App"/>
        </w:rPr>
        <w:t xml:space="preserve">est </w:t>
      </w:r>
      <w:r w:rsidR="004A2B31" w:rsidRPr="00DE0BDA">
        <w:rPr>
          <w:rFonts w:ascii="Stadler Type App" w:hAnsi="Stadler Type App"/>
        </w:rPr>
        <w:t xml:space="preserve">für jedes </w:t>
      </w:r>
      <w:r w:rsidR="00DB3163" w:rsidRPr="00DE0BDA">
        <w:rPr>
          <w:rFonts w:ascii="Stadler Type App" w:hAnsi="Stadler Type App"/>
        </w:rPr>
        <w:t>SW-Release</w:t>
      </w:r>
      <w:r w:rsidR="004A2B31" w:rsidRPr="00DE0BDA">
        <w:rPr>
          <w:rFonts w:ascii="Stadler Type App" w:hAnsi="Stadler Type App"/>
        </w:rPr>
        <w:t xml:space="preserve"> ausgeführt werden</w:t>
      </w:r>
      <w:r w:rsidR="00DB3163" w:rsidRPr="00DE0BDA">
        <w:rPr>
          <w:rFonts w:ascii="Stadler Type App" w:hAnsi="Stadler Type App"/>
        </w:rPr>
        <w:t>.</w:t>
      </w:r>
    </w:p>
    <w:p w14:paraId="5CD563F8" w14:textId="77777777" w:rsidR="00DB3163" w:rsidRPr="00DE0BDA" w:rsidRDefault="00DB3163" w:rsidP="00DB3163">
      <w:pPr>
        <w:pStyle w:val="berschrift2"/>
        <w:ind w:left="851" w:hanging="851"/>
        <w:rPr>
          <w:rFonts w:ascii="Stadler Type App" w:hAnsi="Stadler Type App"/>
        </w:rPr>
      </w:pPr>
      <w:bookmarkStart w:id="84" w:name="_Toc164150010"/>
      <w:bookmarkStart w:id="85" w:name="_Toc206765558"/>
      <w:r w:rsidRPr="00DE0BDA">
        <w:rPr>
          <w:rFonts w:ascii="Stadler Type App" w:hAnsi="Stadler Type App"/>
        </w:rPr>
        <w:lastRenderedPageBreak/>
        <w:t>SW-Validierungsbericht</w:t>
      </w:r>
      <w:bookmarkEnd w:id="84"/>
      <w:bookmarkEnd w:id="85"/>
    </w:p>
    <w:p w14:paraId="01690919" w14:textId="77777777" w:rsidR="00DB3163" w:rsidRPr="00DE0BDA" w:rsidRDefault="00DB3163" w:rsidP="00DB3163">
      <w:pPr>
        <w:pStyle w:val="Textkrper"/>
        <w:rPr>
          <w:rFonts w:ascii="Stadler Type App" w:hAnsi="Stadler Type App"/>
        </w:rPr>
      </w:pPr>
      <w:r w:rsidRPr="00DE0BDA">
        <w:rPr>
          <w:rFonts w:ascii="Stadler Type App" w:hAnsi="Stadler Type App"/>
        </w:rPr>
        <w:t>Der SW-Validierungsbericht wird erstellt und beinhaltet die Zusammenfassung aller Verifikations- und Validierungsergebnisse, inkl. der Analyse und Bewertung erkannter Abweichungen.</w:t>
      </w:r>
    </w:p>
    <w:p w14:paraId="358EBC0E" w14:textId="20FAA099" w:rsidR="00DB3163" w:rsidRPr="00DE0BDA" w:rsidRDefault="00DB3163" w:rsidP="00DB3163">
      <w:pPr>
        <w:ind w:left="0"/>
        <w:rPr>
          <w:rFonts w:ascii="Stadler Type App" w:hAnsi="Stadler Type App"/>
        </w:rPr>
      </w:pPr>
      <w:r w:rsidRPr="00DE0BDA">
        <w:rPr>
          <w:rFonts w:ascii="Stadler Type App" w:hAnsi="Stadler Type App"/>
        </w:rPr>
        <w:t xml:space="preserve">Der Validierer muss im Bericht eine Aussage treffen, ob die validierte Software die gemäß der Sicherheits-Integritätsstufe gestellten Anforderungen erfüllt und für den Betrieb geeignet ist bzw. freigegeben werden kann (gemäß </w:t>
      </w:r>
      <w:r w:rsidR="00074281" w:rsidRPr="00DE0BDA">
        <w:rPr>
          <w:rFonts w:ascii="Stadler Type App" w:hAnsi="Stadler Type App"/>
        </w:rPr>
        <w:t>[N_1]</w:t>
      </w:r>
      <w:r w:rsidRPr="00DE0BDA">
        <w:rPr>
          <w:rFonts w:ascii="Stadler Type App" w:hAnsi="Stadler Type App"/>
        </w:rPr>
        <w:t>, Kap. 6.3.4.16).</w:t>
      </w:r>
    </w:p>
    <w:p w14:paraId="3FD132DD" w14:textId="77777777" w:rsidR="00DB3163" w:rsidRPr="00DE0BDA" w:rsidRDefault="00DB3163" w:rsidP="00DB3163">
      <w:pPr>
        <w:ind w:left="0"/>
        <w:rPr>
          <w:rFonts w:ascii="Stadler Type App" w:hAnsi="Stadler Type App"/>
        </w:rPr>
      </w:pPr>
      <w:r w:rsidRPr="00DE0BDA">
        <w:rPr>
          <w:rFonts w:ascii="Stadler Type App" w:hAnsi="Stadler Type App"/>
        </w:rPr>
        <w:t>Der Validierer ist berechtigt, die Freigabe von Software zu verhindern, wenn die Validierungskriterien nicht erfüllt sind, oder gegebenenfalls zusätzliche Überprüfungen, Analysen und Tests anzufordern.</w:t>
      </w:r>
    </w:p>
    <w:p w14:paraId="60AB5F8C" w14:textId="28B5EBC5" w:rsidR="00514FF3" w:rsidRPr="00DE0BDA" w:rsidRDefault="00514FF3" w:rsidP="00514FF3">
      <w:pPr>
        <w:pStyle w:val="berschrift1"/>
        <w:rPr>
          <w:rFonts w:ascii="Stadler Type App" w:hAnsi="Stadler Type App"/>
          <w:lang w:val="de-DE"/>
        </w:rPr>
      </w:pPr>
      <w:bookmarkStart w:id="86" w:name="_Toc206765559"/>
      <w:r w:rsidRPr="00DE0BDA">
        <w:rPr>
          <w:rFonts w:ascii="Stadler Type App" w:hAnsi="Stadler Type App"/>
          <w:lang w:val="de-DE"/>
        </w:rPr>
        <w:t>SW-Bereitstellungsplan</w:t>
      </w:r>
      <w:bookmarkEnd w:id="86"/>
    </w:p>
    <w:p w14:paraId="29EF5767" w14:textId="379036F1" w:rsidR="003D30F0" w:rsidRPr="00DE0BDA" w:rsidRDefault="00DB3163" w:rsidP="00DB3163">
      <w:pPr>
        <w:pStyle w:val="Textkrper"/>
        <w:rPr>
          <w:rFonts w:ascii="Stadler Type App" w:hAnsi="Stadler Type App"/>
        </w:rPr>
      </w:pPr>
      <w:r w:rsidRPr="00DE0BDA">
        <w:rPr>
          <w:rFonts w:ascii="Stadler Type App" w:hAnsi="Stadler Type App"/>
        </w:rPr>
        <w:t xml:space="preserve">Die Bereitstellung der </w:t>
      </w:r>
      <w:r w:rsidR="00262AB5" w:rsidRPr="00DE0BDA">
        <w:rPr>
          <w:rFonts w:ascii="Stadler Type App" w:hAnsi="Stadler Type App"/>
        </w:rPr>
        <w:t>Software</w:t>
      </w:r>
      <w:r w:rsidRPr="00DE0BDA">
        <w:rPr>
          <w:rFonts w:ascii="Stadler Type App" w:hAnsi="Stadler Type App"/>
        </w:rPr>
        <w:t xml:space="preserve"> </w:t>
      </w:r>
      <w:r w:rsidR="000A0608" w:rsidRPr="00DE0BDA">
        <w:rPr>
          <w:rFonts w:ascii="Stadler Type App" w:hAnsi="Stadler Type App"/>
        </w:rPr>
        <w:t>wird du</w:t>
      </w:r>
      <w:r w:rsidR="003D30F0" w:rsidRPr="00DE0BDA">
        <w:rPr>
          <w:rFonts w:ascii="Stadler Type App" w:hAnsi="Stadler Type App"/>
        </w:rPr>
        <w:t>r</w:t>
      </w:r>
      <w:r w:rsidR="000A0608" w:rsidRPr="00DE0BDA">
        <w:rPr>
          <w:rFonts w:ascii="Stadler Type App" w:hAnsi="Stadler Type App"/>
        </w:rPr>
        <w:t xml:space="preserve">ch eine </w:t>
      </w:r>
      <w:r w:rsidR="003D30F0" w:rsidRPr="00DE0BDA">
        <w:rPr>
          <w:rFonts w:ascii="Stadler Type App" w:hAnsi="Stadler Type App"/>
        </w:rPr>
        <w:t xml:space="preserve">eindeutige SW-Release-Version </w:t>
      </w:r>
      <w:r w:rsidR="002E7D66" w:rsidRPr="00DE0BDA">
        <w:rPr>
          <w:rFonts w:ascii="Stadler Type App" w:hAnsi="Stadler Type App"/>
        </w:rPr>
        <w:t>gekennzeichnet</w:t>
      </w:r>
      <w:r w:rsidR="003D30F0" w:rsidRPr="00DE0BDA">
        <w:rPr>
          <w:rFonts w:ascii="Stadler Type App" w:hAnsi="Stadler Type App"/>
        </w:rPr>
        <w:t>.</w:t>
      </w:r>
    </w:p>
    <w:p w14:paraId="279D49A2" w14:textId="77777777" w:rsidR="006306B8" w:rsidRPr="00DE0BDA" w:rsidRDefault="003D30F0" w:rsidP="00DB3163">
      <w:pPr>
        <w:pStyle w:val="Textkrper"/>
        <w:rPr>
          <w:rFonts w:ascii="Stadler Type App" w:hAnsi="Stadler Type App"/>
        </w:rPr>
      </w:pPr>
      <w:r w:rsidRPr="00DE0BDA">
        <w:rPr>
          <w:rFonts w:ascii="Stadler Type App" w:hAnsi="Stadler Type App"/>
        </w:rPr>
        <w:t xml:space="preserve">Sie </w:t>
      </w:r>
      <w:r w:rsidR="00DB3163" w:rsidRPr="00DE0BDA">
        <w:rPr>
          <w:rFonts w:ascii="Stadler Type App" w:hAnsi="Stadler Type App"/>
        </w:rPr>
        <w:t>erfolgt unter Verantwortung des PM, nach erfolgreichem Abschluss der SW-Validierung</w:t>
      </w:r>
      <w:r w:rsidRPr="00DE0BDA">
        <w:rPr>
          <w:rFonts w:ascii="Stadler Type App" w:hAnsi="Stadler Type App"/>
        </w:rPr>
        <w:t>.</w:t>
      </w:r>
      <w:r w:rsidRPr="00DE0BDA">
        <w:rPr>
          <w:rFonts w:ascii="Stadler Type App" w:hAnsi="Stadler Type App"/>
        </w:rPr>
        <w:br/>
      </w:r>
      <w:r w:rsidR="006306B8" w:rsidRPr="00DE0BDA">
        <w:rPr>
          <w:rFonts w:ascii="Stadler Type App" w:hAnsi="Stadler Type App"/>
        </w:rPr>
        <w:t xml:space="preserve">Die SW-Validierung wird im </w:t>
      </w:r>
      <w:r w:rsidR="00DB3163" w:rsidRPr="00DE0BDA">
        <w:rPr>
          <w:rFonts w:ascii="Stadler Type App" w:hAnsi="Stadler Type App"/>
        </w:rPr>
        <w:t>SW-Validierungsbericht</w:t>
      </w:r>
      <w:r w:rsidR="006306B8" w:rsidRPr="00DE0BDA">
        <w:rPr>
          <w:rFonts w:ascii="Stadler Type App" w:hAnsi="Stadler Type App"/>
        </w:rPr>
        <w:t xml:space="preserve"> dokumentiert.</w:t>
      </w:r>
    </w:p>
    <w:p w14:paraId="5182BCE9" w14:textId="77777777" w:rsidR="00DB3163" w:rsidRPr="00DE0BDA" w:rsidRDefault="00DB3163" w:rsidP="00DB3163">
      <w:pPr>
        <w:pStyle w:val="Textkrper"/>
        <w:rPr>
          <w:rFonts w:ascii="Stadler Type App" w:hAnsi="Stadler Type App"/>
        </w:rPr>
      </w:pPr>
      <w:r w:rsidRPr="00DE0BDA">
        <w:rPr>
          <w:rFonts w:ascii="Stadler Type App" w:hAnsi="Stadler Type App"/>
        </w:rPr>
        <w:t>Der Bereitstellungsprozess umfasst:</w:t>
      </w:r>
    </w:p>
    <w:p w14:paraId="1F9604A6" w14:textId="49559C7D" w:rsidR="00DB3163" w:rsidRPr="00DE0BDA" w:rsidRDefault="00DB3163" w:rsidP="00CC18EF">
      <w:pPr>
        <w:pStyle w:val="BulletedList-2"/>
      </w:pPr>
      <w:r w:rsidRPr="00DE0BDA">
        <w:t>Archivierung der freigegebenen SW unter Versionskontrolle (</w:t>
      </w:r>
      <w:r w:rsidR="004272D5" w:rsidRPr="00DE0BDA">
        <w:t>G</w:t>
      </w:r>
      <w:r w:rsidRPr="00DE0BDA">
        <w:t>it</w:t>
      </w:r>
      <w:r w:rsidR="004272D5" w:rsidRPr="00DE0BDA">
        <w:t>L</w:t>
      </w:r>
      <w:r w:rsidRPr="00DE0BDA">
        <w:t>ab)</w:t>
      </w:r>
    </w:p>
    <w:p w14:paraId="593D0B27" w14:textId="0E6F26E2" w:rsidR="00DB3163" w:rsidRPr="00DE0BDA" w:rsidRDefault="006306B8" w:rsidP="00CC18EF">
      <w:pPr>
        <w:pStyle w:val="BulletedList-2"/>
      </w:pPr>
      <w:r w:rsidRPr="00DE0BDA">
        <w:t xml:space="preserve">Freigabe </w:t>
      </w:r>
      <w:r w:rsidR="00DB3163" w:rsidRPr="00DE0BDA">
        <w:t>einer Release Note</w:t>
      </w:r>
      <w:r w:rsidR="00416BEC" w:rsidRPr="00DE0BDA">
        <w:t xml:space="preserve"> (in </w:t>
      </w:r>
      <w:r w:rsidR="00074281" w:rsidRPr="00DE0BDA">
        <w:t>[N_1]</w:t>
      </w:r>
      <w:r w:rsidR="00416BEC" w:rsidRPr="00DE0BDA">
        <w:t xml:space="preserve"> als Freigabemitteilung bezeichnet)</w:t>
      </w:r>
    </w:p>
    <w:p w14:paraId="7DB029D6" w14:textId="7A8C057C" w:rsidR="00F73991" w:rsidRPr="00DE0BDA" w:rsidRDefault="00DB3163" w:rsidP="00CC18EF">
      <w:pPr>
        <w:pStyle w:val="BulletedList-2"/>
      </w:pPr>
      <w:r w:rsidRPr="00DE0BDA">
        <w:t xml:space="preserve">Bereitstellung </w:t>
      </w:r>
      <w:r w:rsidR="001D3A2D" w:rsidRPr="00DE0BDA">
        <w:t>des Software-Paketes an den Kunden</w:t>
      </w:r>
      <w:r w:rsidR="00416BEC" w:rsidRPr="00DE0BDA">
        <w:t xml:space="preserve"> durch den PM</w:t>
      </w:r>
      <w:r w:rsidR="001D3A2D" w:rsidRPr="00DE0BDA">
        <w:br/>
      </w:r>
      <w:r w:rsidR="000B6D92" w:rsidRPr="00DE0BDA">
        <w:t>SW Release Note</w:t>
      </w:r>
      <w:r w:rsidR="001D3A2D" w:rsidRPr="00DE0BDA">
        <w:br/>
        <w:t>SW-Artefakte</w:t>
      </w:r>
      <w:r w:rsidR="001D3A2D" w:rsidRPr="00DE0BDA">
        <w:br/>
        <w:t xml:space="preserve">Sammlung der notwendigen zusätzlichen Dokumente </w:t>
      </w:r>
      <w:r w:rsidR="001D3A2D" w:rsidRPr="00DE0BDA">
        <w:br/>
      </w:r>
    </w:p>
    <w:p w14:paraId="0B601282" w14:textId="77777777" w:rsidR="00D86D18" w:rsidRPr="00DE0BDA" w:rsidRDefault="00D86D18" w:rsidP="00D86D18">
      <w:pPr>
        <w:pStyle w:val="Textkrper"/>
        <w:spacing w:after="0"/>
        <w:rPr>
          <w:rFonts w:ascii="Stadler Type App" w:hAnsi="Stadler Type App"/>
        </w:rPr>
      </w:pPr>
    </w:p>
    <w:p w14:paraId="064DA41A" w14:textId="77777777" w:rsidR="00D86D18" w:rsidRPr="00DE0BDA" w:rsidRDefault="00D86D18" w:rsidP="00D86D18">
      <w:pPr>
        <w:pStyle w:val="Textkrper"/>
        <w:spacing w:after="0"/>
        <w:rPr>
          <w:rFonts w:ascii="Stadler Type App" w:hAnsi="Stadler Type App"/>
        </w:rPr>
      </w:pPr>
    </w:p>
    <w:p w14:paraId="06F6B53D" w14:textId="77777777" w:rsidR="00D86D18" w:rsidRPr="00DE0BDA" w:rsidRDefault="00D86D18" w:rsidP="00D86D18">
      <w:pPr>
        <w:pStyle w:val="Textkrper"/>
        <w:spacing w:after="0"/>
        <w:rPr>
          <w:rFonts w:ascii="Stadler Type App" w:hAnsi="Stadler Type App"/>
        </w:rPr>
      </w:pPr>
    </w:p>
    <w:p w14:paraId="57396C8A" w14:textId="262D8816" w:rsidR="00863A65" w:rsidRPr="00DE0BDA" w:rsidRDefault="00863A65">
      <w:pPr>
        <w:spacing w:after="0" w:line="240" w:lineRule="auto"/>
        <w:ind w:left="0"/>
        <w:rPr>
          <w:rFonts w:ascii="Stadler Type App" w:hAnsi="Stadler Type App"/>
        </w:rPr>
      </w:pPr>
      <w:r w:rsidRPr="00DE0BDA">
        <w:rPr>
          <w:rFonts w:ascii="Stadler Type App" w:hAnsi="Stadler Type App"/>
        </w:rPr>
        <w:br w:type="page"/>
      </w:r>
    </w:p>
    <w:p w14:paraId="343D11EC" w14:textId="77D89C5F" w:rsidR="002812D0" w:rsidRPr="00DE0BDA" w:rsidRDefault="00DB3163" w:rsidP="00DB3163">
      <w:pPr>
        <w:pStyle w:val="Textkrper"/>
        <w:rPr>
          <w:rFonts w:ascii="Stadler Type App" w:hAnsi="Stadler Type App"/>
        </w:rPr>
      </w:pPr>
      <w:r w:rsidRPr="00DE0BDA">
        <w:rPr>
          <w:rFonts w:ascii="Stadler Type App" w:hAnsi="Stadler Type App"/>
        </w:rPr>
        <w:lastRenderedPageBreak/>
        <w:t xml:space="preserve">Die </w:t>
      </w:r>
      <w:r w:rsidR="000B6D92" w:rsidRPr="00DE0BDA">
        <w:rPr>
          <w:rFonts w:ascii="Stadler Type App" w:hAnsi="Stadler Type App"/>
        </w:rPr>
        <w:t>SW Release Note</w:t>
      </w:r>
      <w:r w:rsidR="00A75130" w:rsidRPr="00DE0BDA">
        <w:rPr>
          <w:rFonts w:ascii="Stadler Type App" w:hAnsi="Stadler Type App"/>
        </w:rPr>
        <w:t xml:space="preserve">, </w:t>
      </w:r>
      <w:r w:rsidRPr="00DE0BDA">
        <w:rPr>
          <w:rFonts w:ascii="Stadler Type App" w:hAnsi="Stadler Type App"/>
        </w:rPr>
        <w:t xml:space="preserve">ist das </w:t>
      </w:r>
      <w:r w:rsidR="00416BEC" w:rsidRPr="00DE0BDA">
        <w:rPr>
          <w:rFonts w:ascii="Stadler Type App" w:hAnsi="Stadler Type App"/>
        </w:rPr>
        <w:t xml:space="preserve">führende </w:t>
      </w:r>
      <w:r w:rsidRPr="00DE0BDA">
        <w:rPr>
          <w:rFonts w:ascii="Stadler Type App" w:hAnsi="Stadler Type App"/>
        </w:rPr>
        <w:t xml:space="preserve">Dokument </w:t>
      </w:r>
      <w:r w:rsidR="002812D0" w:rsidRPr="00DE0BDA">
        <w:rPr>
          <w:rFonts w:ascii="Stadler Type App" w:hAnsi="Stadler Type App"/>
        </w:rPr>
        <w:t>im Bereitstellungsprozess.</w:t>
      </w:r>
      <w:r w:rsidR="002812D0" w:rsidRPr="00DE0BDA">
        <w:rPr>
          <w:rFonts w:ascii="Stadler Type App" w:hAnsi="Stadler Type App"/>
        </w:rPr>
        <w:br/>
        <w:t xml:space="preserve">Es muss auf alle relevanten Dokumente referenzieren. </w:t>
      </w:r>
    </w:p>
    <w:p w14:paraId="20B4BBA2" w14:textId="50ADBD1E" w:rsidR="00DB3163" w:rsidRPr="00DE0BDA" w:rsidRDefault="00DB3163" w:rsidP="00DB3163">
      <w:pPr>
        <w:pStyle w:val="Textkrper"/>
        <w:rPr>
          <w:rFonts w:ascii="Stadler Type App" w:hAnsi="Stadler Type App"/>
        </w:rPr>
      </w:pPr>
      <w:r w:rsidRPr="00DE0BDA">
        <w:rPr>
          <w:rFonts w:ascii="Stadler Type App" w:hAnsi="Stadler Type App"/>
        </w:rPr>
        <w:t>Sie enthält die folgenden Informationen:</w:t>
      </w:r>
    </w:p>
    <w:p w14:paraId="4A8FAFEA" w14:textId="2525988A" w:rsidR="00835751" w:rsidRPr="00DE0BDA" w:rsidRDefault="00835751" w:rsidP="004F0504">
      <w:pPr>
        <w:pStyle w:val="BulletedList-2"/>
      </w:pPr>
      <w:r w:rsidRPr="00DE0BDA">
        <w:t>Allgemeine Dokumenteninformationen</w:t>
      </w:r>
    </w:p>
    <w:p w14:paraId="19EDAB5F" w14:textId="76FE3AF9" w:rsidR="00835751" w:rsidRPr="00DE0BDA" w:rsidRDefault="00835751" w:rsidP="004F0504">
      <w:pPr>
        <w:pStyle w:val="BulletedList-2"/>
        <w:numPr>
          <w:ilvl w:val="1"/>
          <w:numId w:val="8"/>
        </w:numPr>
      </w:pPr>
      <w:r w:rsidRPr="00DE0BDA">
        <w:t xml:space="preserve">Dokumentennummer / Identifikation </w:t>
      </w:r>
    </w:p>
    <w:p w14:paraId="46C9AFFC" w14:textId="77777777" w:rsidR="00835751" w:rsidRPr="00DE0BDA" w:rsidRDefault="00835751" w:rsidP="004F0504">
      <w:pPr>
        <w:pStyle w:val="BulletedList-2"/>
        <w:numPr>
          <w:ilvl w:val="1"/>
          <w:numId w:val="8"/>
        </w:numPr>
      </w:pPr>
      <w:r w:rsidRPr="00DE0BDA">
        <w:t>Status</w:t>
      </w:r>
    </w:p>
    <w:p w14:paraId="3E6C8716" w14:textId="285E5AAF" w:rsidR="00835751" w:rsidRPr="00DE0BDA" w:rsidRDefault="00835751" w:rsidP="004F0504">
      <w:pPr>
        <w:pStyle w:val="BulletedList-2"/>
        <w:numPr>
          <w:ilvl w:val="1"/>
          <w:numId w:val="8"/>
        </w:numPr>
      </w:pPr>
      <w:r w:rsidRPr="00DE0BDA">
        <w:t>Revision</w:t>
      </w:r>
    </w:p>
    <w:p w14:paraId="506D27E6" w14:textId="0041631E" w:rsidR="00835751" w:rsidRPr="00DE0BDA" w:rsidRDefault="00835751" w:rsidP="004F0504">
      <w:pPr>
        <w:pStyle w:val="BulletedList-2"/>
        <w:numPr>
          <w:ilvl w:val="1"/>
          <w:numId w:val="8"/>
        </w:numPr>
      </w:pPr>
      <w:r w:rsidRPr="00DE0BDA">
        <w:t>Datum</w:t>
      </w:r>
    </w:p>
    <w:p w14:paraId="58C63E9F" w14:textId="299AE01E" w:rsidR="00835751" w:rsidRPr="00DE0BDA" w:rsidRDefault="00835751" w:rsidP="004F0504">
      <w:pPr>
        <w:pStyle w:val="BulletedList-2"/>
        <w:numPr>
          <w:ilvl w:val="1"/>
          <w:numId w:val="8"/>
        </w:numPr>
      </w:pPr>
      <w:r w:rsidRPr="00DE0BDA">
        <w:t xml:space="preserve">Autor </w:t>
      </w:r>
    </w:p>
    <w:p w14:paraId="23B6F0E6" w14:textId="44E780B4" w:rsidR="00835751" w:rsidRPr="00DE0BDA" w:rsidRDefault="00835751" w:rsidP="004F0504">
      <w:pPr>
        <w:pStyle w:val="BulletedList-2"/>
        <w:numPr>
          <w:ilvl w:val="1"/>
          <w:numId w:val="8"/>
        </w:numPr>
      </w:pPr>
      <w:r w:rsidRPr="00DE0BDA">
        <w:t>Prüfer / Freigabe</w:t>
      </w:r>
    </w:p>
    <w:p w14:paraId="508EFC95" w14:textId="0505CCD5" w:rsidR="00DB3163" w:rsidRPr="00DE0BDA" w:rsidRDefault="00DB3163" w:rsidP="004F0504">
      <w:pPr>
        <w:pStyle w:val="BulletedList-2"/>
        <w:ind w:left="357" w:hanging="357"/>
      </w:pPr>
      <w:r w:rsidRPr="00DE0BDA">
        <w:t>Bezeichnung der SW-Version</w:t>
      </w:r>
      <w:r w:rsidR="00977620" w:rsidRPr="00DE0BDA">
        <w:t xml:space="preserve"> </w:t>
      </w:r>
    </w:p>
    <w:p w14:paraId="48B0106D" w14:textId="299F7489" w:rsidR="00C44AD1" w:rsidRPr="00DE0BDA" w:rsidRDefault="00C44AD1" w:rsidP="004F0504">
      <w:pPr>
        <w:pStyle w:val="BulletedList-2"/>
        <w:numPr>
          <w:ilvl w:val="1"/>
          <w:numId w:val="8"/>
        </w:numPr>
      </w:pPr>
      <w:r w:rsidRPr="00DE0BDA">
        <w:t>Release-Version</w:t>
      </w:r>
    </w:p>
    <w:p w14:paraId="5D6F441E" w14:textId="44D1F5A8" w:rsidR="00C44AD1" w:rsidRPr="00DE0BDA" w:rsidRDefault="00C44AD1" w:rsidP="004F0504">
      <w:pPr>
        <w:pStyle w:val="BulletedList-2"/>
        <w:numPr>
          <w:ilvl w:val="1"/>
          <w:numId w:val="8"/>
        </w:numPr>
      </w:pPr>
      <w:r w:rsidRPr="00DE0BDA">
        <w:t>Prüfsumme</w:t>
      </w:r>
    </w:p>
    <w:p w14:paraId="187CCBF4" w14:textId="77777777" w:rsidR="00DB3163" w:rsidRPr="00DE0BDA" w:rsidRDefault="00DB3163" w:rsidP="004F0504">
      <w:pPr>
        <w:pStyle w:val="BulletedList-2"/>
        <w:ind w:left="357" w:hanging="357"/>
      </w:pPr>
      <w:r w:rsidRPr="00DE0BDA">
        <w:t>Allgemeine Hinweise zur SW-Installation</w:t>
      </w:r>
    </w:p>
    <w:p w14:paraId="06A911BB" w14:textId="77777777" w:rsidR="00DB3163" w:rsidRPr="00DE0BDA" w:rsidRDefault="00DB3163" w:rsidP="004F0504">
      <w:pPr>
        <w:pStyle w:val="BulletedList-2"/>
        <w:ind w:left="357" w:hanging="357"/>
      </w:pPr>
      <w:r w:rsidRPr="00DE0BDA">
        <w:t>Angaben zur Konfiguration</w:t>
      </w:r>
    </w:p>
    <w:p w14:paraId="1F19EE5B" w14:textId="7A8961A4" w:rsidR="00DB3163" w:rsidRPr="00DE0BDA" w:rsidRDefault="00DB3163" w:rsidP="004F0504">
      <w:pPr>
        <w:pStyle w:val="BulletedList-2"/>
        <w:ind w:left="357" w:hanging="357"/>
      </w:pPr>
      <w:r w:rsidRPr="00DE0BDA">
        <w:t>Angaben zu</w:t>
      </w:r>
      <w:r w:rsidR="000305B3" w:rsidRPr="00DE0BDA">
        <w:t>m</w:t>
      </w:r>
      <w:r w:rsidRPr="00DE0BDA">
        <w:t xml:space="preserve"> jeweils aktuellen SW-Release:</w:t>
      </w:r>
      <w:r w:rsidR="00452CFE" w:rsidRPr="00DE0BDA">
        <w:br/>
        <w:t xml:space="preserve">           (einschließlich Identifikation aller genannten Punkte)</w:t>
      </w:r>
    </w:p>
    <w:p w14:paraId="40D9CE1C" w14:textId="00EAF4D0" w:rsidR="00DB3163" w:rsidRPr="00DE0BDA" w:rsidRDefault="00452CFE" w:rsidP="004F0504">
      <w:pPr>
        <w:pStyle w:val="BulletedList-2"/>
        <w:numPr>
          <w:ilvl w:val="1"/>
          <w:numId w:val="8"/>
        </w:numPr>
      </w:pPr>
      <w:r w:rsidRPr="00DE0BDA">
        <w:t>Geä</w:t>
      </w:r>
      <w:r w:rsidR="00DB3163" w:rsidRPr="00DE0BDA">
        <w:t>nder</w:t>
      </w:r>
      <w:r w:rsidRPr="00DE0BDA">
        <w:t xml:space="preserve">te Anforderung </w:t>
      </w:r>
      <w:r w:rsidR="00DB3163" w:rsidRPr="00DE0BDA">
        <w:t>zu</w:t>
      </w:r>
      <w:r w:rsidR="000305B3" w:rsidRPr="00DE0BDA">
        <w:t>m</w:t>
      </w:r>
      <w:r w:rsidR="00DB3163" w:rsidRPr="00DE0BDA">
        <w:t xml:space="preserve"> vorherigen SW-Release </w:t>
      </w:r>
    </w:p>
    <w:p w14:paraId="7EC4D2B9" w14:textId="3E680508" w:rsidR="00DB3163" w:rsidRPr="00DE0BDA" w:rsidRDefault="00DB3163" w:rsidP="004F0504">
      <w:pPr>
        <w:pStyle w:val="BulletedList-2"/>
        <w:numPr>
          <w:ilvl w:val="1"/>
          <w:numId w:val="8"/>
        </w:numPr>
      </w:pPr>
      <w:r w:rsidRPr="00DE0BDA">
        <w:t xml:space="preserve">(noch) fehlende </w:t>
      </w:r>
      <w:r w:rsidR="00452CFE" w:rsidRPr="00DE0BDA">
        <w:t>Anforderungen</w:t>
      </w:r>
    </w:p>
    <w:p w14:paraId="5FD4F924" w14:textId="73AB70B6" w:rsidR="00DB3163" w:rsidRPr="00DE0BDA" w:rsidRDefault="00DB3163" w:rsidP="004F0504">
      <w:pPr>
        <w:pStyle w:val="BulletedList-2"/>
        <w:numPr>
          <w:ilvl w:val="1"/>
          <w:numId w:val="8"/>
        </w:numPr>
      </w:pPr>
      <w:r w:rsidRPr="00DE0BDA">
        <w:t xml:space="preserve">Bekannte </w:t>
      </w:r>
      <w:r w:rsidR="00D52666" w:rsidRPr="00DE0BDA">
        <w:t xml:space="preserve">oder noch nicht  behobene </w:t>
      </w:r>
      <w:r w:rsidRPr="00DE0BDA">
        <w:t>Fehler</w:t>
      </w:r>
      <w:r w:rsidR="00AC22AA" w:rsidRPr="00DE0BDA">
        <w:t xml:space="preserve"> </w:t>
      </w:r>
      <w:r w:rsidR="009F270C" w:rsidRPr="00DE0BDA">
        <w:t xml:space="preserve"> </w:t>
      </w:r>
    </w:p>
    <w:p w14:paraId="0866D6B0" w14:textId="77777777" w:rsidR="00DB3163" w:rsidRPr="00DE0BDA" w:rsidRDefault="00DB3163" w:rsidP="004F0504">
      <w:pPr>
        <w:pStyle w:val="BulletedList-2"/>
        <w:ind w:left="357" w:hanging="357"/>
      </w:pPr>
      <w:r w:rsidRPr="00DE0BDA">
        <w:t>Liste relevanter Projektdokumente mit Revisionsangabe</w:t>
      </w:r>
    </w:p>
    <w:p w14:paraId="6C46D409" w14:textId="77777777" w:rsidR="00DB3163" w:rsidRPr="00DE0BDA" w:rsidRDefault="00DB3163" w:rsidP="004F0504">
      <w:pPr>
        <w:pStyle w:val="BulletedList-2"/>
        <w:ind w:left="357" w:hanging="357"/>
      </w:pPr>
      <w:r w:rsidRPr="00DE0BDA">
        <w:t>HW-Abhängigkeiten</w:t>
      </w:r>
    </w:p>
    <w:p w14:paraId="74413CA6" w14:textId="77777777" w:rsidR="00DB3163" w:rsidRPr="00DE0BDA" w:rsidRDefault="00DB3163" w:rsidP="004F0504">
      <w:pPr>
        <w:pStyle w:val="BulletedList-2"/>
        <w:ind w:left="357" w:hanging="357"/>
      </w:pPr>
      <w:r w:rsidRPr="00DE0BDA">
        <w:t>SW-Abhängigkeiten</w:t>
      </w:r>
    </w:p>
    <w:p w14:paraId="05C0B55A" w14:textId="77777777" w:rsidR="00DB3163" w:rsidRPr="00DE0BDA" w:rsidRDefault="00DB3163" w:rsidP="004F0504">
      <w:pPr>
        <w:pStyle w:val="BulletedList-2"/>
        <w:ind w:left="357" w:hanging="357"/>
      </w:pPr>
      <w:r w:rsidRPr="00DE0BDA">
        <w:t>Kompatibilitätsangaben zu Vorgängerversionen</w:t>
      </w:r>
    </w:p>
    <w:p w14:paraId="1BB64123" w14:textId="69E22BDD" w:rsidR="00E06DC7" w:rsidRPr="00DE0BDA" w:rsidRDefault="00DB3163" w:rsidP="004F0504">
      <w:pPr>
        <w:pStyle w:val="BulletedList-2"/>
        <w:ind w:left="357" w:hanging="357"/>
      </w:pPr>
      <w:r w:rsidRPr="00DE0BDA">
        <w:t>Angaben zu</w:t>
      </w:r>
      <w:r w:rsidR="000305B3" w:rsidRPr="00DE0BDA">
        <w:t>m</w:t>
      </w:r>
      <w:r w:rsidRPr="00DE0BDA">
        <w:t xml:space="preserve"> aktuellen Release </w:t>
      </w:r>
    </w:p>
    <w:p w14:paraId="4CF9F9B6" w14:textId="1B13C016" w:rsidR="00DB3163" w:rsidRPr="00DE0BDA" w:rsidRDefault="00DB3163" w:rsidP="004F0504">
      <w:pPr>
        <w:pStyle w:val="BulletedList-2"/>
        <w:numPr>
          <w:ilvl w:val="1"/>
          <w:numId w:val="8"/>
        </w:numPr>
      </w:pPr>
      <w:r w:rsidRPr="00DE0BDA">
        <w:t>zugehörige sonstige Versionen: Libraries, Firmware</w:t>
      </w:r>
    </w:p>
    <w:p w14:paraId="2CEDA7EA" w14:textId="611665D1" w:rsidR="00DB3163" w:rsidRPr="00DE0BDA" w:rsidRDefault="00DB3163" w:rsidP="004F0504">
      <w:pPr>
        <w:pStyle w:val="BulletedList-2"/>
        <w:numPr>
          <w:ilvl w:val="1"/>
          <w:numId w:val="8"/>
        </w:numPr>
      </w:pPr>
      <w:r w:rsidRPr="00DE0BDA">
        <w:t>Sonstige zur Release gehörigen SW/</w:t>
      </w:r>
      <w:r w:rsidR="00963A9A" w:rsidRPr="00DE0BDA">
        <w:t xml:space="preserve"> </w:t>
      </w:r>
      <w:r w:rsidRPr="00DE0BDA">
        <w:t>FW-Angaben (falls vorhanden)</w:t>
      </w:r>
    </w:p>
    <w:p w14:paraId="344F8BF5" w14:textId="77777777" w:rsidR="00DB3163" w:rsidRPr="00DE0BDA" w:rsidRDefault="00DB3163" w:rsidP="004F0504">
      <w:pPr>
        <w:pStyle w:val="BulletedList-2"/>
        <w:ind w:left="357" w:hanging="357"/>
      </w:pPr>
      <w:r w:rsidRPr="00DE0BDA">
        <w:t>Download-Verantwortung (wer und wie)</w:t>
      </w:r>
    </w:p>
    <w:p w14:paraId="72D59AF3" w14:textId="01B18EA3" w:rsidR="00462F73" w:rsidRPr="00DE0BDA" w:rsidRDefault="00462F73">
      <w:pPr>
        <w:spacing w:after="0" w:line="240" w:lineRule="auto"/>
        <w:ind w:left="0"/>
        <w:rPr>
          <w:rFonts w:ascii="Stadler Type App" w:hAnsi="Stadler Type App"/>
        </w:rPr>
      </w:pPr>
      <w:r w:rsidRPr="00DE0BDA">
        <w:rPr>
          <w:rFonts w:ascii="Stadler Type App" w:hAnsi="Stadler Type App"/>
        </w:rPr>
        <w:br w:type="page"/>
      </w:r>
    </w:p>
    <w:p w14:paraId="13D75C7F" w14:textId="0E0A5434" w:rsidR="000C6346" w:rsidRPr="00DE0BDA" w:rsidRDefault="000C6346" w:rsidP="000C6346">
      <w:pPr>
        <w:pStyle w:val="berschrift1"/>
        <w:rPr>
          <w:rFonts w:ascii="Stadler Type App" w:hAnsi="Stadler Type App"/>
          <w:lang w:val="de-DE"/>
        </w:rPr>
      </w:pPr>
      <w:bookmarkStart w:id="87" w:name="_Toc206765560"/>
      <w:r w:rsidRPr="00DE0BDA">
        <w:rPr>
          <w:rFonts w:ascii="Stadler Type App" w:hAnsi="Stadler Type App"/>
          <w:lang w:val="de-DE"/>
        </w:rPr>
        <w:lastRenderedPageBreak/>
        <w:t>SW-Wartungsplan</w:t>
      </w:r>
      <w:bookmarkEnd w:id="87"/>
    </w:p>
    <w:p w14:paraId="1405C8BD" w14:textId="4BF95246" w:rsidR="001945C4" w:rsidRPr="00DE0BDA" w:rsidRDefault="006C38A9" w:rsidP="006C38A9">
      <w:pPr>
        <w:ind w:left="0"/>
        <w:rPr>
          <w:rFonts w:ascii="Stadler Type App" w:hAnsi="Stadler Type App"/>
        </w:rPr>
      </w:pPr>
      <w:r w:rsidRPr="00DE0BDA">
        <w:rPr>
          <w:rFonts w:ascii="Stadler Type App" w:hAnsi="Stadler Type App"/>
        </w:rPr>
        <w:t xml:space="preserve">Software-Wartung bezeichnet hier die Anpassung der Software oder </w:t>
      </w:r>
      <w:r w:rsidR="001945C4" w:rsidRPr="00DE0BDA">
        <w:rPr>
          <w:rFonts w:ascii="Stadler Type App" w:hAnsi="Stadler Type App"/>
        </w:rPr>
        <w:t>ihrer Komponenten.</w:t>
      </w:r>
      <w:r w:rsidR="001945C4" w:rsidRPr="00DE0BDA">
        <w:rPr>
          <w:rFonts w:ascii="Stadler Type App" w:hAnsi="Stadler Type App"/>
        </w:rPr>
        <w:br/>
        <w:t xml:space="preserve">Die Wartung beginnt </w:t>
      </w:r>
      <w:r w:rsidR="006E6944" w:rsidRPr="00DE0BDA">
        <w:rPr>
          <w:rFonts w:ascii="Stadler Type App" w:hAnsi="Stadler Type App"/>
        </w:rPr>
        <w:t>mit</w:t>
      </w:r>
      <w:r w:rsidR="001945C4" w:rsidRPr="00DE0BDA">
        <w:rPr>
          <w:rFonts w:ascii="Stadler Type App" w:hAnsi="Stadler Type App"/>
        </w:rPr>
        <w:t xml:space="preserve"> de</w:t>
      </w:r>
      <w:r w:rsidR="004D1C5F" w:rsidRPr="00DE0BDA">
        <w:rPr>
          <w:rFonts w:ascii="Stadler Type App" w:hAnsi="Stadler Type App"/>
        </w:rPr>
        <w:t xml:space="preserve">m </w:t>
      </w:r>
      <w:r w:rsidR="00514D23" w:rsidRPr="00DE0BDA">
        <w:rPr>
          <w:rFonts w:ascii="Stadler Type App" w:hAnsi="Stadler Type App"/>
        </w:rPr>
        <w:t xml:space="preserve">erfolgreichen </w:t>
      </w:r>
      <w:r w:rsidR="004D1C5F" w:rsidRPr="00DE0BDA">
        <w:rPr>
          <w:rFonts w:ascii="Stadler Type App" w:hAnsi="Stadler Type App"/>
        </w:rPr>
        <w:t>Abschluss der Fahrzeugintegration (Typentest) beziehungsweise de</w:t>
      </w:r>
      <w:r w:rsidR="00B8521B" w:rsidRPr="00DE0BDA">
        <w:rPr>
          <w:rFonts w:ascii="Stadler Type App" w:hAnsi="Stadler Type App"/>
        </w:rPr>
        <w:t xml:space="preserve">r Fahrzeugzulassung </w:t>
      </w:r>
      <w:r w:rsidR="001945C4" w:rsidRPr="00DE0BDA">
        <w:rPr>
          <w:rFonts w:ascii="Stadler Type App" w:hAnsi="Stadler Type App"/>
        </w:rPr>
        <w:t xml:space="preserve">(Release </w:t>
      </w:r>
      <w:r w:rsidR="00741FB3" w:rsidRPr="00DE0BDA">
        <w:rPr>
          <w:rFonts w:ascii="Stadler Type App" w:hAnsi="Stadler Type App"/>
        </w:rPr>
        <w:t>3</w:t>
      </w:r>
      <w:r w:rsidR="001945C4" w:rsidRPr="00DE0BDA">
        <w:rPr>
          <w:rFonts w:ascii="Stadler Type App" w:hAnsi="Stadler Type App"/>
        </w:rPr>
        <w:t>.0.0)</w:t>
      </w:r>
      <w:r w:rsidR="004D1C5F" w:rsidRPr="00DE0BDA">
        <w:rPr>
          <w:rFonts w:ascii="Stadler Type App" w:hAnsi="Stadler Type App"/>
        </w:rPr>
        <w:t>.</w:t>
      </w:r>
    </w:p>
    <w:tbl>
      <w:tblPr>
        <w:tblStyle w:val="Tabellenraster"/>
        <w:tblW w:w="9630" w:type="dxa"/>
        <w:tblBorders>
          <w:top w:val="single" w:sz="18" w:space="0" w:color="00599C"/>
          <w:left w:val="single" w:sz="18" w:space="0" w:color="00599C"/>
          <w:bottom w:val="single" w:sz="18" w:space="0" w:color="00599C"/>
          <w:right w:val="single" w:sz="18" w:space="0" w:color="00599C"/>
          <w:insideH w:val="none" w:sz="0" w:space="0" w:color="auto"/>
          <w:insideV w:val="none" w:sz="0" w:space="0" w:color="auto"/>
        </w:tblBorders>
        <w:shd w:val="clear" w:color="auto" w:fill="FFFFFF" w:themeFill="background1"/>
        <w:tblLook w:val="04A0" w:firstRow="1" w:lastRow="0" w:firstColumn="1" w:lastColumn="0" w:noHBand="0" w:noVBand="1"/>
      </w:tblPr>
      <w:tblGrid>
        <w:gridCol w:w="1512"/>
        <w:gridCol w:w="8118"/>
      </w:tblGrid>
      <w:tr w:rsidR="0065688A" w:rsidRPr="00DE0BDA" w14:paraId="42EEFD0D" w14:textId="77777777" w:rsidTr="00076BDB">
        <w:tc>
          <w:tcPr>
            <w:tcW w:w="1512" w:type="dxa"/>
            <w:shd w:val="clear" w:color="auto" w:fill="FFFFFF" w:themeFill="background1"/>
          </w:tcPr>
          <w:p w14:paraId="2A021E3E" w14:textId="77777777" w:rsidR="0065688A" w:rsidRPr="00DE0BDA" w:rsidRDefault="0065688A" w:rsidP="00076BDB">
            <w:pPr>
              <w:ind w:left="-105"/>
              <w:jc w:val="center"/>
              <w:rPr>
                <w:rFonts w:ascii="Stadler Type App" w:hAnsi="Stadler Type App"/>
              </w:rPr>
            </w:pPr>
            <w:r w:rsidRPr="00DE0BDA">
              <w:rPr>
                <w:rFonts w:ascii="Stadler Type App" w:hAnsi="Stadler Type App"/>
                <w:noProof/>
              </w:rPr>
              <w:drawing>
                <wp:inline distT="0" distB="0" distL="0" distR="0" wp14:anchorId="656EC0A6" wp14:editId="64E193D8">
                  <wp:extent cx="794634" cy="720000"/>
                  <wp:effectExtent l="0" t="0" r="0" b="0"/>
                  <wp:docPr id="231061363" name="Graphic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8855333" name="Graphic 978855333"/>
                          <pic:cNvPicPr/>
                        </pic:nvPicPr>
                        <pic:blipFill>
                          <a:blip r:embed="rId10">
                            <a:extLst>
                              <a:ext uri="{96DAC541-7B7A-43D3-8B79-37D633B846F1}">
                                <asvg:svgBlip xmlns:asvg="http://schemas.microsoft.com/office/drawing/2016/SVG/main" r:embed="rId11"/>
                              </a:ext>
                            </a:extLst>
                          </a:blip>
                          <a:stretch>
                            <a:fillRect/>
                          </a:stretch>
                        </pic:blipFill>
                        <pic:spPr>
                          <a:xfrm>
                            <a:off x="0" y="0"/>
                            <a:ext cx="794634" cy="720000"/>
                          </a:xfrm>
                          <a:prstGeom prst="rect">
                            <a:avLst/>
                          </a:prstGeom>
                        </pic:spPr>
                      </pic:pic>
                    </a:graphicData>
                  </a:graphic>
                </wp:inline>
              </w:drawing>
            </w:r>
          </w:p>
        </w:tc>
        <w:tc>
          <w:tcPr>
            <w:tcW w:w="8118" w:type="dxa"/>
            <w:shd w:val="clear" w:color="auto" w:fill="FFFFFF" w:themeFill="background1"/>
            <w:vAlign w:val="center"/>
          </w:tcPr>
          <w:p w14:paraId="2E4EF037" w14:textId="66ADCF3F" w:rsidR="0065688A" w:rsidRPr="00DE0BDA" w:rsidRDefault="0065688A" w:rsidP="00FE2058">
            <w:pPr>
              <w:spacing w:before="60"/>
              <w:ind w:left="0"/>
              <w:rPr>
                <w:rFonts w:ascii="Stadler Type App" w:hAnsi="Stadler Type App"/>
                <w:b/>
                <w:color w:val="00599C"/>
              </w:rPr>
            </w:pPr>
            <w:r w:rsidRPr="00DE0BDA">
              <w:rPr>
                <w:rFonts w:ascii="Stadler Type App" w:hAnsi="Stadler Type App"/>
                <w:b/>
                <w:color w:val="00599C"/>
              </w:rPr>
              <w:t>Versionierung der Gesamtsoftware</w:t>
            </w:r>
          </w:p>
          <w:p w14:paraId="25623098" w14:textId="7C8577FD" w:rsidR="0065688A" w:rsidRPr="00DE0BDA" w:rsidRDefault="0065688A" w:rsidP="00076BDB">
            <w:pPr>
              <w:spacing w:after="0"/>
              <w:ind w:left="0"/>
              <w:jc w:val="left"/>
              <w:rPr>
                <w:rFonts w:ascii="Stadler Type App" w:hAnsi="Stadler Type App"/>
              </w:rPr>
            </w:pPr>
            <w:r w:rsidRPr="00DE0BDA">
              <w:rPr>
                <w:rFonts w:ascii="Stadler Type App" w:hAnsi="Stadler Type App"/>
              </w:rPr>
              <w:t xml:space="preserve">Die Releases 1.0.0 und 2.0.0 werden im Rahmen der Fahrzeugzulassung als Testreleases </w:t>
            </w:r>
            <w:r w:rsidR="00963A9A" w:rsidRPr="00DE0BDA">
              <w:rPr>
                <w:rFonts w:ascii="Stadler Type App" w:hAnsi="Stadler Type App"/>
              </w:rPr>
              <w:t>verwendet</w:t>
            </w:r>
            <w:r w:rsidRPr="00DE0BDA">
              <w:rPr>
                <w:rFonts w:ascii="Stadler Type App" w:hAnsi="Stadler Type App"/>
              </w:rPr>
              <w:t>. 2.0.0 ist im Prinzip der Releasekandidat für 3.0.0.</w:t>
            </w:r>
          </w:p>
        </w:tc>
      </w:tr>
    </w:tbl>
    <w:p w14:paraId="4F15307C" w14:textId="58A73F90" w:rsidR="006C38A9" w:rsidRPr="00DE0BDA" w:rsidRDefault="00863A65" w:rsidP="006C38A9">
      <w:pPr>
        <w:ind w:left="0"/>
        <w:rPr>
          <w:rFonts w:ascii="Stadler Type App" w:hAnsi="Stadler Type App"/>
        </w:rPr>
      </w:pPr>
      <w:r w:rsidRPr="00DE0BDA">
        <w:rPr>
          <w:rFonts w:ascii="Stadler Type App" w:hAnsi="Stadler Type App"/>
        </w:rPr>
        <w:br/>
      </w:r>
      <w:r w:rsidR="006C38A9" w:rsidRPr="00DE0BDA">
        <w:rPr>
          <w:rFonts w:ascii="Stadler Type App" w:hAnsi="Stadler Type App"/>
        </w:rPr>
        <w:t>Die Ziele der SW-Wartung sind die Erfüllung von Kundenwünschen hinsichtlich funktionaler Anpassungen/</w:t>
      </w:r>
      <w:r w:rsidR="00767EE8" w:rsidRPr="00DE0BDA">
        <w:rPr>
          <w:rFonts w:ascii="Stadler Type App" w:hAnsi="Stadler Type App"/>
        </w:rPr>
        <w:t xml:space="preserve"> </w:t>
      </w:r>
      <w:r w:rsidR="006C38A9" w:rsidRPr="00DE0BDA">
        <w:rPr>
          <w:rFonts w:ascii="Stadler Type App" w:hAnsi="Stadler Type App"/>
        </w:rPr>
        <w:t>Erweiterungen, die Behebung von Fehlern, die Verbesserung der Leistung oder anderer Softwareeigenschaften oder die Anpassung an eine veränderte Umgebung.</w:t>
      </w:r>
    </w:p>
    <w:p w14:paraId="780130B0" w14:textId="77777777" w:rsidR="00B32B9E" w:rsidRPr="00DE0BDA" w:rsidRDefault="006C38A9" w:rsidP="006C38A9">
      <w:pPr>
        <w:ind w:left="0"/>
        <w:rPr>
          <w:rFonts w:ascii="Stadler Type App" w:hAnsi="Stadler Type App"/>
        </w:rPr>
      </w:pPr>
      <w:r w:rsidRPr="00DE0BDA">
        <w:rPr>
          <w:rFonts w:ascii="Stadler Type App" w:hAnsi="Stadler Type App"/>
        </w:rPr>
        <w:t>Die SW-Wartung umfasst sowohl organisatorische als auch technische Prozesse.</w:t>
      </w:r>
    </w:p>
    <w:p w14:paraId="20AFAA2D" w14:textId="35022115" w:rsidR="00863A65" w:rsidRPr="00DE0BDA" w:rsidRDefault="006C38A9" w:rsidP="006C38A9">
      <w:pPr>
        <w:ind w:left="0"/>
        <w:rPr>
          <w:rFonts w:ascii="Stadler Type App" w:hAnsi="Stadler Type App"/>
        </w:rPr>
      </w:pPr>
      <w:r w:rsidRPr="00DE0BDA">
        <w:rPr>
          <w:rFonts w:ascii="Stadler Type App" w:hAnsi="Stadler Type App"/>
        </w:rPr>
        <w:t>Je nach Änderungsumfang werden die Verifikationsaktivitäten wiederholt, in der Regel als Delta-Verifikation.</w:t>
      </w:r>
    </w:p>
    <w:p w14:paraId="2DBBF2E1" w14:textId="77777777" w:rsidR="00863A65" w:rsidRPr="00DE0BDA" w:rsidRDefault="00863A65">
      <w:pPr>
        <w:spacing w:after="0" w:line="240" w:lineRule="auto"/>
        <w:ind w:left="0"/>
        <w:rPr>
          <w:rFonts w:ascii="Stadler Type App" w:hAnsi="Stadler Type App"/>
        </w:rPr>
      </w:pPr>
      <w:r w:rsidRPr="00DE0BDA">
        <w:rPr>
          <w:rFonts w:ascii="Stadler Type App" w:hAnsi="Stadler Type App"/>
        </w:rPr>
        <w:br w:type="page"/>
      </w:r>
    </w:p>
    <w:p w14:paraId="1C849BFC" w14:textId="77777777" w:rsidR="006E5A03" w:rsidRPr="00DE0BDA" w:rsidRDefault="006E5A03" w:rsidP="006E5A03">
      <w:pPr>
        <w:pStyle w:val="berschrift2"/>
        <w:rPr>
          <w:rFonts w:ascii="Stadler Type App" w:hAnsi="Stadler Type App"/>
          <w:lang w:val="de-DE"/>
        </w:rPr>
      </w:pPr>
      <w:bookmarkStart w:id="88" w:name="_Toc206765561"/>
      <w:r w:rsidRPr="00DE0BDA">
        <w:rPr>
          <w:rFonts w:ascii="Stadler Type App" w:hAnsi="Stadler Type App"/>
          <w:lang w:val="de-DE"/>
        </w:rPr>
        <w:lastRenderedPageBreak/>
        <w:t>Beteiligte Rollen</w:t>
      </w:r>
      <w:bookmarkEnd w:id="88"/>
    </w:p>
    <w:p w14:paraId="1E303F97" w14:textId="2AF673A2" w:rsidR="006E5A03" w:rsidRPr="00DE0BDA" w:rsidRDefault="006E5A03" w:rsidP="00CC18EF">
      <w:pPr>
        <w:pStyle w:val="BulletedList-2"/>
      </w:pPr>
      <w:r w:rsidRPr="00DE0BDA">
        <w:t>TPM (Technischer Projektmanager):</w:t>
      </w:r>
      <w:r w:rsidRPr="00DE0BDA">
        <w:br/>
        <w:t xml:space="preserve">Koordiniert die Kundenkommunikation, die Release-Planung und die Lieferung </w:t>
      </w:r>
    </w:p>
    <w:p w14:paraId="320C46A4" w14:textId="77777777" w:rsidR="006E5A03" w:rsidRPr="00DE0BDA" w:rsidRDefault="006E5A03" w:rsidP="00CC18EF">
      <w:pPr>
        <w:pStyle w:val="BulletedList-2"/>
      </w:pPr>
      <w:r w:rsidRPr="00DE0BDA">
        <w:t>CPM (Kommerzieller Projektmanager):</w:t>
      </w:r>
      <w:r w:rsidRPr="00DE0BDA">
        <w:br/>
        <w:t xml:space="preserve">Schreibt die Angebote für den Kunden und überwacht das Budget </w:t>
      </w:r>
    </w:p>
    <w:p w14:paraId="65D3A9DD" w14:textId="77777777" w:rsidR="006E5A03" w:rsidRPr="00DE0BDA" w:rsidRDefault="006E5A03" w:rsidP="00CC18EF">
      <w:pPr>
        <w:pStyle w:val="BulletedList-2"/>
      </w:pPr>
      <w:r w:rsidRPr="00DE0BDA">
        <w:t>DES (Software-Designer / Architekt):</w:t>
      </w:r>
      <w:r w:rsidRPr="00DE0BDA">
        <w:br/>
        <w:t xml:space="preserve">Bewertet die technische Machbarkeit und definiert die Softwarearchitektur </w:t>
      </w:r>
    </w:p>
    <w:p w14:paraId="68334767" w14:textId="77777777" w:rsidR="004F6017" w:rsidRPr="00DE0BDA" w:rsidRDefault="006E5A03" w:rsidP="00CC18EF">
      <w:pPr>
        <w:pStyle w:val="BulletedList-2"/>
      </w:pPr>
      <w:r w:rsidRPr="00DE0BDA">
        <w:t>PO (Produktverantwortlicher):</w:t>
      </w:r>
      <w:r w:rsidRPr="00DE0BDA">
        <w:br/>
        <w:t xml:space="preserve">Verwaltet Anforderungen, Priorisierung des Backlogs und Implementierungsplanung </w:t>
      </w:r>
    </w:p>
    <w:p w14:paraId="356122B2" w14:textId="77777777" w:rsidR="004F6017" w:rsidRPr="00DE0BDA" w:rsidRDefault="006E5A03" w:rsidP="00CC18EF">
      <w:pPr>
        <w:pStyle w:val="BulletedList-2"/>
      </w:pPr>
      <w:r w:rsidRPr="00DE0BDA">
        <w:t>IMP (Software-Entwickler)</w:t>
      </w:r>
      <w:r w:rsidR="004F6017" w:rsidRPr="00DE0BDA">
        <w:t>:</w:t>
      </w:r>
      <w:r w:rsidR="004F6017" w:rsidRPr="00DE0BDA">
        <w:br/>
      </w:r>
      <w:r w:rsidRPr="00DE0BDA">
        <w:t xml:space="preserve">Implementiert Änderungen, Fehlerbehebungen und neue Funktionen </w:t>
      </w:r>
    </w:p>
    <w:p w14:paraId="0071173A" w14:textId="04EA1757" w:rsidR="006E5A03" w:rsidRPr="00DE0BDA" w:rsidRDefault="006E5A03" w:rsidP="00CC18EF">
      <w:pPr>
        <w:pStyle w:val="BulletedList-2"/>
      </w:pPr>
      <w:r w:rsidRPr="00DE0BDA">
        <w:t>QAE (Qualitätssicherungsingenieur)</w:t>
      </w:r>
      <w:r w:rsidR="004F6017" w:rsidRPr="00DE0BDA">
        <w:t>:</w:t>
      </w:r>
      <w:r w:rsidR="004F6017" w:rsidRPr="00DE0BDA">
        <w:br/>
      </w:r>
      <w:r w:rsidRPr="00DE0BDA">
        <w:t>Definiert und führt Testfälle aus, stellt die Softwarequalität sicher</w:t>
      </w:r>
    </w:p>
    <w:p w14:paraId="0D94BE5A" w14:textId="4A1EEEAE" w:rsidR="006E5A03" w:rsidRPr="00DE0BDA" w:rsidRDefault="006E5A03" w:rsidP="00CC18EF">
      <w:pPr>
        <w:pStyle w:val="BulletedList-2"/>
      </w:pPr>
      <w:r w:rsidRPr="00DE0BDA">
        <w:t>VER (Softwareprüfer / Tester)</w:t>
      </w:r>
      <w:r w:rsidR="004F6017" w:rsidRPr="00DE0BDA">
        <w:t>:</w:t>
      </w:r>
      <w:r w:rsidR="004F6017" w:rsidRPr="00DE0BDA">
        <w:br/>
      </w:r>
      <w:r w:rsidRPr="00DE0BDA">
        <w:t>Führt Testfälle aus, führt Regressions</w:t>
      </w:r>
      <w:r w:rsidR="00197DEC" w:rsidRPr="00DE0BDA">
        <w:t>-</w:t>
      </w:r>
      <w:r w:rsidRPr="00DE0BDA">
        <w:t xml:space="preserve"> und Funktionstests durch </w:t>
      </w:r>
    </w:p>
    <w:p w14:paraId="1E57319B" w14:textId="67347ECE" w:rsidR="006E5A03" w:rsidRPr="00DE0BDA" w:rsidRDefault="006E5A03" w:rsidP="00CC18EF">
      <w:pPr>
        <w:pStyle w:val="BulletedList-2"/>
      </w:pPr>
      <w:r w:rsidRPr="00DE0BDA">
        <w:t>VAL (Validator)</w:t>
      </w:r>
      <w:r w:rsidR="004F6017" w:rsidRPr="00DE0BDA">
        <w:t>:</w:t>
      </w:r>
      <w:r w:rsidR="004F6017" w:rsidRPr="00DE0BDA">
        <w:br/>
      </w:r>
      <w:r w:rsidRPr="00DE0BDA">
        <w:t xml:space="preserve">Überprüft Testberichte, Dokumentation und Release-Konformität </w:t>
      </w:r>
    </w:p>
    <w:p w14:paraId="2C6070A1" w14:textId="00AAA945" w:rsidR="00DE732B" w:rsidRPr="00DE0BDA" w:rsidRDefault="006E5A03" w:rsidP="00CC18EF">
      <w:pPr>
        <w:pStyle w:val="BulletedList-2"/>
      </w:pPr>
      <w:r w:rsidRPr="00DE0BDA">
        <w:t>TW (Technischer Redakteur)</w:t>
      </w:r>
      <w:r w:rsidR="004F6017" w:rsidRPr="00DE0BDA">
        <w:t>:</w:t>
      </w:r>
      <w:r w:rsidR="004F6017" w:rsidRPr="00DE0BDA">
        <w:br/>
      </w:r>
      <w:r w:rsidRPr="00DE0BDA">
        <w:t xml:space="preserve"> Aktualisiert Softwaredokumentation, Handbücher </w:t>
      </w:r>
    </w:p>
    <w:p w14:paraId="0B07187D" w14:textId="690E3913" w:rsidR="00465EC2" w:rsidRPr="00DE0BDA" w:rsidRDefault="00465EC2">
      <w:pPr>
        <w:spacing w:after="0" w:line="240" w:lineRule="auto"/>
        <w:ind w:left="0"/>
        <w:rPr>
          <w:rFonts w:ascii="Stadler Type App" w:hAnsi="Stadler Type App"/>
        </w:rPr>
      </w:pPr>
    </w:p>
    <w:p w14:paraId="3682C32E" w14:textId="7CFC5EE6" w:rsidR="004F6017" w:rsidRPr="00DE0BDA" w:rsidRDefault="006E5A03" w:rsidP="004F6017">
      <w:pPr>
        <w:pStyle w:val="berschrift2"/>
        <w:rPr>
          <w:rFonts w:ascii="Stadler Type App" w:hAnsi="Stadler Type App"/>
        </w:rPr>
      </w:pPr>
      <w:bookmarkStart w:id="89" w:name="_Toc206765562"/>
      <w:r w:rsidRPr="00DE0BDA">
        <w:rPr>
          <w:rFonts w:ascii="Stadler Type App" w:hAnsi="Stadler Type App"/>
        </w:rPr>
        <w:t xml:space="preserve">Phase 1: </w:t>
      </w:r>
      <w:r w:rsidR="003E77BF" w:rsidRPr="00DE0BDA">
        <w:rPr>
          <w:rFonts w:ascii="Stadler Type App" w:hAnsi="Stadler Type App"/>
        </w:rPr>
        <w:t>Fahrgastbetrieb</w:t>
      </w:r>
      <w:r w:rsidRPr="00DE0BDA">
        <w:rPr>
          <w:rFonts w:ascii="Stadler Type App" w:hAnsi="Stadler Type App"/>
        </w:rPr>
        <w:t xml:space="preserve"> (</w:t>
      </w:r>
      <w:r w:rsidR="00741FB3" w:rsidRPr="00DE0BDA">
        <w:rPr>
          <w:rFonts w:ascii="Stadler Type App" w:hAnsi="Stadler Type App"/>
        </w:rPr>
        <w:t>3</w:t>
      </w:r>
      <w:r w:rsidRPr="00DE0BDA">
        <w:rPr>
          <w:rFonts w:ascii="Stadler Type App" w:hAnsi="Stadler Type App"/>
        </w:rPr>
        <w:t>.0</w:t>
      </w:r>
      <w:r w:rsidR="001945C4" w:rsidRPr="00DE0BDA">
        <w:rPr>
          <w:rFonts w:ascii="Stadler Type App" w:hAnsi="Stadler Type App"/>
        </w:rPr>
        <w:t>.0</w:t>
      </w:r>
      <w:r w:rsidRPr="00DE0BDA">
        <w:rPr>
          <w:rFonts w:ascii="Stadler Type App" w:hAnsi="Stadler Type App"/>
        </w:rPr>
        <w:t>)</w:t>
      </w:r>
      <w:bookmarkEnd w:id="89"/>
      <w:r w:rsidRPr="00DE0BDA">
        <w:rPr>
          <w:rFonts w:ascii="Stadler Type App" w:hAnsi="Stadler Type App"/>
        </w:rPr>
        <w:t xml:space="preserve"> </w:t>
      </w:r>
      <w:r w:rsidRPr="00DE0BDA">
        <w:rPr>
          <w:rFonts w:ascii="Stadler Type App" w:hAnsi="Stadler Type App"/>
        </w:rPr>
        <w:br/>
      </w:r>
    </w:p>
    <w:p w14:paraId="0D12923E" w14:textId="38FAF112" w:rsidR="006E5A03" w:rsidRPr="00DE0BDA" w:rsidRDefault="006E5A03" w:rsidP="007F26C4">
      <w:pPr>
        <w:ind w:left="0"/>
        <w:rPr>
          <w:rFonts w:ascii="Stadler Type App" w:hAnsi="Stadler Type App"/>
          <w:b/>
          <w:bCs/>
        </w:rPr>
      </w:pPr>
      <w:r w:rsidRPr="00DE0BDA">
        <w:rPr>
          <w:rFonts w:ascii="Stadler Type App" w:hAnsi="Stadler Type App"/>
          <w:b/>
          <w:bCs/>
        </w:rPr>
        <w:t>Generische Release-Liefergegenstände</w:t>
      </w:r>
      <w:r w:rsidR="007F26C4" w:rsidRPr="00DE0BDA">
        <w:rPr>
          <w:rFonts w:ascii="Stadler Type App" w:hAnsi="Stadler Type App"/>
          <w:b/>
          <w:bCs/>
        </w:rPr>
        <w:t xml:space="preserve"> (Deliverables):</w:t>
      </w:r>
    </w:p>
    <w:p w14:paraId="1C810C4F" w14:textId="77777777" w:rsidR="006E5A03" w:rsidRPr="00DE0BDA" w:rsidRDefault="006E5A03" w:rsidP="00912724">
      <w:pPr>
        <w:pStyle w:val="EnumList-1"/>
        <w:rPr>
          <w:rFonts w:ascii="Stadler Type App" w:hAnsi="Stadler Type App"/>
        </w:rPr>
      </w:pPr>
      <w:r w:rsidRPr="00DE0BDA">
        <w:rPr>
          <w:rFonts w:ascii="Stadler Type App" w:hAnsi="Stadler Type App"/>
        </w:rPr>
        <w:t>Softwarecontainer / Paket + Konfigurationen</w:t>
      </w:r>
    </w:p>
    <w:p w14:paraId="1DC2023D" w14:textId="4D08F52E" w:rsidR="006E5A03" w:rsidRPr="00DE0BDA" w:rsidRDefault="006E5A03" w:rsidP="00912724">
      <w:pPr>
        <w:pStyle w:val="EnumList-1"/>
        <w:rPr>
          <w:rFonts w:ascii="Stadler Type App" w:hAnsi="Stadler Type App"/>
        </w:rPr>
      </w:pPr>
      <w:r w:rsidRPr="00DE0BDA">
        <w:rPr>
          <w:rFonts w:ascii="Stadler Type App" w:hAnsi="Stadler Type App"/>
        </w:rPr>
        <w:t>Software-Release-Not</w:t>
      </w:r>
      <w:r w:rsidR="003E77BF" w:rsidRPr="00DE0BDA">
        <w:rPr>
          <w:rFonts w:ascii="Stadler Type App" w:hAnsi="Stadler Type App"/>
        </w:rPr>
        <w:t>es</w:t>
      </w:r>
    </w:p>
    <w:p w14:paraId="36DC9D96" w14:textId="28DDB951" w:rsidR="006E5A03" w:rsidRPr="00DE0BDA" w:rsidRDefault="006E5A03" w:rsidP="00912724">
      <w:pPr>
        <w:pStyle w:val="EnumList-1"/>
        <w:rPr>
          <w:rFonts w:ascii="Stadler Type App" w:hAnsi="Stadler Type App"/>
        </w:rPr>
      </w:pPr>
      <w:r w:rsidRPr="00DE0BDA">
        <w:rPr>
          <w:rFonts w:ascii="Stadler Type App" w:hAnsi="Stadler Type App"/>
        </w:rPr>
        <w:t>Software-Wartungsbericht (</w:t>
      </w:r>
      <w:r w:rsidR="001E305E" w:rsidRPr="00DE0BDA">
        <w:rPr>
          <w:rFonts w:ascii="Stadler Type App" w:hAnsi="Stadler Type App"/>
        </w:rPr>
        <w:t>Ausw</w:t>
      </w:r>
      <w:r w:rsidRPr="00DE0BDA">
        <w:rPr>
          <w:rFonts w:ascii="Stadler Type App" w:hAnsi="Stadler Type App"/>
        </w:rPr>
        <w:t>irkungsanalyse)</w:t>
      </w:r>
    </w:p>
    <w:p w14:paraId="48966742" w14:textId="77777777" w:rsidR="006E5A03" w:rsidRPr="00DE0BDA" w:rsidRDefault="006E5A03" w:rsidP="00912724">
      <w:pPr>
        <w:pStyle w:val="EnumList-1"/>
        <w:rPr>
          <w:rFonts w:ascii="Stadler Type App" w:hAnsi="Stadler Type App"/>
        </w:rPr>
      </w:pPr>
      <w:r w:rsidRPr="00DE0BDA">
        <w:rPr>
          <w:rFonts w:ascii="Stadler Type App" w:hAnsi="Stadler Type App"/>
        </w:rPr>
        <w:t>Software-Anforderungsspezifikation</w:t>
      </w:r>
    </w:p>
    <w:p w14:paraId="4D043661" w14:textId="77777777" w:rsidR="006E5A03" w:rsidRPr="00DE0BDA" w:rsidRDefault="006E5A03" w:rsidP="00912724">
      <w:pPr>
        <w:pStyle w:val="EnumList-1"/>
        <w:rPr>
          <w:rFonts w:ascii="Stadler Type App" w:hAnsi="Stadler Type App"/>
        </w:rPr>
      </w:pPr>
      <w:r w:rsidRPr="00DE0BDA">
        <w:rPr>
          <w:rFonts w:ascii="Stadler Type App" w:hAnsi="Stadler Type App"/>
        </w:rPr>
        <w:t>Software-Test-Spezifikation</w:t>
      </w:r>
    </w:p>
    <w:p w14:paraId="35A6F431" w14:textId="77777777" w:rsidR="006E5A03" w:rsidRPr="00DE0BDA" w:rsidRDefault="006E5A03" w:rsidP="00912724">
      <w:pPr>
        <w:pStyle w:val="EnumList-1"/>
        <w:rPr>
          <w:rFonts w:ascii="Stadler Type App" w:hAnsi="Stadler Type App"/>
        </w:rPr>
      </w:pPr>
      <w:r w:rsidRPr="00DE0BDA">
        <w:rPr>
          <w:rFonts w:ascii="Stadler Type App" w:hAnsi="Stadler Type App"/>
        </w:rPr>
        <w:t>Software-Testbericht</w:t>
      </w:r>
    </w:p>
    <w:p w14:paraId="60F2C42E" w14:textId="77A1734E" w:rsidR="006E5A03" w:rsidRPr="00DE0BDA" w:rsidRDefault="006E5A03" w:rsidP="00912724">
      <w:pPr>
        <w:pStyle w:val="EnumList-1"/>
        <w:rPr>
          <w:rFonts w:ascii="Stadler Type App" w:hAnsi="Stadler Type App"/>
        </w:rPr>
      </w:pPr>
      <w:r w:rsidRPr="00DE0BDA">
        <w:rPr>
          <w:rFonts w:ascii="Stadler Type App" w:hAnsi="Stadler Type App"/>
        </w:rPr>
        <w:t>Softwarehandbücher (</w:t>
      </w:r>
      <w:r w:rsidR="006A73BB" w:rsidRPr="00DE0BDA">
        <w:rPr>
          <w:rFonts w:ascii="Stadler Type App" w:hAnsi="Stadler Type App"/>
        </w:rPr>
        <w:t>Zugführer</w:t>
      </w:r>
      <w:r w:rsidRPr="00DE0BDA">
        <w:rPr>
          <w:rFonts w:ascii="Stadler Type App" w:hAnsi="Stadler Type App"/>
        </w:rPr>
        <w:t>, Personal, Werkstatt, Backoffice)</w:t>
      </w:r>
    </w:p>
    <w:p w14:paraId="1759D801" w14:textId="06D4C45E" w:rsidR="000F4ED2" w:rsidRPr="00DE0BDA" w:rsidRDefault="000F4ED2">
      <w:pPr>
        <w:spacing w:after="0" w:line="240" w:lineRule="auto"/>
        <w:ind w:left="0"/>
        <w:rPr>
          <w:rFonts w:ascii="Stadler Type App" w:hAnsi="Stadler Type App"/>
        </w:rPr>
      </w:pPr>
      <w:r w:rsidRPr="00DE0BDA">
        <w:rPr>
          <w:rFonts w:ascii="Stadler Type App" w:hAnsi="Stadler Type App"/>
        </w:rPr>
        <w:br w:type="page"/>
      </w:r>
    </w:p>
    <w:p w14:paraId="5EEDB3CD" w14:textId="4B39F186" w:rsidR="004F6017" w:rsidRPr="00DE0BDA" w:rsidRDefault="006E5A03" w:rsidP="004F6017">
      <w:pPr>
        <w:pStyle w:val="berschrift2"/>
        <w:rPr>
          <w:rFonts w:ascii="Stadler Type App" w:hAnsi="Stadler Type App"/>
        </w:rPr>
      </w:pPr>
      <w:bookmarkStart w:id="90" w:name="_Toc206765563"/>
      <w:r w:rsidRPr="00DE0BDA">
        <w:rPr>
          <w:rFonts w:ascii="Stadler Type App" w:hAnsi="Stadler Type App"/>
        </w:rPr>
        <w:lastRenderedPageBreak/>
        <w:t>Phase 2: Vorfallmanagement</w:t>
      </w:r>
      <w:bookmarkEnd w:id="90"/>
    </w:p>
    <w:p w14:paraId="45A050E2" w14:textId="3C4ECE4A" w:rsidR="008D084C" w:rsidRPr="00DE0BDA" w:rsidRDefault="008D084C" w:rsidP="004F6017">
      <w:pPr>
        <w:ind w:left="0"/>
        <w:rPr>
          <w:rFonts w:ascii="Stadler Type App" w:hAnsi="Stadler Type App"/>
        </w:rPr>
      </w:pPr>
      <w:r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Neue Vorfallberichte </w:t>
      </w:r>
      <w:r w:rsidR="006E5A03" w:rsidRPr="00DE0BDA">
        <w:rPr>
          <w:rFonts w:ascii="Stadler Type App" w:hAnsi="Stadler Type App"/>
        </w:rPr>
        <w:br/>
      </w:r>
      <w:r w:rsidR="002D7145" w:rsidRPr="00DE0BDA">
        <w:rPr>
          <w:rFonts w:ascii="Stadler Type App" w:hAnsi="Stadler Type App"/>
        </w:rPr>
        <w:t xml:space="preserve">              </w:t>
      </w:r>
      <w:r w:rsidR="00D22107" w:rsidRPr="00DE0BDA">
        <w:rPr>
          <w:rFonts w:ascii="Stadler Type App" w:hAnsi="Stadler Type App"/>
        </w:rPr>
        <w:t xml:space="preserve"> </w:t>
      </w:r>
      <w:r w:rsidR="002D7145" w:rsidRPr="00DE0BDA">
        <w:rPr>
          <w:rFonts w:ascii="Stadler Type App" w:hAnsi="Stadler Type App"/>
        </w:rPr>
        <w:t xml:space="preserve"> </w:t>
      </w:r>
      <w:r w:rsidR="006E5A03" w:rsidRPr="00DE0BDA">
        <w:rPr>
          <w:rFonts w:ascii="Stadler Type App" w:hAnsi="Stadler Type App"/>
        </w:rPr>
        <w:t xml:space="preserve">(Dokumentiert </w:t>
      </w:r>
      <w:r w:rsidR="002D7145" w:rsidRPr="00DE0BDA">
        <w:rPr>
          <w:rFonts w:ascii="Stadler Type App" w:hAnsi="Stadler Type App"/>
        </w:rPr>
        <w:t xml:space="preserve">hauptsächlich </w:t>
      </w:r>
      <w:r w:rsidR="006E5A03" w:rsidRPr="00DE0BDA">
        <w:rPr>
          <w:rFonts w:ascii="Stadler Type App" w:hAnsi="Stadler Type App"/>
        </w:rPr>
        <w:t>von TPM in Jira)</w:t>
      </w:r>
    </w:p>
    <w:p w14:paraId="796F7CC9" w14:textId="27D0C415" w:rsidR="00DE732B" w:rsidRPr="00DE0BDA" w:rsidRDefault="00EC6CEC" w:rsidP="00EC6CEC">
      <w:pPr>
        <w:ind w:left="0"/>
        <w:jc w:val="center"/>
        <w:rPr>
          <w:rFonts w:ascii="Stadler Type App" w:hAnsi="Stadler Type App"/>
        </w:rPr>
      </w:pPr>
      <w:r w:rsidRPr="00DE0BDA">
        <w:rPr>
          <w:rFonts w:ascii="Stadler Type App" w:hAnsi="Stadler Type App"/>
          <w:noProof/>
        </w:rPr>
        <w:drawing>
          <wp:inline distT="0" distB="0" distL="0" distR="0" wp14:anchorId="79261C27" wp14:editId="6589D564">
            <wp:extent cx="4037990" cy="2616972"/>
            <wp:effectExtent l="0" t="0" r="635" b="0"/>
            <wp:docPr id="193275107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43542" cy="2620570"/>
                    </a:xfrm>
                    <a:prstGeom prst="rect">
                      <a:avLst/>
                    </a:prstGeom>
                    <a:noFill/>
                    <a:ln>
                      <a:noFill/>
                    </a:ln>
                  </pic:spPr>
                </pic:pic>
              </a:graphicData>
            </a:graphic>
          </wp:inline>
        </w:drawing>
      </w:r>
    </w:p>
    <w:p w14:paraId="093CF16A" w14:textId="63339F02" w:rsidR="00EC6CEC" w:rsidRPr="00DE0BDA" w:rsidRDefault="00EC6CEC" w:rsidP="00EC6CEC">
      <w:pPr>
        <w:pStyle w:val="Beschriftung"/>
        <w:ind w:left="0" w:firstLine="0"/>
        <w:jc w:val="center"/>
        <w:rPr>
          <w:rFonts w:ascii="Stadler Type App" w:hAnsi="Stadler Type App"/>
        </w:rPr>
      </w:pPr>
      <w:bookmarkStart w:id="91" w:name="_Toc206681498"/>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4</w:t>
      </w:r>
      <w:r w:rsidRPr="00DE0BDA">
        <w:rPr>
          <w:rFonts w:ascii="Stadler Type App" w:hAnsi="Stadler Type App"/>
        </w:rPr>
        <w:fldChar w:fldCharType="end"/>
      </w:r>
      <w:r w:rsidRPr="00DE0BDA">
        <w:rPr>
          <w:rFonts w:ascii="Stadler Type App" w:hAnsi="Stadler Type App"/>
        </w:rPr>
        <w:t xml:space="preserve"> – Phase </w:t>
      </w:r>
      <w:r w:rsidR="001945C4" w:rsidRPr="00DE0BDA">
        <w:rPr>
          <w:rFonts w:ascii="Stadler Type App" w:hAnsi="Stadler Type App"/>
        </w:rPr>
        <w:t>2</w:t>
      </w:r>
      <w:r w:rsidRPr="00DE0BDA">
        <w:rPr>
          <w:rFonts w:ascii="Stadler Type App" w:hAnsi="Stadler Type App"/>
        </w:rPr>
        <w:t>: Vorfallmanagement</w:t>
      </w:r>
      <w:bookmarkEnd w:id="91"/>
    </w:p>
    <w:p w14:paraId="5C5D0462" w14:textId="556098F5" w:rsidR="006E5A03" w:rsidRPr="00DE0BDA" w:rsidRDefault="006E5A03" w:rsidP="00847FA8">
      <w:pPr>
        <w:spacing w:after="0"/>
        <w:ind w:left="0"/>
        <w:rPr>
          <w:rFonts w:ascii="Stadler Type App" w:hAnsi="Stadler Type App"/>
          <w:b/>
          <w:bCs/>
        </w:rPr>
      </w:pPr>
      <w:r w:rsidRPr="00DE0BDA">
        <w:rPr>
          <w:rFonts w:ascii="Stadler Type App" w:hAnsi="Stadler Type App"/>
          <w:b/>
          <w:bCs/>
        </w:rPr>
        <w:t>Einga</w:t>
      </w:r>
      <w:r w:rsidR="007F26C4" w:rsidRPr="00DE0BDA">
        <w:rPr>
          <w:rFonts w:ascii="Stadler Type App" w:hAnsi="Stadler Type App"/>
          <w:b/>
          <w:bCs/>
        </w:rPr>
        <w:t>ng</w:t>
      </w:r>
      <w:r w:rsidRPr="00DE0BDA">
        <w:rPr>
          <w:rFonts w:ascii="Stadler Type App" w:hAnsi="Stadler Type App"/>
          <w:b/>
          <w:bCs/>
        </w:rPr>
        <w:t>:</w:t>
      </w:r>
    </w:p>
    <w:p w14:paraId="777DFE1D" w14:textId="6D38E507" w:rsidR="006E5A03" w:rsidRPr="00DE0BDA" w:rsidRDefault="006E5A03" w:rsidP="00847FA8">
      <w:pPr>
        <w:pStyle w:val="BulletedList-2"/>
        <w:ind w:left="357"/>
      </w:pPr>
      <w:r w:rsidRPr="00DE0BDA">
        <w:t xml:space="preserve">Kundenberichte: </w:t>
      </w:r>
      <w:r w:rsidR="0046148B" w:rsidRPr="00DE0BDA">
        <w:t>Vorfälle</w:t>
      </w:r>
      <w:r w:rsidRPr="00DE0BDA">
        <w:t>, die von Kunden über TPM gemeldet werden</w:t>
      </w:r>
    </w:p>
    <w:p w14:paraId="66ECC1AE" w14:textId="33516342" w:rsidR="007F26C4" w:rsidRPr="00DE0BDA" w:rsidRDefault="006E5A03" w:rsidP="00847FA8">
      <w:pPr>
        <w:pStyle w:val="BulletedList-2"/>
        <w:ind w:left="357"/>
      </w:pPr>
      <w:r w:rsidRPr="00DE0BDA">
        <w:t xml:space="preserve">Interne Berichte: </w:t>
      </w:r>
      <w:r w:rsidR="0046148B" w:rsidRPr="00DE0BDA">
        <w:t>Vorfälle</w:t>
      </w:r>
      <w:r w:rsidRPr="00DE0BDA">
        <w:t>, die von QAE, IMP, DES</w:t>
      </w:r>
      <w:r w:rsidR="0046148B" w:rsidRPr="00DE0BDA">
        <w:t xml:space="preserve"> - </w:t>
      </w:r>
      <w:r w:rsidRPr="00DE0BDA">
        <w:t xml:space="preserve">hauptsächlich über Hazard-Lock </w:t>
      </w:r>
      <w:r w:rsidR="0046148B" w:rsidRPr="00DE0BDA">
        <w:t xml:space="preserve">- </w:t>
      </w:r>
      <w:r w:rsidRPr="00DE0BDA">
        <w:t xml:space="preserve">identifiziert werden </w:t>
      </w:r>
    </w:p>
    <w:p w14:paraId="119FBA69" w14:textId="77777777" w:rsidR="00125534" w:rsidRPr="00DE0BDA" w:rsidRDefault="00125534" w:rsidP="00847FA8">
      <w:pPr>
        <w:pStyle w:val="BulletedList-2"/>
        <w:numPr>
          <w:ilvl w:val="0"/>
          <w:numId w:val="0"/>
        </w:numPr>
      </w:pPr>
    </w:p>
    <w:p w14:paraId="378A888F" w14:textId="7C36CD13" w:rsidR="006E5A03" w:rsidRPr="00DE0BDA" w:rsidRDefault="007F26C4" w:rsidP="00847FA8">
      <w:pPr>
        <w:spacing w:after="0"/>
        <w:ind w:left="0"/>
        <w:rPr>
          <w:rFonts w:ascii="Stadler Type App" w:hAnsi="Stadler Type App"/>
          <w:b/>
          <w:bCs/>
        </w:rPr>
      </w:pPr>
      <w:r w:rsidRPr="00DE0BDA">
        <w:rPr>
          <w:rFonts w:ascii="Stadler Type App" w:hAnsi="Stadler Type App"/>
          <w:b/>
          <w:bCs/>
        </w:rPr>
        <w:t>Aktivitäten</w:t>
      </w:r>
      <w:r w:rsidR="006E5A03" w:rsidRPr="00DE0BDA">
        <w:rPr>
          <w:rFonts w:ascii="Stadler Type App" w:hAnsi="Stadler Type App"/>
          <w:b/>
          <w:bCs/>
        </w:rPr>
        <w:t>: Problemanalyse</w:t>
      </w:r>
    </w:p>
    <w:p w14:paraId="58A5B0B0" w14:textId="77777777" w:rsidR="006E5A03" w:rsidRPr="00DE0BDA" w:rsidRDefault="006E5A03" w:rsidP="00847FA8">
      <w:pPr>
        <w:pStyle w:val="BulletedList-2"/>
      </w:pPr>
      <w:r w:rsidRPr="00DE0BDA">
        <w:t>QAE: Bewertet und kategorisiert gemeldete Probleme</w:t>
      </w:r>
    </w:p>
    <w:p w14:paraId="67782880" w14:textId="77777777" w:rsidR="006E5A03" w:rsidRPr="00DE0BDA" w:rsidRDefault="006E5A03" w:rsidP="00847FA8">
      <w:pPr>
        <w:pStyle w:val="BulletedList-2"/>
      </w:pPr>
      <w:r w:rsidRPr="00DE0BDA">
        <w:t>PO: Bewertet betroffene Anforderungen</w:t>
      </w:r>
    </w:p>
    <w:p w14:paraId="07B6AB2B" w14:textId="39DA8EC2" w:rsidR="006E5A03" w:rsidRPr="00DE0BDA" w:rsidRDefault="006E5A03" w:rsidP="00847FA8">
      <w:pPr>
        <w:pStyle w:val="BulletedList-2"/>
      </w:pPr>
      <w:r w:rsidRPr="00DE0BDA">
        <w:t>TPM/</w:t>
      </w:r>
      <w:r w:rsidR="006A097E" w:rsidRPr="00DE0BDA">
        <w:t xml:space="preserve"> </w:t>
      </w:r>
      <w:r w:rsidRPr="00DE0BDA">
        <w:t>QAE/</w:t>
      </w:r>
      <w:r w:rsidR="006A097E" w:rsidRPr="00DE0BDA">
        <w:t xml:space="preserve"> </w:t>
      </w:r>
      <w:r w:rsidRPr="00DE0BDA">
        <w:t xml:space="preserve">PO: Gemeinsame Entscheidung, </w:t>
      </w:r>
      <w:r w:rsidR="00CB1CCD" w:rsidRPr="00DE0BDA">
        <w:t xml:space="preserve">den Vorfall </w:t>
      </w:r>
      <w:r w:rsidRPr="00DE0BDA">
        <w:t>anzunehmen oder abzulehnen</w:t>
      </w:r>
    </w:p>
    <w:p w14:paraId="7006B259" w14:textId="6AAA9F9B" w:rsidR="00CB1CCD" w:rsidRPr="00DE0BDA" w:rsidRDefault="00CB1CCD" w:rsidP="00847FA8">
      <w:pPr>
        <w:pStyle w:val="BulletedList-2"/>
      </w:pPr>
      <w:r w:rsidRPr="00DE0BDA">
        <w:t>Bei Annahme:</w:t>
      </w:r>
    </w:p>
    <w:p w14:paraId="61C49B25" w14:textId="77777777" w:rsidR="001D2BB8" w:rsidRPr="00DE0BDA" w:rsidRDefault="001D2BB8" w:rsidP="00847FA8">
      <w:pPr>
        <w:pStyle w:val="BulletedList-2"/>
        <w:numPr>
          <w:ilvl w:val="1"/>
          <w:numId w:val="8"/>
        </w:numPr>
        <w:ind w:hanging="357"/>
      </w:pPr>
      <w:r w:rsidRPr="00DE0BDA">
        <w:t>QAE: Erstellt Testfall zur Validierung</w:t>
      </w:r>
    </w:p>
    <w:p w14:paraId="05D13CFC" w14:textId="10498883" w:rsidR="006E5A03" w:rsidRPr="00DE0BDA" w:rsidRDefault="006E5A03" w:rsidP="00847FA8">
      <w:pPr>
        <w:pStyle w:val="BulletedList-2"/>
        <w:numPr>
          <w:ilvl w:val="1"/>
          <w:numId w:val="8"/>
        </w:numPr>
        <w:ind w:hanging="357"/>
      </w:pPr>
      <w:r w:rsidRPr="00DE0BDA">
        <w:t>QAE: Überprüft die Anwendbarkeit auf andere Releases (Hazard-Lock)</w:t>
      </w:r>
    </w:p>
    <w:p w14:paraId="16ED2172" w14:textId="57D5775F" w:rsidR="007F26C4" w:rsidRPr="00DE0BDA" w:rsidRDefault="006E5A03" w:rsidP="00847FA8">
      <w:pPr>
        <w:pStyle w:val="BulletedList-2"/>
        <w:numPr>
          <w:ilvl w:val="1"/>
          <w:numId w:val="8"/>
        </w:numPr>
        <w:ind w:hanging="357"/>
      </w:pPr>
      <w:r w:rsidRPr="00DE0BDA">
        <w:t xml:space="preserve">DES: Bewertet die Machbarkeit einer Lösung </w:t>
      </w:r>
    </w:p>
    <w:p w14:paraId="6BCF99CF" w14:textId="1A439B3B" w:rsidR="00471295" w:rsidRPr="00DE0BDA" w:rsidRDefault="00471295" w:rsidP="00847FA8">
      <w:pPr>
        <w:pStyle w:val="BulletedList-2"/>
        <w:numPr>
          <w:ilvl w:val="1"/>
          <w:numId w:val="8"/>
        </w:numPr>
        <w:ind w:hanging="357"/>
      </w:pPr>
      <w:r w:rsidRPr="00DE0BDA">
        <w:t>IMP: Bewertet den erforderlichen Implementierungsaufwand</w:t>
      </w:r>
    </w:p>
    <w:p w14:paraId="1947A3F5" w14:textId="77777777" w:rsidR="00817CD4" w:rsidRPr="00DE0BDA" w:rsidRDefault="00817CD4" w:rsidP="00847FA8">
      <w:pPr>
        <w:pStyle w:val="BulletedList-2"/>
        <w:numPr>
          <w:ilvl w:val="0"/>
          <w:numId w:val="0"/>
        </w:numPr>
        <w:rPr>
          <w:b/>
          <w:bCs/>
        </w:rPr>
      </w:pPr>
    </w:p>
    <w:p w14:paraId="45EF2DE4" w14:textId="6A960B98" w:rsidR="006E5A03" w:rsidRPr="00DE0BDA" w:rsidRDefault="007F26C4" w:rsidP="00847FA8">
      <w:pPr>
        <w:spacing w:after="0"/>
        <w:ind w:left="0"/>
        <w:rPr>
          <w:rFonts w:ascii="Stadler Type App" w:hAnsi="Stadler Type App"/>
          <w:b/>
          <w:bCs/>
        </w:rPr>
      </w:pPr>
      <w:r w:rsidRPr="00DE0BDA">
        <w:rPr>
          <w:rFonts w:ascii="Stadler Type App" w:hAnsi="Stadler Type App"/>
          <w:b/>
          <w:bCs/>
        </w:rPr>
        <w:t xml:space="preserve">Ergebnis: </w:t>
      </w:r>
    </w:p>
    <w:p w14:paraId="03C054D4" w14:textId="1E0C6CDC" w:rsidR="006E5A03" w:rsidRPr="00DE0BDA" w:rsidRDefault="006E5A03" w:rsidP="00847FA8">
      <w:pPr>
        <w:pStyle w:val="BulletedList-2"/>
        <w:ind w:left="357"/>
      </w:pPr>
      <w:r w:rsidRPr="00DE0BDA">
        <w:t>Aktualisierte Liste bekannter Probleme</w:t>
      </w:r>
    </w:p>
    <w:p w14:paraId="04830A0F" w14:textId="22096342" w:rsidR="006E5A03" w:rsidRPr="00DE0BDA" w:rsidRDefault="006E5A03" w:rsidP="00847FA8">
      <w:pPr>
        <w:pStyle w:val="BulletedList-2"/>
        <w:ind w:left="357"/>
      </w:pPr>
      <w:r w:rsidRPr="00DE0BDA">
        <w:t>Aktualisierter Entwurf der Release-</w:t>
      </w:r>
      <w:r w:rsidR="00EE33EF" w:rsidRPr="00DE0BDA">
        <w:t>Note</w:t>
      </w:r>
      <w:r w:rsidRPr="00DE0BDA">
        <w:t xml:space="preserve"> (</w:t>
      </w:r>
      <w:r w:rsidR="00EE33EF" w:rsidRPr="00DE0BDA">
        <w:t xml:space="preserve">im </w:t>
      </w:r>
      <w:r w:rsidRPr="00DE0BDA">
        <w:t>Abschnitt zu bekannten Problemen)</w:t>
      </w:r>
    </w:p>
    <w:p w14:paraId="3225880A" w14:textId="17611298" w:rsidR="006E5A03" w:rsidRPr="00DE0BDA" w:rsidRDefault="001D2BB8" w:rsidP="00847FA8">
      <w:pPr>
        <w:pStyle w:val="BulletedList-2"/>
        <w:ind w:left="357"/>
      </w:pPr>
      <w:r w:rsidRPr="00DE0BDA">
        <w:t xml:space="preserve">Neue </w:t>
      </w:r>
      <w:r w:rsidR="00EE33EF" w:rsidRPr="00DE0BDA">
        <w:t>Testf</w:t>
      </w:r>
      <w:r w:rsidRPr="00DE0BDA">
        <w:t>älle</w:t>
      </w:r>
      <w:r w:rsidR="006E5A03" w:rsidRPr="00DE0BDA">
        <w:t xml:space="preserve"> zur Validierung</w:t>
      </w:r>
      <w:r w:rsidRPr="00DE0BDA">
        <w:t xml:space="preserve"> des Vorfalls</w:t>
      </w:r>
    </w:p>
    <w:p w14:paraId="51F04AC9" w14:textId="3A780265" w:rsidR="007F26C4" w:rsidRPr="00DE0BDA" w:rsidRDefault="006E5A03" w:rsidP="007F26C4">
      <w:pPr>
        <w:pStyle w:val="berschrift2"/>
        <w:rPr>
          <w:rFonts w:ascii="Stadler Type App" w:hAnsi="Stadler Type App"/>
        </w:rPr>
      </w:pPr>
      <w:bookmarkStart w:id="92" w:name="_Toc206765564"/>
      <w:r w:rsidRPr="00DE0BDA">
        <w:rPr>
          <w:rFonts w:ascii="Stadler Type App" w:hAnsi="Stadler Type App"/>
        </w:rPr>
        <w:lastRenderedPageBreak/>
        <w:t>Phase 3: Analyse von Änderungsanfragen</w:t>
      </w:r>
      <w:bookmarkEnd w:id="92"/>
      <w:r w:rsidRPr="00DE0BDA">
        <w:rPr>
          <w:rFonts w:ascii="Stadler Type App" w:hAnsi="Stadler Type App"/>
        </w:rPr>
        <w:t xml:space="preserve"> </w:t>
      </w:r>
    </w:p>
    <w:p w14:paraId="64E0B003" w14:textId="07ECA6C7" w:rsidR="006E5A03" w:rsidRPr="00DE0BDA" w:rsidRDefault="00D22107" w:rsidP="002E7D66">
      <w:pPr>
        <w:ind w:left="0"/>
        <w:rPr>
          <w:b/>
          <w:bCs/>
        </w:rPr>
      </w:pPr>
      <w:r w:rsidRPr="00DE0BDA">
        <w:rPr>
          <w:noProof/>
        </w:rPr>
        <mc:AlternateContent>
          <mc:Choice Requires="wps">
            <w:drawing>
              <wp:anchor distT="0" distB="0" distL="114300" distR="114300" simplePos="0" relativeHeight="251662336" behindDoc="0" locked="0" layoutInCell="1" allowOverlap="1" wp14:anchorId="51F237FE" wp14:editId="2C59D0CC">
                <wp:simplePos x="0" y="0"/>
                <wp:positionH relativeFrom="page">
                  <wp:posOffset>1425372</wp:posOffset>
                </wp:positionH>
                <wp:positionV relativeFrom="paragraph">
                  <wp:posOffset>4432960</wp:posOffset>
                </wp:positionV>
                <wp:extent cx="4469130" cy="635"/>
                <wp:effectExtent l="0" t="0" r="7620" b="0"/>
                <wp:wrapTopAndBottom/>
                <wp:docPr id="1247622964" name="Textfeld 1"/>
                <wp:cNvGraphicFramePr/>
                <a:graphic xmlns:a="http://schemas.openxmlformats.org/drawingml/2006/main">
                  <a:graphicData uri="http://schemas.microsoft.com/office/word/2010/wordprocessingShape">
                    <wps:wsp>
                      <wps:cNvSpPr txBox="1"/>
                      <wps:spPr>
                        <a:xfrm>
                          <a:off x="0" y="0"/>
                          <a:ext cx="4469130" cy="635"/>
                        </a:xfrm>
                        <a:prstGeom prst="rect">
                          <a:avLst/>
                        </a:prstGeom>
                        <a:solidFill>
                          <a:prstClr val="white"/>
                        </a:solidFill>
                        <a:ln>
                          <a:noFill/>
                        </a:ln>
                      </wps:spPr>
                      <wps:txbx>
                        <w:txbxContent>
                          <w:p w14:paraId="25CD514C" w14:textId="733B1EB1" w:rsidR="00D22107" w:rsidRPr="000077E8" w:rsidRDefault="00D22107" w:rsidP="002E7D66">
                            <w:pPr>
                              <w:pStyle w:val="Beschriftung"/>
                              <w:rPr>
                                <w:rFonts w:ascii="Stadler Type App" w:hAnsi="Stadler Type App"/>
                                <w:b/>
                                <w:bCs/>
                              </w:rPr>
                            </w:pPr>
                            <w:bookmarkStart w:id="93" w:name="_Toc206681499"/>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5</w:t>
                            </w:r>
                            <w:r w:rsidRPr="002E7D66">
                              <w:rPr>
                                <w:rFonts w:ascii="Stadler Type App" w:hAnsi="Stadler Type App"/>
                              </w:rPr>
                              <w:fldChar w:fldCharType="end"/>
                            </w:r>
                            <w:r w:rsidRPr="002E7D66">
                              <w:rPr>
                                <w:rFonts w:ascii="Stadler Type App" w:hAnsi="Stadler Type App"/>
                              </w:rPr>
                              <w:t xml:space="preserve"> – Phase 3: Analyse von Änderungswünschen</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1F237FE" id="_x0000_t202" coordsize="21600,21600" o:spt="202" path="m,l,21600r21600,l21600,xe">
                <v:stroke joinstyle="miter"/>
                <v:path gradientshapeok="t" o:connecttype="rect"/>
              </v:shapetype>
              <v:shape id="Textfeld 1" o:spid="_x0000_s1026" type="#_x0000_t202" style="position:absolute;margin-left:112.25pt;margin-top:349.05pt;width:351.9pt;height:.05pt;z-index:251662336;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" stroked="f">
                <v:textbox style="mso-fit-shape-to-text:t" inset="0,0,0,0">
                  <w:txbxContent>
                    <w:p w14:paraId="25CD514C" w14:textId="733B1EB1" w:rsidR="00D22107" w:rsidRPr="000077E8" w:rsidRDefault="00D22107" w:rsidP="002E7D66">
                      <w:pPr>
                        <w:pStyle w:val="Beschriftung"/>
                        <w:rPr>
                          <w:rFonts w:ascii="Stadler Type App" w:hAnsi="Stadler Type App"/>
                          <w:b/>
                          <w:bCs/>
                        </w:rPr>
                      </w:pPr>
                      <w:bookmarkStart w:id="94" w:name="_Toc206681499"/>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5</w:t>
                      </w:r>
                      <w:r w:rsidRPr="002E7D66">
                        <w:rPr>
                          <w:rFonts w:ascii="Stadler Type App" w:hAnsi="Stadler Type App"/>
                        </w:rPr>
                        <w:fldChar w:fldCharType="end"/>
                      </w:r>
                      <w:r w:rsidRPr="002E7D66">
                        <w:rPr>
                          <w:rFonts w:ascii="Stadler Type App" w:hAnsi="Stadler Type App"/>
                        </w:rPr>
                        <w:t xml:space="preserve"> – Phase 3: Analyse von Änderungswünschen</w:t>
                      </w:r>
                      <w:bookmarkEnd w:id="94"/>
                    </w:p>
                  </w:txbxContent>
                </v:textbox>
                <w10:wrap type="topAndBottom" anchorx="page"/>
              </v:shape>
            </w:pict>
          </mc:Fallback>
        </mc:AlternateContent>
      </w:r>
      <w:r w:rsidR="007F26C4"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Kundenanfragen nach neuen Funktionen oder Softwaremodifikationen </w:t>
      </w:r>
      <w:r w:rsidR="006E5A03" w:rsidRPr="00DE0BDA">
        <w:rPr>
          <w:rFonts w:ascii="Stadler Type App" w:hAnsi="Stadler Type App"/>
        </w:rPr>
        <w:br/>
      </w:r>
      <w:r w:rsidRPr="00DE0BDA">
        <w:rPr>
          <w:rFonts w:ascii="Stadler Type App" w:hAnsi="Stadler Type App"/>
        </w:rPr>
        <w:t xml:space="preserve">                </w:t>
      </w:r>
      <w:r w:rsidR="006E5A03" w:rsidRPr="00DE0BDA">
        <w:rPr>
          <w:rFonts w:ascii="Stadler Type App" w:hAnsi="Stadler Type App"/>
        </w:rPr>
        <w:t xml:space="preserve">(dokumentiert von TPM in Jira) </w:t>
      </w:r>
      <w:r w:rsidR="006E5A03" w:rsidRPr="00DE0BDA">
        <w:rPr>
          <w:rFonts w:ascii="Stadler Type App" w:hAnsi="Stadler Type App"/>
        </w:rPr>
        <w:br/>
      </w:r>
      <w:r w:rsidR="00693B14" w:rsidRPr="00DE0BDA">
        <w:rPr>
          <w:rFonts w:ascii="Stadler Type App" w:hAnsi="Stadler Type App"/>
          <w:noProof/>
        </w:rPr>
        <w:drawing>
          <wp:anchor distT="0" distB="0" distL="114300" distR="114300" simplePos="0" relativeHeight="251660288" behindDoc="0" locked="0" layoutInCell="1" allowOverlap="1" wp14:anchorId="2FE65C51" wp14:editId="48046DE8">
            <wp:simplePos x="0" y="0"/>
            <wp:positionH relativeFrom="column">
              <wp:posOffset>1428750</wp:posOffset>
            </wp:positionH>
            <wp:positionV relativeFrom="paragraph">
              <wp:posOffset>424815</wp:posOffset>
            </wp:positionV>
            <wp:extent cx="2895600" cy="3993515"/>
            <wp:effectExtent l="0" t="0" r="0" b="0"/>
            <wp:wrapTopAndBottom/>
            <wp:docPr id="6703233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95600" cy="3993515"/>
                    </a:xfrm>
                    <a:prstGeom prst="rect">
                      <a:avLst/>
                    </a:prstGeom>
                    <a:noFill/>
                    <a:ln>
                      <a:noFill/>
                    </a:ln>
                  </pic:spPr>
                </pic:pic>
              </a:graphicData>
            </a:graphic>
            <wp14:sizeRelH relativeFrom="page">
              <wp14:pctWidth>0</wp14:pctWidth>
            </wp14:sizeRelH>
            <wp14:sizeRelV relativeFrom="page">
              <wp14:pctHeight>0</wp14:pctHeight>
            </wp14:sizeRelV>
          </wp:anchor>
        </w:drawing>
      </w:r>
      <w:r w:rsidR="00445602" w:rsidRPr="00DE0BDA">
        <w:rPr>
          <w:b/>
          <w:bCs/>
        </w:rPr>
        <w:t>Eingang</w:t>
      </w:r>
      <w:r w:rsidR="006E5A03" w:rsidRPr="00DE0BDA">
        <w:rPr>
          <w:b/>
          <w:bCs/>
        </w:rPr>
        <w:t>:</w:t>
      </w:r>
    </w:p>
    <w:p w14:paraId="1ACD4EC4" w14:textId="1A7427EB" w:rsidR="006E5A03" w:rsidRPr="00DE0BDA" w:rsidRDefault="006E5A03" w:rsidP="00847FA8">
      <w:pPr>
        <w:pStyle w:val="BulletedList-2"/>
      </w:pPr>
      <w:r w:rsidRPr="00DE0BDA">
        <w:t xml:space="preserve">TPM: Sammelt und </w:t>
      </w:r>
      <w:r w:rsidR="007F26C4" w:rsidRPr="00DE0BDA">
        <w:t xml:space="preserve">dokumentiert die Änderungswünsche des </w:t>
      </w:r>
      <w:r w:rsidRPr="00DE0BDA">
        <w:t>Ku</w:t>
      </w:r>
      <w:r w:rsidR="00817CD4" w:rsidRPr="00DE0BDA">
        <w:t>n</w:t>
      </w:r>
      <w:r w:rsidR="007F26C4" w:rsidRPr="00DE0BDA">
        <w:t>den</w:t>
      </w:r>
    </w:p>
    <w:p w14:paraId="5153695A" w14:textId="77777777" w:rsidR="006E5A03" w:rsidRPr="00DE0BDA" w:rsidRDefault="006E5A03" w:rsidP="00847FA8">
      <w:pPr>
        <w:pStyle w:val="BulletedList-2"/>
      </w:pPr>
      <w:r w:rsidRPr="00DE0BDA">
        <w:t>DES: Bewertet die Machbarkeit der Implementierung</w:t>
      </w:r>
    </w:p>
    <w:p w14:paraId="2637FEFA" w14:textId="6D4CF725" w:rsidR="00771DB4" w:rsidRPr="00DE0BDA" w:rsidRDefault="006E5A03" w:rsidP="00847FA8">
      <w:pPr>
        <w:pStyle w:val="BulletedList-2"/>
      </w:pPr>
      <w:r w:rsidRPr="00DE0BDA">
        <w:t>PO/</w:t>
      </w:r>
      <w:r w:rsidR="00447E17" w:rsidRPr="00DE0BDA">
        <w:t xml:space="preserve"> </w:t>
      </w:r>
      <w:r w:rsidRPr="00DE0BDA">
        <w:t xml:space="preserve">DES: Bewertet den erforderlichen Implementierungsaufwand </w:t>
      </w:r>
      <w:r w:rsidRPr="00DE0BDA">
        <w:br/>
      </w:r>
    </w:p>
    <w:p w14:paraId="07FD8BB9" w14:textId="55F58388" w:rsidR="006E5A03" w:rsidRPr="00DE0BDA" w:rsidRDefault="007F26C4" w:rsidP="00847FA8">
      <w:pPr>
        <w:pStyle w:val="BulletedList-2"/>
        <w:numPr>
          <w:ilvl w:val="0"/>
          <w:numId w:val="0"/>
        </w:numPr>
        <w:rPr>
          <w:b/>
          <w:bCs/>
        </w:rPr>
      </w:pPr>
      <w:r w:rsidRPr="00DE0BDA">
        <w:rPr>
          <w:b/>
          <w:bCs/>
        </w:rPr>
        <w:t xml:space="preserve">Aktivitäten: </w:t>
      </w:r>
    </w:p>
    <w:p w14:paraId="24E5EC82" w14:textId="404AAD9B" w:rsidR="006E5A03" w:rsidRPr="00DE0BDA" w:rsidRDefault="006E5A03" w:rsidP="00847FA8">
      <w:pPr>
        <w:pStyle w:val="BulletedList-2"/>
      </w:pPr>
      <w:r w:rsidRPr="00DE0BDA">
        <w:t>TPM/</w:t>
      </w:r>
      <w:r w:rsidR="00447E17" w:rsidRPr="00DE0BDA">
        <w:t xml:space="preserve"> </w:t>
      </w:r>
      <w:r w:rsidRPr="00DE0BDA">
        <w:t>DES/</w:t>
      </w:r>
      <w:r w:rsidR="00447E17" w:rsidRPr="00DE0BDA">
        <w:t xml:space="preserve"> </w:t>
      </w:r>
      <w:r w:rsidRPr="00DE0BDA">
        <w:t>PO: Entscheidung über die Machbarkeit</w:t>
      </w:r>
    </w:p>
    <w:p w14:paraId="23AF08D3" w14:textId="3E3127EB" w:rsidR="006E5A03" w:rsidRPr="00DE0BDA" w:rsidRDefault="006E5A03" w:rsidP="00847FA8">
      <w:pPr>
        <w:pStyle w:val="BulletedList-2"/>
      </w:pPr>
      <w:r w:rsidRPr="00DE0BDA">
        <w:t>DES/</w:t>
      </w:r>
      <w:r w:rsidR="00447E17" w:rsidRPr="00DE0BDA">
        <w:t xml:space="preserve"> </w:t>
      </w:r>
      <w:r w:rsidRPr="00DE0BDA">
        <w:t>PO/</w:t>
      </w:r>
      <w:r w:rsidR="00447E17" w:rsidRPr="00DE0BDA">
        <w:t xml:space="preserve"> </w:t>
      </w:r>
      <w:r w:rsidRPr="00DE0BDA">
        <w:t>QAE: Aufwands</w:t>
      </w:r>
      <w:r w:rsidR="007F26C4" w:rsidRPr="00DE0BDA">
        <w:t>ab</w:t>
      </w:r>
      <w:r w:rsidRPr="00DE0BDA">
        <w:t>schätzung</w:t>
      </w:r>
    </w:p>
    <w:p w14:paraId="0CF25914" w14:textId="350120A5" w:rsidR="006E5A03" w:rsidRPr="00DE0BDA" w:rsidRDefault="006E5A03" w:rsidP="00847FA8">
      <w:pPr>
        <w:pStyle w:val="BulletedList-2"/>
      </w:pPr>
      <w:r w:rsidRPr="00DE0BDA">
        <w:t xml:space="preserve">TPM: Diskutiert die Kostenfreigabe mit dem Kunden und definiert die </w:t>
      </w:r>
      <w:r w:rsidR="00447E17" w:rsidRPr="00DE0BDA">
        <w:t>vorläufige</w:t>
      </w:r>
      <w:r w:rsidRPr="00DE0BDA">
        <w:t xml:space="preserve"> Release-Planung</w:t>
      </w:r>
    </w:p>
    <w:p w14:paraId="3B84E702" w14:textId="77777777" w:rsidR="00817CD4" w:rsidRPr="00DE0BDA" w:rsidRDefault="006E5A03" w:rsidP="00847FA8">
      <w:pPr>
        <w:pStyle w:val="BulletedList-2"/>
      </w:pPr>
      <w:r w:rsidRPr="00DE0BDA">
        <w:t xml:space="preserve">CPM: Gibt eine offizielle Bestellung für die Änderung auf </w:t>
      </w:r>
      <w:r w:rsidRPr="00DE0BDA">
        <w:br/>
      </w:r>
    </w:p>
    <w:p w14:paraId="48500040" w14:textId="752C31F1" w:rsidR="006E5A03" w:rsidRPr="00DE0BDA" w:rsidRDefault="007F26C4" w:rsidP="00847FA8">
      <w:pPr>
        <w:pStyle w:val="BulletedList-2"/>
        <w:numPr>
          <w:ilvl w:val="0"/>
          <w:numId w:val="0"/>
        </w:numPr>
        <w:rPr>
          <w:b/>
          <w:bCs/>
        </w:rPr>
      </w:pPr>
      <w:r w:rsidRPr="00DE0BDA">
        <w:rPr>
          <w:b/>
          <w:bCs/>
        </w:rPr>
        <w:t xml:space="preserve">Ergebnis: </w:t>
      </w:r>
    </w:p>
    <w:p w14:paraId="402662A1" w14:textId="77777777" w:rsidR="006E5A03" w:rsidRPr="00DE0BDA" w:rsidRDefault="006E5A03" w:rsidP="00847FA8">
      <w:pPr>
        <w:pStyle w:val="BulletedList-2"/>
      </w:pPr>
      <w:r w:rsidRPr="00DE0BDA">
        <w:t>Liste der angeforderten und bewerteten Änderungen</w:t>
      </w:r>
    </w:p>
    <w:p w14:paraId="1BA289FD" w14:textId="77777777" w:rsidR="006E5A03" w:rsidRPr="00DE0BDA" w:rsidRDefault="006E5A03" w:rsidP="00847FA8">
      <w:pPr>
        <w:pStyle w:val="BulletedList-2"/>
      </w:pPr>
      <w:r w:rsidRPr="00DE0BDA">
        <w:t>Änderungsangebot von TPM und CPM an den Kunden</w:t>
      </w:r>
    </w:p>
    <w:p w14:paraId="22F0545D" w14:textId="77777777" w:rsidR="00817CD4" w:rsidRPr="00DE0BDA" w:rsidRDefault="006E5A03" w:rsidP="00817CD4">
      <w:pPr>
        <w:pStyle w:val="berschrift2"/>
        <w:rPr>
          <w:rFonts w:ascii="Stadler Type App" w:hAnsi="Stadler Type App"/>
        </w:rPr>
      </w:pPr>
      <w:bookmarkStart w:id="94" w:name="_Toc206765565"/>
      <w:r w:rsidRPr="00DE0BDA">
        <w:rPr>
          <w:rFonts w:ascii="Stadler Type App" w:hAnsi="Stadler Type App"/>
        </w:rPr>
        <w:lastRenderedPageBreak/>
        <w:t>Phase 4: Planung &amp; Vorbereitung</w:t>
      </w:r>
      <w:bookmarkEnd w:id="94"/>
      <w:r w:rsidRPr="00DE0BDA">
        <w:rPr>
          <w:rFonts w:ascii="Stadler Type App" w:hAnsi="Stadler Type App"/>
        </w:rPr>
        <w:t xml:space="preserve"> </w:t>
      </w:r>
    </w:p>
    <w:p w14:paraId="5CFD0AA2" w14:textId="074E2B51" w:rsidR="007F26C4" w:rsidRPr="00DE0BDA" w:rsidRDefault="00CF1D0B" w:rsidP="002E7D66">
      <w:pPr>
        <w:ind w:left="0"/>
        <w:rPr>
          <w:rFonts w:ascii="Stadler Type App" w:hAnsi="Stadler Type App"/>
        </w:rPr>
      </w:pPr>
      <w:r w:rsidRPr="00DE0BDA">
        <w:rPr>
          <w:rFonts w:ascii="Stadler Type App" w:hAnsi="Stadler Type App"/>
          <w:noProof/>
        </w:rPr>
        <w:drawing>
          <wp:anchor distT="0" distB="0" distL="114300" distR="114300" simplePos="0" relativeHeight="251663360" behindDoc="0" locked="0" layoutInCell="1" allowOverlap="1" wp14:anchorId="38FAC990" wp14:editId="2D5243EC">
            <wp:simplePos x="0" y="0"/>
            <wp:positionH relativeFrom="page">
              <wp:align>center</wp:align>
            </wp:positionH>
            <wp:positionV relativeFrom="paragraph">
              <wp:posOffset>508558</wp:posOffset>
            </wp:positionV>
            <wp:extent cx="4254500" cy="3437890"/>
            <wp:effectExtent l="0" t="0" r="0" b="0"/>
            <wp:wrapTopAndBottom/>
            <wp:docPr id="19156016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54500" cy="3437890"/>
                    </a:xfrm>
                    <a:prstGeom prst="rect">
                      <a:avLst/>
                    </a:prstGeom>
                    <a:noFill/>
                    <a:ln>
                      <a:noFill/>
                    </a:ln>
                  </pic:spPr>
                </pic:pic>
              </a:graphicData>
            </a:graphic>
            <wp14:sizeRelH relativeFrom="page">
              <wp14:pctWidth>0</wp14:pctWidth>
            </wp14:sizeRelH>
            <wp14:sizeRelV relativeFrom="page">
              <wp14:pctHeight>0</wp14:pctHeight>
            </wp14:sizeRelV>
          </wp:anchor>
        </w:drawing>
      </w:r>
      <w:r w:rsidR="007F26C4" w:rsidRPr="00DE0BDA">
        <w:rPr>
          <w:rFonts w:ascii="Stadler Type App" w:hAnsi="Stadler Type App"/>
          <w:b/>
          <w:bCs/>
        </w:rPr>
        <w:t>Trigger</w:t>
      </w:r>
      <w:r w:rsidR="006E5A03" w:rsidRPr="00DE0BDA">
        <w:rPr>
          <w:rFonts w:ascii="Stadler Type App" w:hAnsi="Stadler Type App"/>
          <w:b/>
          <w:bCs/>
        </w:rPr>
        <w:t>:</w:t>
      </w:r>
      <w:r w:rsidR="006E5A03" w:rsidRPr="00DE0BDA">
        <w:rPr>
          <w:rFonts w:ascii="Stadler Type App" w:hAnsi="Stadler Type App"/>
        </w:rPr>
        <w:t xml:space="preserve"> Genehmigte Fehlerbehebungen und bestellte Änderungsanfragen </w:t>
      </w:r>
      <w:r w:rsidR="006E5A03" w:rsidRPr="00DE0BDA">
        <w:rPr>
          <w:rFonts w:ascii="Stadler Type App" w:hAnsi="Stadler Type App"/>
        </w:rPr>
        <w:br/>
      </w:r>
      <w:r w:rsidR="00817CD4" w:rsidRPr="00DE0BDA">
        <w:rPr>
          <w:rFonts w:ascii="Stadler Type App" w:hAnsi="Stadler Type App"/>
        </w:rPr>
        <w:t xml:space="preserve">             </w:t>
      </w:r>
      <w:r w:rsidRPr="00DE0BDA">
        <w:rPr>
          <w:rFonts w:ascii="Stadler Type App" w:hAnsi="Stadler Type App"/>
        </w:rPr>
        <w:t xml:space="preserve">  </w:t>
      </w:r>
      <w:r w:rsidR="00817CD4" w:rsidRPr="00DE0BDA">
        <w:rPr>
          <w:rFonts w:ascii="Stadler Type App" w:hAnsi="Stadler Type App"/>
        </w:rPr>
        <w:t xml:space="preserve"> </w:t>
      </w:r>
      <w:r w:rsidR="006E5A03" w:rsidRPr="00DE0BDA">
        <w:rPr>
          <w:rFonts w:ascii="Stadler Type App" w:hAnsi="Stadler Type App"/>
        </w:rPr>
        <w:t xml:space="preserve">(CPM/TPM in Jira) </w:t>
      </w:r>
    </w:p>
    <w:p w14:paraId="09CF2BFB" w14:textId="20486F07" w:rsidR="00224348" w:rsidRPr="00DE0BDA" w:rsidRDefault="00224348" w:rsidP="00224348">
      <w:pPr>
        <w:pStyle w:val="Beschriftung"/>
        <w:ind w:left="0" w:firstLine="0"/>
        <w:jc w:val="center"/>
        <w:rPr>
          <w:rFonts w:ascii="Stadler Type App" w:hAnsi="Stadler Type App"/>
        </w:rPr>
      </w:pPr>
      <w:bookmarkStart w:id="95" w:name="_Toc206681500"/>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6</w:t>
      </w:r>
      <w:r w:rsidRPr="00DE0BDA">
        <w:rPr>
          <w:rFonts w:ascii="Stadler Type App" w:hAnsi="Stadler Type App"/>
        </w:rPr>
        <w:fldChar w:fldCharType="end"/>
      </w:r>
      <w:r w:rsidRPr="00DE0BDA">
        <w:rPr>
          <w:rFonts w:ascii="Stadler Type App" w:hAnsi="Stadler Type App"/>
        </w:rPr>
        <w:t xml:space="preserve"> – Phase </w:t>
      </w:r>
      <w:r w:rsidR="001945C4" w:rsidRPr="00DE0BDA">
        <w:rPr>
          <w:rFonts w:ascii="Stadler Type App" w:hAnsi="Stadler Type App"/>
        </w:rPr>
        <w:t>4</w:t>
      </w:r>
      <w:r w:rsidRPr="00DE0BDA">
        <w:rPr>
          <w:rFonts w:ascii="Stadler Type App" w:hAnsi="Stadler Type App"/>
        </w:rPr>
        <w:t xml:space="preserve"> Planung &amp; Vorbereitung</w:t>
      </w:r>
      <w:bookmarkEnd w:id="95"/>
    </w:p>
    <w:p w14:paraId="45947E09" w14:textId="26992A6B" w:rsidR="006E5A03" w:rsidRPr="00DE0BDA" w:rsidRDefault="007F26C4" w:rsidP="00665D3A">
      <w:pPr>
        <w:pStyle w:val="BulletedList-2"/>
        <w:numPr>
          <w:ilvl w:val="0"/>
          <w:numId w:val="0"/>
        </w:numPr>
        <w:rPr>
          <w:b/>
          <w:bCs/>
        </w:rPr>
      </w:pPr>
      <w:r w:rsidRPr="00DE0BDA">
        <w:rPr>
          <w:b/>
          <w:bCs/>
        </w:rPr>
        <w:t>Eingang:</w:t>
      </w:r>
    </w:p>
    <w:p w14:paraId="6CB3F1EA" w14:textId="6FF54F0A" w:rsidR="006E5A03" w:rsidRPr="00DE0BDA" w:rsidRDefault="007F26C4" w:rsidP="00665D3A">
      <w:pPr>
        <w:pStyle w:val="BulletedList-2"/>
      </w:pPr>
      <w:r w:rsidRPr="00DE0BDA">
        <w:t xml:space="preserve">Ergebnisse </w:t>
      </w:r>
      <w:r w:rsidR="006E5A03" w:rsidRPr="00DE0BDA">
        <w:t>aus Phase 2</w:t>
      </w:r>
    </w:p>
    <w:p w14:paraId="1A0011E9" w14:textId="5D9800BF" w:rsidR="007F26C4" w:rsidRPr="00DE0BDA" w:rsidRDefault="007F26C4" w:rsidP="00665D3A">
      <w:pPr>
        <w:pStyle w:val="BulletedList-2"/>
      </w:pPr>
      <w:r w:rsidRPr="00DE0BDA">
        <w:t xml:space="preserve">Ergebnisse </w:t>
      </w:r>
      <w:r w:rsidR="006E5A03" w:rsidRPr="00DE0BDA">
        <w:t>aus Phase 3</w:t>
      </w:r>
    </w:p>
    <w:p w14:paraId="1B891A82" w14:textId="61E0BB0E" w:rsidR="006E5A03" w:rsidRPr="00DE0BDA" w:rsidRDefault="007F26C4" w:rsidP="00863A65">
      <w:pPr>
        <w:pStyle w:val="BulletedList-2"/>
        <w:numPr>
          <w:ilvl w:val="0"/>
          <w:numId w:val="0"/>
        </w:numPr>
        <w:spacing w:before="60"/>
        <w:rPr>
          <w:b/>
          <w:bCs/>
        </w:rPr>
      </w:pPr>
      <w:r w:rsidRPr="00DE0BDA">
        <w:rPr>
          <w:b/>
          <w:bCs/>
        </w:rPr>
        <w:t>Aktivitäten</w:t>
      </w:r>
      <w:r w:rsidR="006E5A03" w:rsidRPr="00DE0BDA">
        <w:rPr>
          <w:b/>
          <w:bCs/>
        </w:rPr>
        <w:t>:</w:t>
      </w:r>
    </w:p>
    <w:p w14:paraId="0654EB83" w14:textId="77777777" w:rsidR="00C66BFA" w:rsidRPr="00DE0BDA" w:rsidRDefault="00C66BFA" w:rsidP="00665D3A">
      <w:pPr>
        <w:pStyle w:val="BulletedList-2"/>
      </w:pPr>
      <w:r w:rsidRPr="00DE0BDA">
        <w:t xml:space="preserve">Definition des Release-Typs (Fehlerbehebung, Funktionsupgrade, Hauptversion) </w:t>
      </w:r>
    </w:p>
    <w:p w14:paraId="75CAA56B" w14:textId="2A598170" w:rsidR="006E5A03" w:rsidRPr="00DE0BDA" w:rsidRDefault="006E5A03" w:rsidP="00665D3A">
      <w:pPr>
        <w:pStyle w:val="BulletedList-2"/>
      </w:pPr>
      <w:r w:rsidRPr="00DE0BDA">
        <w:t>TPM/</w:t>
      </w:r>
      <w:r w:rsidR="00EE044F" w:rsidRPr="00DE0BDA">
        <w:t xml:space="preserve"> </w:t>
      </w:r>
      <w:r w:rsidRPr="00DE0BDA">
        <w:t>PO/</w:t>
      </w:r>
      <w:r w:rsidR="00EE044F" w:rsidRPr="00DE0BDA">
        <w:t xml:space="preserve"> </w:t>
      </w:r>
      <w:r w:rsidRPr="00DE0BDA">
        <w:t>QAE/</w:t>
      </w:r>
      <w:r w:rsidR="00EE044F" w:rsidRPr="00DE0BDA">
        <w:t xml:space="preserve"> </w:t>
      </w:r>
      <w:r w:rsidRPr="00DE0BDA">
        <w:t>DES: Release-Planung</w:t>
      </w:r>
    </w:p>
    <w:p w14:paraId="7A3902E9" w14:textId="2CA711E2" w:rsidR="006E5A03" w:rsidRPr="00DE0BDA" w:rsidRDefault="004431DF" w:rsidP="00665D3A">
      <w:pPr>
        <w:pStyle w:val="BulletedList-2"/>
      </w:pPr>
      <w:r w:rsidRPr="00DE0BDA">
        <w:t>Ausw</w:t>
      </w:r>
      <w:r w:rsidR="006E5A03" w:rsidRPr="00DE0BDA">
        <w:t>irkungsanalyse: Bewertung der erforderlichen V-Modell-Schritte</w:t>
      </w:r>
    </w:p>
    <w:p w14:paraId="24D59BD6" w14:textId="702DAEF5" w:rsidR="006E5A03" w:rsidRPr="00DE0BDA" w:rsidRDefault="00FF1378" w:rsidP="00665D3A">
      <w:pPr>
        <w:pStyle w:val="BulletedList-2"/>
        <w:numPr>
          <w:ilvl w:val="1"/>
          <w:numId w:val="8"/>
        </w:numPr>
      </w:pPr>
      <w:r w:rsidRPr="00DE0BDA">
        <w:t xml:space="preserve">DES: </w:t>
      </w:r>
      <w:r w:rsidR="004431DF" w:rsidRPr="00DE0BDA">
        <w:t>Welche Anforderungen und Architekturbeschreibungen sind betroffen</w:t>
      </w:r>
    </w:p>
    <w:p w14:paraId="31C837BC" w14:textId="5716A180" w:rsidR="006E5A03" w:rsidRPr="00DE0BDA" w:rsidRDefault="006E5A03" w:rsidP="00665D3A">
      <w:pPr>
        <w:pStyle w:val="BulletedList-2"/>
        <w:numPr>
          <w:ilvl w:val="1"/>
          <w:numId w:val="8"/>
        </w:numPr>
      </w:pPr>
      <w:r w:rsidRPr="00DE0BDA">
        <w:t xml:space="preserve">QAE: </w:t>
      </w:r>
      <w:r w:rsidR="004431DF" w:rsidRPr="00DE0BDA">
        <w:t xml:space="preserve">Welche </w:t>
      </w:r>
      <w:r w:rsidRPr="00DE0BDA">
        <w:t>Akzeptanztest</w:t>
      </w:r>
      <w:r w:rsidR="00CF6D71" w:rsidRPr="00DE0BDA">
        <w:t>s</w:t>
      </w:r>
      <w:r w:rsidR="004431DF" w:rsidRPr="00DE0BDA">
        <w:t xml:space="preserve"> sind betroffenen</w:t>
      </w:r>
    </w:p>
    <w:p w14:paraId="690EFCB7" w14:textId="52971497" w:rsidR="006E5A03" w:rsidRPr="00DE0BDA" w:rsidRDefault="006E5A03" w:rsidP="00665D3A">
      <w:pPr>
        <w:pStyle w:val="BulletedList-2"/>
        <w:numPr>
          <w:ilvl w:val="1"/>
          <w:numId w:val="8"/>
        </w:numPr>
      </w:pPr>
      <w:r w:rsidRPr="00DE0BDA">
        <w:t xml:space="preserve">TW: </w:t>
      </w:r>
      <w:r w:rsidR="004431DF" w:rsidRPr="00DE0BDA">
        <w:t xml:space="preserve">Welche </w:t>
      </w:r>
      <w:r w:rsidRPr="00DE0BDA">
        <w:t>Dokument</w:t>
      </w:r>
      <w:r w:rsidR="00BE210F" w:rsidRPr="00DE0BDA">
        <w:t>e</w:t>
      </w:r>
      <w:r w:rsidR="004431DF" w:rsidRPr="00DE0BDA">
        <w:t xml:space="preserve"> sind betroffen</w:t>
      </w:r>
    </w:p>
    <w:p w14:paraId="4ED2EE32" w14:textId="4E362574" w:rsidR="00817CD4" w:rsidRPr="00DE0BDA" w:rsidRDefault="006E5A03" w:rsidP="00863A65">
      <w:pPr>
        <w:pStyle w:val="BulletedList-2"/>
        <w:numPr>
          <w:ilvl w:val="1"/>
          <w:numId w:val="8"/>
        </w:numPr>
      </w:pPr>
      <w:r w:rsidRPr="00DE0BDA">
        <w:t xml:space="preserve">IMP: </w:t>
      </w:r>
      <w:r w:rsidR="004431DF" w:rsidRPr="00DE0BDA">
        <w:t>Welche SW-</w:t>
      </w:r>
      <w:r w:rsidR="00BE210F" w:rsidRPr="00DE0BDA">
        <w:t>Komponenten</w:t>
      </w:r>
      <w:r w:rsidR="004431DF" w:rsidRPr="00DE0BDA">
        <w:t xml:space="preserve"> sind betroffen</w:t>
      </w:r>
    </w:p>
    <w:p w14:paraId="7F01D503" w14:textId="3E68A01A" w:rsidR="006E5A03" w:rsidRPr="00DE0BDA" w:rsidRDefault="007F26C4" w:rsidP="00665D3A">
      <w:pPr>
        <w:pStyle w:val="BulletedList-2"/>
        <w:numPr>
          <w:ilvl w:val="0"/>
          <w:numId w:val="0"/>
        </w:numPr>
        <w:rPr>
          <w:b/>
          <w:bCs/>
        </w:rPr>
      </w:pPr>
      <w:r w:rsidRPr="00DE0BDA">
        <w:rPr>
          <w:b/>
          <w:bCs/>
        </w:rPr>
        <w:t xml:space="preserve">Ergebnis: </w:t>
      </w:r>
    </w:p>
    <w:p w14:paraId="0455E0CF" w14:textId="658F0F15" w:rsidR="006E5A03" w:rsidRPr="00DE0BDA" w:rsidRDefault="006E5A03" w:rsidP="00665D3A">
      <w:pPr>
        <w:pStyle w:val="BulletedList-2"/>
      </w:pPr>
      <w:r w:rsidRPr="00DE0BDA">
        <w:t xml:space="preserve">Detaillierte Liste der Liefergegenstände, die </w:t>
      </w:r>
      <w:r w:rsidR="00863A65" w:rsidRPr="00DE0BDA">
        <w:t xml:space="preserve">sich </w:t>
      </w:r>
      <w:r w:rsidRPr="00DE0BDA">
        <w:t xml:space="preserve">für das Release ändern </w:t>
      </w:r>
    </w:p>
    <w:p w14:paraId="39E9B851" w14:textId="764A22BA" w:rsidR="00185775" w:rsidRPr="00DE0BDA" w:rsidRDefault="00185775" w:rsidP="00665D3A">
      <w:pPr>
        <w:pStyle w:val="BulletedList-2"/>
      </w:pPr>
      <w:r w:rsidRPr="00DE0BDA">
        <w:t>Aktivitäten und Aufwände, die für das Release notwendig sind.</w:t>
      </w:r>
    </w:p>
    <w:p w14:paraId="14AD15DF" w14:textId="77777777" w:rsidR="008E5542" w:rsidRPr="00DE0BDA" w:rsidRDefault="008E5542" w:rsidP="008E5542">
      <w:pPr>
        <w:pStyle w:val="BulletedList-2"/>
        <w:numPr>
          <w:ilvl w:val="0"/>
          <w:numId w:val="0"/>
        </w:numPr>
        <w:ind w:left="360" w:hanging="360"/>
      </w:pPr>
    </w:p>
    <w:p w14:paraId="57AA03DB" w14:textId="4F092AD0" w:rsidR="00185775" w:rsidRPr="00DE0BDA" w:rsidRDefault="006E5A03" w:rsidP="00185775">
      <w:pPr>
        <w:pStyle w:val="berschrift2"/>
        <w:rPr>
          <w:rFonts w:ascii="Stadler Type App" w:hAnsi="Stadler Type App"/>
        </w:rPr>
      </w:pPr>
      <w:bookmarkStart w:id="96" w:name="_Toc206765566"/>
      <w:r w:rsidRPr="00DE0BDA">
        <w:rPr>
          <w:rFonts w:ascii="Stadler Type App" w:hAnsi="Stadler Type App"/>
        </w:rPr>
        <w:lastRenderedPageBreak/>
        <w:t>Phase 5: Implementierung &amp; Validierung</w:t>
      </w:r>
      <w:bookmarkEnd w:id="96"/>
      <w:r w:rsidRPr="00DE0BDA">
        <w:rPr>
          <w:rFonts w:ascii="Stadler Type App" w:hAnsi="Stadler Type App"/>
        </w:rPr>
        <w:t xml:space="preserve"> </w:t>
      </w:r>
    </w:p>
    <w:p w14:paraId="66DEB982" w14:textId="6566DDA4" w:rsidR="00817CD4" w:rsidRPr="00DE0BDA" w:rsidRDefault="00EE044F" w:rsidP="002E7D66">
      <w:pPr>
        <w:ind w:left="0"/>
        <w:rPr>
          <w:rFonts w:ascii="Stadler Type App" w:hAnsi="Stadler Type App"/>
        </w:rPr>
      </w:pPr>
      <w:r w:rsidRPr="00DE0BDA">
        <w:rPr>
          <w:rFonts w:ascii="Stadler Type App" w:hAnsi="Stadler Type App"/>
          <w:noProof/>
        </w:rPr>
        <w:drawing>
          <wp:anchor distT="0" distB="0" distL="114300" distR="114300" simplePos="0" relativeHeight="251664384" behindDoc="0" locked="0" layoutInCell="1" allowOverlap="1" wp14:anchorId="0FD43BCB" wp14:editId="09E4E5D8">
            <wp:simplePos x="0" y="0"/>
            <wp:positionH relativeFrom="page">
              <wp:align>center</wp:align>
            </wp:positionH>
            <wp:positionV relativeFrom="paragraph">
              <wp:posOffset>285369</wp:posOffset>
            </wp:positionV>
            <wp:extent cx="4531360" cy="4608195"/>
            <wp:effectExtent l="0" t="0" r="2540" b="0"/>
            <wp:wrapTopAndBottom/>
            <wp:docPr id="98966267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31360" cy="4608195"/>
                    </a:xfrm>
                    <a:prstGeom prst="rect">
                      <a:avLst/>
                    </a:prstGeom>
                    <a:noFill/>
                    <a:ln>
                      <a:noFill/>
                    </a:ln>
                  </pic:spPr>
                </pic:pic>
              </a:graphicData>
            </a:graphic>
          </wp:anchor>
        </w:drawing>
      </w:r>
      <w:r w:rsidR="007F26C4" w:rsidRPr="00DE0BDA">
        <w:rPr>
          <w:rFonts w:ascii="Stadler Type App" w:hAnsi="Stadler Type App"/>
          <w:b/>
        </w:rPr>
        <w:t>Trigger</w:t>
      </w:r>
      <w:r w:rsidR="006E5A03" w:rsidRPr="00DE0BDA">
        <w:rPr>
          <w:rFonts w:ascii="Stadler Type App" w:hAnsi="Stadler Type App"/>
          <w:b/>
        </w:rPr>
        <w:t>:</w:t>
      </w:r>
      <w:r w:rsidR="006E5A03" w:rsidRPr="00DE0BDA">
        <w:rPr>
          <w:rFonts w:ascii="Stadler Type App" w:hAnsi="Stadler Type App"/>
        </w:rPr>
        <w:t xml:space="preserve"> </w:t>
      </w:r>
      <w:r w:rsidR="00406915" w:rsidRPr="00DE0BDA">
        <w:rPr>
          <w:rFonts w:ascii="Stadler Type App" w:hAnsi="Stadler Type App"/>
        </w:rPr>
        <w:t>Freigabe der Planung und des Budgets</w:t>
      </w:r>
    </w:p>
    <w:p w14:paraId="7734AA7C" w14:textId="65344FC4" w:rsidR="00060832" w:rsidRPr="00DE0BDA" w:rsidRDefault="00060832" w:rsidP="00060832">
      <w:pPr>
        <w:pStyle w:val="Beschriftung"/>
        <w:ind w:left="0" w:firstLine="0"/>
        <w:jc w:val="center"/>
        <w:rPr>
          <w:rFonts w:ascii="Stadler Type App" w:hAnsi="Stadler Type App"/>
        </w:rPr>
      </w:pPr>
      <w:bookmarkStart w:id="97" w:name="_Toc206681501"/>
      <w:r w:rsidRPr="00DE0BDA">
        <w:rPr>
          <w:rFonts w:ascii="Stadler Type App" w:hAnsi="Stadler Type App"/>
        </w:rPr>
        <w:t xml:space="preserve">Abbildung </w:t>
      </w:r>
      <w:r w:rsidRPr="00DE0BDA">
        <w:rPr>
          <w:rFonts w:ascii="Stadler Type App" w:hAnsi="Stadler Type App"/>
        </w:rPr>
        <w:fldChar w:fldCharType="begin"/>
      </w:r>
      <w:r w:rsidRPr="00DE0BDA">
        <w:rPr>
          <w:rFonts w:ascii="Stadler Type App" w:hAnsi="Stadler Type App"/>
        </w:rPr>
        <w:instrText xml:space="preserve"> SEQ Abbildung \* ARABIC </w:instrText>
      </w:r>
      <w:r w:rsidRPr="00DE0BDA">
        <w:rPr>
          <w:rFonts w:ascii="Stadler Type App" w:hAnsi="Stadler Type App"/>
        </w:rPr>
        <w:fldChar w:fldCharType="separate"/>
      </w:r>
      <w:r w:rsidR="00C158B4">
        <w:rPr>
          <w:rFonts w:ascii="Stadler Type App" w:hAnsi="Stadler Type App"/>
          <w:noProof/>
        </w:rPr>
        <w:t>7</w:t>
      </w:r>
      <w:r w:rsidRPr="00DE0BDA">
        <w:rPr>
          <w:rFonts w:ascii="Stadler Type App" w:hAnsi="Stadler Type App"/>
        </w:rPr>
        <w:fldChar w:fldCharType="end"/>
      </w:r>
      <w:r w:rsidRPr="00DE0BDA">
        <w:rPr>
          <w:rFonts w:ascii="Stadler Type App" w:hAnsi="Stadler Type App"/>
        </w:rPr>
        <w:t xml:space="preserve"> – </w:t>
      </w:r>
      <w:r w:rsidR="009D586F" w:rsidRPr="00DE0BDA">
        <w:rPr>
          <w:rFonts w:ascii="Stadler Type App" w:hAnsi="Stadler Type App"/>
        </w:rPr>
        <w:t>Phase 5: Implementierung &amp; Validierung</w:t>
      </w:r>
      <w:bookmarkEnd w:id="97"/>
    </w:p>
    <w:p w14:paraId="6D9E1D78" w14:textId="7AECBB6A" w:rsidR="006E5A03" w:rsidRPr="00DE0BDA" w:rsidRDefault="007F26C4" w:rsidP="00665D3A">
      <w:pPr>
        <w:pStyle w:val="BulletedList-2"/>
        <w:numPr>
          <w:ilvl w:val="0"/>
          <w:numId w:val="0"/>
        </w:numPr>
        <w:rPr>
          <w:b/>
          <w:bCs/>
        </w:rPr>
      </w:pPr>
      <w:r w:rsidRPr="00DE0BDA">
        <w:rPr>
          <w:b/>
          <w:bCs/>
        </w:rPr>
        <w:t>Eingang:</w:t>
      </w:r>
    </w:p>
    <w:p w14:paraId="0F1EF398" w14:textId="07CDC242" w:rsidR="00185775" w:rsidRPr="00DE0BDA" w:rsidRDefault="00701DE2" w:rsidP="00665D3A">
      <w:pPr>
        <w:pStyle w:val="BulletedList-2"/>
      </w:pPr>
      <w:r w:rsidRPr="00DE0BDA">
        <w:t xml:space="preserve">Ergebnisse aus </w:t>
      </w:r>
      <w:r w:rsidR="006E5A03" w:rsidRPr="00DE0BDA">
        <w:t xml:space="preserve">Phase 4 </w:t>
      </w:r>
    </w:p>
    <w:p w14:paraId="38EC758C" w14:textId="77777777" w:rsidR="00185775" w:rsidRPr="00DE0BDA" w:rsidRDefault="00185775" w:rsidP="00665D3A">
      <w:pPr>
        <w:pStyle w:val="BulletedList-2"/>
        <w:numPr>
          <w:ilvl w:val="0"/>
          <w:numId w:val="0"/>
        </w:numPr>
      </w:pPr>
    </w:p>
    <w:p w14:paraId="65DD6E3E" w14:textId="67260721" w:rsidR="006E5A03" w:rsidRPr="00DE0BDA" w:rsidRDefault="007F26C4" w:rsidP="00665D3A">
      <w:pPr>
        <w:pStyle w:val="BulletedList-2"/>
        <w:numPr>
          <w:ilvl w:val="0"/>
          <w:numId w:val="0"/>
        </w:numPr>
        <w:rPr>
          <w:b/>
          <w:bCs/>
        </w:rPr>
      </w:pPr>
      <w:r w:rsidRPr="00DE0BDA">
        <w:rPr>
          <w:b/>
          <w:bCs/>
        </w:rPr>
        <w:t xml:space="preserve">Aktivitäten: </w:t>
      </w:r>
      <w:r w:rsidR="006E5A03" w:rsidRPr="00DE0BDA">
        <w:rPr>
          <w:b/>
          <w:bCs/>
        </w:rPr>
        <w:t>Implementierung von Funktionen und Tests</w:t>
      </w:r>
    </w:p>
    <w:p w14:paraId="1A506B9B" w14:textId="79B4DC62" w:rsidR="00FC6A03" w:rsidRPr="00DE0BDA" w:rsidRDefault="00FC6A03" w:rsidP="00665D3A">
      <w:pPr>
        <w:pStyle w:val="BulletedList-2"/>
      </w:pPr>
      <w:r w:rsidRPr="00DE0BDA">
        <w:t xml:space="preserve">QAE (VER): </w:t>
      </w:r>
      <w:r w:rsidR="006255C1" w:rsidRPr="00DE0BDA">
        <w:t>E</w:t>
      </w:r>
      <w:r w:rsidRPr="00DE0BDA">
        <w:t>rweitert</w:t>
      </w:r>
      <w:r w:rsidR="00985F33" w:rsidRPr="00DE0BDA">
        <w:t xml:space="preserve"> </w:t>
      </w:r>
      <w:r w:rsidRPr="00DE0BDA">
        <w:t xml:space="preserve">/ aktualisiert Akzeptanztests </w:t>
      </w:r>
    </w:p>
    <w:p w14:paraId="7ADB1EDB" w14:textId="61D8B13F" w:rsidR="006E5A03" w:rsidRPr="00DE0BDA" w:rsidRDefault="006E5A03" w:rsidP="00665D3A">
      <w:pPr>
        <w:pStyle w:val="BulletedList-2"/>
      </w:pPr>
      <w:r w:rsidRPr="00DE0BDA">
        <w:t xml:space="preserve">IMP: Implementiert </w:t>
      </w:r>
      <w:r w:rsidR="00D94944" w:rsidRPr="00DE0BDA">
        <w:t xml:space="preserve">die </w:t>
      </w:r>
      <w:r w:rsidR="00FC6A03" w:rsidRPr="00DE0BDA">
        <w:t>SW-</w:t>
      </w:r>
      <w:r w:rsidRPr="00DE0BDA">
        <w:t>Änderungen</w:t>
      </w:r>
    </w:p>
    <w:p w14:paraId="433BABB3" w14:textId="77777777" w:rsidR="006E5A03" w:rsidRPr="00DE0BDA" w:rsidRDefault="006E5A03" w:rsidP="00665D3A">
      <w:pPr>
        <w:pStyle w:val="BulletedList-2"/>
      </w:pPr>
      <w:r w:rsidRPr="00DE0BDA">
        <w:t>QAE (VER): Führt automatisierte und manuelle Tests am Release-Kandidaten durch</w:t>
      </w:r>
    </w:p>
    <w:p w14:paraId="6336BA7B" w14:textId="5997DA13" w:rsidR="006E5A03" w:rsidRPr="00DE0BDA" w:rsidRDefault="00FF7E69" w:rsidP="00665D3A">
      <w:pPr>
        <w:pStyle w:val="BulletedList-2"/>
      </w:pPr>
      <w:r w:rsidRPr="00DE0BDA">
        <w:t>PO: Generiert Release-Kandidat</w:t>
      </w:r>
    </w:p>
    <w:p w14:paraId="459CF353" w14:textId="77777777" w:rsidR="006E5A03" w:rsidRPr="00DE0BDA" w:rsidRDefault="006E5A03" w:rsidP="00665D3A">
      <w:pPr>
        <w:pStyle w:val="BulletedList-2"/>
      </w:pPr>
      <w:r w:rsidRPr="00DE0BDA">
        <w:t>QAE (VER): Führt vollständige Testsuite einschließlich Regressionstests durch</w:t>
      </w:r>
    </w:p>
    <w:p w14:paraId="74153766" w14:textId="75C86881" w:rsidR="00D94944" w:rsidRPr="00DE0BDA" w:rsidRDefault="006E5A03" w:rsidP="00665D3A">
      <w:pPr>
        <w:pStyle w:val="BulletedList-2"/>
      </w:pPr>
      <w:r w:rsidRPr="00DE0BDA">
        <w:t xml:space="preserve">PO/QAE(VAL): </w:t>
      </w:r>
      <w:r w:rsidR="00665D3A" w:rsidRPr="00DE0BDA">
        <w:t xml:space="preserve">Validierung / Überprüfung der </w:t>
      </w:r>
      <w:r w:rsidRPr="00DE0BDA">
        <w:t xml:space="preserve">Dokumente und Testberichte </w:t>
      </w:r>
    </w:p>
    <w:p w14:paraId="4FB5A8A9" w14:textId="3B2D1EA7" w:rsidR="00863A65" w:rsidRPr="00DE0BDA" w:rsidRDefault="00863A65">
      <w:pPr>
        <w:spacing w:after="0" w:line="240" w:lineRule="auto"/>
        <w:ind w:left="0"/>
        <w:rPr>
          <w:rFonts w:ascii="Stadler Type App" w:hAnsi="Stadler Type App"/>
        </w:rPr>
      </w:pPr>
      <w:r w:rsidRPr="00DE0BDA">
        <w:br w:type="page"/>
      </w:r>
    </w:p>
    <w:p w14:paraId="1745AF36" w14:textId="77777777" w:rsidR="0045239E" w:rsidRPr="00DE0BDA" w:rsidRDefault="0045239E" w:rsidP="0045239E">
      <w:pPr>
        <w:pStyle w:val="BulletedList-2"/>
        <w:numPr>
          <w:ilvl w:val="0"/>
          <w:numId w:val="0"/>
        </w:numPr>
        <w:contextualSpacing/>
        <w:rPr>
          <w:b/>
          <w:bCs/>
        </w:rPr>
      </w:pPr>
      <w:r w:rsidRPr="00DE0BDA">
        <w:rPr>
          <w:b/>
          <w:bCs/>
        </w:rPr>
        <w:lastRenderedPageBreak/>
        <w:t xml:space="preserve">Nachbesserung </w:t>
      </w:r>
    </w:p>
    <w:p w14:paraId="675F5600" w14:textId="5D1A6248" w:rsidR="0045239E" w:rsidRPr="00DE0BDA" w:rsidRDefault="0045239E" w:rsidP="003C0BAE">
      <w:pPr>
        <w:pStyle w:val="BulletedList-2"/>
      </w:pPr>
      <w:r w:rsidRPr="00DE0BDA">
        <w:t>IMP/</w:t>
      </w:r>
      <w:r w:rsidR="00B00D46" w:rsidRPr="00DE0BDA">
        <w:t xml:space="preserve"> </w:t>
      </w:r>
      <w:r w:rsidRPr="00DE0BDA">
        <w:t>QAE: Anforderung unvollständig</w:t>
      </w:r>
    </w:p>
    <w:p w14:paraId="4F731E5B" w14:textId="77777777" w:rsidR="0045239E" w:rsidRPr="00DE0BDA" w:rsidRDefault="0045239E" w:rsidP="003C0BAE">
      <w:pPr>
        <w:pStyle w:val="BulletedList-2"/>
        <w:numPr>
          <w:ilvl w:val="1"/>
          <w:numId w:val="8"/>
        </w:numPr>
        <w:ind w:hanging="357"/>
        <w:contextualSpacing/>
      </w:pPr>
      <w:r w:rsidRPr="00DE0BDA">
        <w:t>Entwurfsdetaillierung durch DES (Software-Designer)</w:t>
      </w:r>
    </w:p>
    <w:p w14:paraId="0E607988" w14:textId="5CC3DB25" w:rsidR="0045239E" w:rsidRPr="00DE0BDA" w:rsidRDefault="0045239E" w:rsidP="003C0BAE">
      <w:pPr>
        <w:pStyle w:val="BulletedList-2"/>
      </w:pPr>
      <w:r w:rsidRPr="00DE0BDA">
        <w:t>DES/</w:t>
      </w:r>
      <w:r w:rsidR="00B00D46" w:rsidRPr="00DE0BDA">
        <w:t xml:space="preserve"> </w:t>
      </w:r>
      <w:r w:rsidRPr="00DE0BDA">
        <w:t xml:space="preserve">IMP: Implementierung nicht machbar </w:t>
      </w:r>
    </w:p>
    <w:p w14:paraId="2622FC2C" w14:textId="77777777" w:rsidR="0045239E" w:rsidRPr="00DE0BDA" w:rsidRDefault="0045239E" w:rsidP="003C0BAE">
      <w:pPr>
        <w:pStyle w:val="BulletedList-2"/>
        <w:numPr>
          <w:ilvl w:val="1"/>
          <w:numId w:val="8"/>
        </w:numPr>
        <w:ind w:hanging="357"/>
        <w:contextualSpacing/>
      </w:pPr>
      <w:r w:rsidRPr="00DE0BDA">
        <w:t>Erneute Analyse der Änderungsanfrage (TPM)</w:t>
      </w:r>
    </w:p>
    <w:p w14:paraId="2730EC71" w14:textId="5A0EF87E" w:rsidR="0045239E" w:rsidRPr="00DE0BDA" w:rsidRDefault="0045239E" w:rsidP="003C0BAE">
      <w:pPr>
        <w:pStyle w:val="BulletedList-2"/>
      </w:pPr>
      <w:r w:rsidRPr="00DE0BDA">
        <w:t xml:space="preserve">QAE: Implementierung unvollständig </w:t>
      </w:r>
    </w:p>
    <w:p w14:paraId="1AEB7755" w14:textId="77777777" w:rsidR="0045239E" w:rsidRPr="00DE0BDA" w:rsidRDefault="0045239E" w:rsidP="003C0BAE">
      <w:pPr>
        <w:pStyle w:val="BulletedList-2"/>
        <w:numPr>
          <w:ilvl w:val="1"/>
          <w:numId w:val="8"/>
        </w:numPr>
        <w:ind w:hanging="357"/>
        <w:contextualSpacing/>
      </w:pPr>
      <w:r w:rsidRPr="00DE0BDA">
        <w:t>Softwarekorrektur durch IMP (Software-Entwickler)</w:t>
      </w:r>
    </w:p>
    <w:p w14:paraId="564DA7E8" w14:textId="3EF41AA8" w:rsidR="0045239E" w:rsidRPr="00DE0BDA" w:rsidRDefault="0045239E" w:rsidP="003C0BAE">
      <w:pPr>
        <w:pStyle w:val="BulletedList-2"/>
      </w:pPr>
      <w:r w:rsidRPr="00DE0BDA">
        <w:t>TW/</w:t>
      </w:r>
      <w:r w:rsidR="00B00D46" w:rsidRPr="00DE0BDA">
        <w:t xml:space="preserve"> </w:t>
      </w:r>
      <w:r w:rsidRPr="00DE0BDA">
        <w:t xml:space="preserve">VAL: Dokumentation unvollständig </w:t>
      </w:r>
    </w:p>
    <w:p w14:paraId="7C2F59AD" w14:textId="77777777" w:rsidR="0045239E" w:rsidRPr="00DE0BDA" w:rsidRDefault="0045239E" w:rsidP="003C0BAE">
      <w:pPr>
        <w:pStyle w:val="BulletedList-2"/>
        <w:numPr>
          <w:ilvl w:val="1"/>
          <w:numId w:val="8"/>
        </w:numPr>
        <w:ind w:hanging="357"/>
        <w:contextualSpacing/>
      </w:pPr>
      <w:r w:rsidRPr="00DE0BDA">
        <w:t>Dokumentenkorrektur durch TW (Technischer Redakteur)</w:t>
      </w:r>
    </w:p>
    <w:p w14:paraId="3F903F5A" w14:textId="2E614F9B" w:rsidR="0045239E" w:rsidRPr="00DE0BDA" w:rsidRDefault="0045239E" w:rsidP="003C0BAE">
      <w:pPr>
        <w:pStyle w:val="BulletedList-2"/>
      </w:pPr>
      <w:r w:rsidRPr="00DE0BDA">
        <w:t>TPM/</w:t>
      </w:r>
      <w:r w:rsidR="00B00D46" w:rsidRPr="00DE0BDA">
        <w:t xml:space="preserve"> </w:t>
      </w:r>
      <w:r w:rsidRPr="00DE0BDA">
        <w:t xml:space="preserve">VAL: Tests unvollständig </w:t>
      </w:r>
    </w:p>
    <w:p w14:paraId="1BDB4321" w14:textId="77777777" w:rsidR="0045239E" w:rsidRPr="00DE0BDA" w:rsidRDefault="0045239E" w:rsidP="003C0BAE">
      <w:pPr>
        <w:pStyle w:val="BulletedList-2"/>
        <w:numPr>
          <w:ilvl w:val="1"/>
          <w:numId w:val="8"/>
        </w:numPr>
        <w:ind w:hanging="357"/>
        <w:contextualSpacing/>
      </w:pPr>
      <w:r w:rsidRPr="00DE0BDA">
        <w:t>Testkorrektur durch VER (Softwareprüfer / Tester)</w:t>
      </w:r>
    </w:p>
    <w:p w14:paraId="7B90CB16" w14:textId="77777777" w:rsidR="00D94944" w:rsidRPr="00DE0BDA" w:rsidRDefault="00D94944" w:rsidP="00665D3A">
      <w:pPr>
        <w:pStyle w:val="BulletedList-2"/>
        <w:numPr>
          <w:ilvl w:val="0"/>
          <w:numId w:val="0"/>
        </w:numPr>
      </w:pPr>
    </w:p>
    <w:p w14:paraId="312F8D8C" w14:textId="6CFB30EC" w:rsidR="006E5A03" w:rsidRPr="00DE0BDA" w:rsidRDefault="007F26C4" w:rsidP="00665D3A">
      <w:pPr>
        <w:pStyle w:val="BulletedList-2"/>
        <w:numPr>
          <w:ilvl w:val="0"/>
          <w:numId w:val="0"/>
        </w:numPr>
        <w:rPr>
          <w:b/>
          <w:bCs/>
        </w:rPr>
      </w:pPr>
      <w:r w:rsidRPr="00DE0BDA">
        <w:rPr>
          <w:b/>
          <w:bCs/>
        </w:rPr>
        <w:t xml:space="preserve">Ergebnis: </w:t>
      </w:r>
    </w:p>
    <w:p w14:paraId="0855F7E6" w14:textId="77777777" w:rsidR="006E5A03" w:rsidRPr="00DE0BDA" w:rsidRDefault="006E5A03" w:rsidP="00665D3A">
      <w:pPr>
        <w:pStyle w:val="BulletedList-2"/>
      </w:pPr>
      <w:r w:rsidRPr="00DE0BDA">
        <w:t>Getestete und überprüfte Liefergegenstände</w:t>
      </w:r>
    </w:p>
    <w:p w14:paraId="3A2F966A" w14:textId="625B1445" w:rsidR="00445602" w:rsidRPr="00DE0BDA" w:rsidRDefault="00445602">
      <w:pPr>
        <w:spacing w:after="0" w:line="240" w:lineRule="auto"/>
        <w:ind w:left="0"/>
        <w:rPr>
          <w:rFonts w:ascii="Stadler Type App" w:hAnsi="Stadler Type App"/>
        </w:rPr>
      </w:pPr>
      <w:r w:rsidRPr="00DE0BDA">
        <w:rPr>
          <w:rFonts w:ascii="Stadler Type App" w:hAnsi="Stadler Type App"/>
        </w:rPr>
        <w:br w:type="page"/>
      </w:r>
    </w:p>
    <w:p w14:paraId="3BCC7F36" w14:textId="000BF7EA" w:rsidR="00D94944" w:rsidRPr="00DE0BDA" w:rsidRDefault="006E5A03" w:rsidP="00D94944">
      <w:pPr>
        <w:pStyle w:val="berschrift2"/>
        <w:rPr>
          <w:rFonts w:ascii="Stadler Type App" w:hAnsi="Stadler Type App"/>
        </w:rPr>
      </w:pPr>
      <w:bookmarkStart w:id="98" w:name="_Toc206765567"/>
      <w:r w:rsidRPr="00DE0BDA">
        <w:rPr>
          <w:rFonts w:ascii="Stadler Type App" w:hAnsi="Stadler Type App"/>
        </w:rPr>
        <w:lastRenderedPageBreak/>
        <w:t>Phase 6: Software</w:t>
      </w:r>
      <w:r w:rsidR="00653350" w:rsidRPr="00DE0BDA">
        <w:rPr>
          <w:rFonts w:ascii="Stadler Type App" w:hAnsi="Stadler Type App"/>
        </w:rPr>
        <w:t>-V</w:t>
      </w:r>
      <w:r w:rsidRPr="00DE0BDA">
        <w:rPr>
          <w:rFonts w:ascii="Stadler Type App" w:hAnsi="Stadler Type App"/>
        </w:rPr>
        <w:t>eröffentlichung &amp; Übergabe</w:t>
      </w:r>
      <w:bookmarkEnd w:id="98"/>
      <w:r w:rsidRPr="00DE0BDA">
        <w:rPr>
          <w:rFonts w:ascii="Stadler Type App" w:hAnsi="Stadler Type App"/>
        </w:rPr>
        <w:t xml:space="preserve"> </w:t>
      </w:r>
    </w:p>
    <w:p w14:paraId="65A9B925" w14:textId="13209009" w:rsidR="00500A18" w:rsidRPr="00DE0BDA" w:rsidRDefault="007421A3" w:rsidP="007421A3">
      <w:pPr>
        <w:pStyle w:val="BulletedList-2"/>
        <w:numPr>
          <w:ilvl w:val="0"/>
          <w:numId w:val="0"/>
        </w:numPr>
      </w:pPr>
      <w:r w:rsidRPr="00DE0BDA">
        <w:rPr>
          <w:noProof/>
        </w:rPr>
        <mc:AlternateContent>
          <mc:Choice Requires="wps">
            <w:drawing>
              <wp:anchor distT="0" distB="0" distL="114300" distR="114300" simplePos="0" relativeHeight="251667456" behindDoc="0" locked="0" layoutInCell="1" allowOverlap="1" wp14:anchorId="73212BB7" wp14:editId="1AF7C936">
                <wp:simplePos x="0" y="0"/>
                <wp:positionH relativeFrom="column">
                  <wp:posOffset>309423</wp:posOffset>
                </wp:positionH>
                <wp:positionV relativeFrom="paragraph">
                  <wp:posOffset>4126306</wp:posOffset>
                </wp:positionV>
                <wp:extent cx="4432935" cy="635"/>
                <wp:effectExtent l="0" t="0" r="5715" b="0"/>
                <wp:wrapTopAndBottom/>
                <wp:docPr id="144933673" name="Textfeld 1"/>
                <wp:cNvGraphicFramePr/>
                <a:graphic xmlns:a="http://schemas.openxmlformats.org/drawingml/2006/main">
                  <a:graphicData uri="http://schemas.microsoft.com/office/word/2010/wordprocessingShape">
                    <wps:wsp>
                      <wps:cNvSpPr txBox="1"/>
                      <wps:spPr>
                        <a:xfrm>
                          <a:off x="0" y="0"/>
                          <a:ext cx="4432935" cy="635"/>
                        </a:xfrm>
                        <a:prstGeom prst="rect">
                          <a:avLst/>
                        </a:prstGeom>
                        <a:solidFill>
                          <a:prstClr val="white"/>
                        </a:solidFill>
                        <a:ln>
                          <a:noFill/>
                        </a:ln>
                      </wps:spPr>
                      <wps:txbx>
                        <w:txbxContent>
                          <w:p w14:paraId="4FC673A4" w14:textId="30B61C32" w:rsidR="007421A3" w:rsidRPr="000077E8" w:rsidRDefault="007421A3" w:rsidP="002E7D66">
                            <w:pPr>
                              <w:pStyle w:val="Beschriftung"/>
                              <w:rPr>
                                <w:noProof/>
                              </w:rPr>
                            </w:pPr>
                            <w:bookmarkStart w:id="99" w:name="_Toc206681502"/>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8</w:t>
                            </w:r>
                            <w:r w:rsidRPr="002E7D66">
                              <w:rPr>
                                <w:rFonts w:ascii="Stadler Type App" w:hAnsi="Stadler Type App"/>
                              </w:rPr>
                              <w:fldChar w:fldCharType="end"/>
                            </w:r>
                            <w:r w:rsidRPr="002E7D66">
                              <w:rPr>
                                <w:rFonts w:ascii="Stadler Type App" w:hAnsi="Stadler Type App"/>
                              </w:rPr>
                              <w:t xml:space="preserve"> – Phase 6: SW-Veröffentlichung &amp; Übergabe</w:t>
                            </w:r>
                            <w:bookmarkEnd w:id="9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73212BB7" id="_x0000_s1027" type="#_x0000_t202" style="position:absolute;margin-left:24.35pt;margin-top:324.9pt;width:349.05pt;height:.0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" stroked="f">
                <v:textbox style="mso-fit-shape-to-text:t" inset="0,0,0,0">
                  <w:txbxContent>
                    <w:p w14:paraId="4FC673A4" w14:textId="30B61C32" w:rsidR="007421A3" w:rsidRPr="000077E8" w:rsidRDefault="007421A3" w:rsidP="002E7D66">
                      <w:pPr>
                        <w:pStyle w:val="Beschriftung"/>
                        <w:rPr>
                          <w:noProof/>
                        </w:rPr>
                      </w:pPr>
                      <w:bookmarkStart w:id="101" w:name="_Toc206681502"/>
                      <w:r w:rsidRPr="002E7D66">
                        <w:rPr>
                          <w:rFonts w:ascii="Stadler Type App" w:hAnsi="Stadler Type App"/>
                        </w:rPr>
                        <w:t xml:space="preserve">Abbildung </w:t>
                      </w:r>
                      <w:r w:rsidRPr="002E7D66">
                        <w:rPr>
                          <w:rFonts w:ascii="Stadler Type App" w:hAnsi="Stadler Type App"/>
                        </w:rPr>
                        <w:fldChar w:fldCharType="begin"/>
                      </w:r>
                      <w:r w:rsidRPr="002E7D66">
                        <w:rPr>
                          <w:rFonts w:ascii="Stadler Type App" w:hAnsi="Stadler Type App"/>
                        </w:rPr>
                        <w:instrText xml:space="preserve"> SEQ Abbildung \* ARABIC </w:instrText>
                      </w:r>
                      <w:r w:rsidRPr="002E7D66">
                        <w:rPr>
                          <w:rFonts w:ascii="Stadler Type App" w:hAnsi="Stadler Type App"/>
                        </w:rPr>
                        <w:fldChar w:fldCharType="separate"/>
                      </w:r>
                      <w:r w:rsidR="006D20C8">
                        <w:rPr>
                          <w:rFonts w:ascii="Stadler Type App" w:hAnsi="Stadler Type App"/>
                          <w:noProof/>
                        </w:rPr>
                        <w:t>8</w:t>
                      </w:r>
                      <w:r w:rsidRPr="002E7D66">
                        <w:rPr>
                          <w:rFonts w:ascii="Stadler Type App" w:hAnsi="Stadler Type App"/>
                        </w:rPr>
                        <w:fldChar w:fldCharType="end"/>
                      </w:r>
                      <w:r w:rsidRPr="002E7D66">
                        <w:rPr>
                          <w:rFonts w:ascii="Stadler Type App" w:hAnsi="Stadler Type App"/>
                        </w:rPr>
                        <w:t xml:space="preserve"> – Phase 6: SW-Veröffentlichung &amp; Übergabe</w:t>
                      </w:r>
                      <w:bookmarkEnd w:id="101"/>
                    </w:p>
                  </w:txbxContent>
                </v:textbox>
                <w10:wrap type="topAndBottom"/>
              </v:shape>
            </w:pict>
          </mc:Fallback>
        </mc:AlternateContent>
      </w:r>
      <w:r w:rsidR="00B00D46" w:rsidRPr="00DE0BDA">
        <w:rPr>
          <w:noProof/>
        </w:rPr>
        <w:drawing>
          <wp:anchor distT="0" distB="0" distL="114300" distR="114300" simplePos="0" relativeHeight="251665408" behindDoc="0" locked="0" layoutInCell="1" allowOverlap="1" wp14:anchorId="00D67020" wp14:editId="651C4DE3">
            <wp:simplePos x="0" y="0"/>
            <wp:positionH relativeFrom="page">
              <wp:align>center</wp:align>
            </wp:positionH>
            <wp:positionV relativeFrom="paragraph">
              <wp:posOffset>278054</wp:posOffset>
            </wp:positionV>
            <wp:extent cx="3468370" cy="3805555"/>
            <wp:effectExtent l="0" t="0" r="0" b="0"/>
            <wp:wrapTopAndBottom/>
            <wp:docPr id="4469544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468370" cy="3805555"/>
                    </a:xfrm>
                    <a:prstGeom prst="rect">
                      <a:avLst/>
                    </a:prstGeom>
                    <a:noFill/>
                    <a:ln>
                      <a:noFill/>
                    </a:ln>
                  </pic:spPr>
                </pic:pic>
              </a:graphicData>
            </a:graphic>
            <wp14:sizeRelH relativeFrom="page">
              <wp14:pctWidth>0</wp14:pctWidth>
            </wp14:sizeRelH>
            <wp14:sizeRelV relativeFrom="page">
              <wp14:pctHeight>0</wp14:pctHeight>
            </wp14:sizeRelV>
          </wp:anchor>
        </w:drawing>
      </w:r>
      <w:r w:rsidR="007F26C4" w:rsidRPr="00DE0BDA">
        <w:rPr>
          <w:b/>
          <w:bCs/>
        </w:rPr>
        <w:t>Trigge</w:t>
      </w:r>
      <w:r w:rsidR="00D94944" w:rsidRPr="00DE0BDA">
        <w:rPr>
          <w:b/>
          <w:bCs/>
        </w:rPr>
        <w:t>r:</w:t>
      </w:r>
      <w:r w:rsidR="006E5A03" w:rsidRPr="00DE0BDA">
        <w:t xml:space="preserve"> Erfolgreiche Validierung und Verifizierung </w:t>
      </w:r>
    </w:p>
    <w:p w14:paraId="6513E355" w14:textId="480D9A8E" w:rsidR="006E5A03" w:rsidRPr="00DE0BDA" w:rsidRDefault="007F26C4" w:rsidP="00701DE2">
      <w:pPr>
        <w:pStyle w:val="BulletedList-2"/>
        <w:numPr>
          <w:ilvl w:val="0"/>
          <w:numId w:val="0"/>
        </w:numPr>
        <w:rPr>
          <w:b/>
          <w:bCs/>
        </w:rPr>
      </w:pPr>
      <w:r w:rsidRPr="00DE0BDA">
        <w:rPr>
          <w:b/>
          <w:bCs/>
        </w:rPr>
        <w:t>Eingang:</w:t>
      </w:r>
    </w:p>
    <w:p w14:paraId="09C0775C" w14:textId="04A098B7" w:rsidR="00D94944" w:rsidRPr="00DE0BDA" w:rsidRDefault="00701DE2" w:rsidP="00701DE2">
      <w:pPr>
        <w:pStyle w:val="BulletedList-2"/>
      </w:pPr>
      <w:r w:rsidRPr="00DE0BDA">
        <w:t xml:space="preserve">Ergebnisse aus </w:t>
      </w:r>
      <w:r w:rsidR="006E5A03" w:rsidRPr="00DE0BDA">
        <w:t xml:space="preserve">Phase 5 </w:t>
      </w:r>
      <w:r w:rsidR="006E5A03" w:rsidRPr="00DE0BDA">
        <w:br/>
      </w:r>
    </w:p>
    <w:p w14:paraId="4705173C" w14:textId="5F66655F" w:rsidR="006E5A03" w:rsidRPr="00DE0BDA" w:rsidRDefault="00D94944" w:rsidP="00701DE2">
      <w:pPr>
        <w:pStyle w:val="BulletedList-2"/>
        <w:numPr>
          <w:ilvl w:val="0"/>
          <w:numId w:val="0"/>
        </w:numPr>
        <w:rPr>
          <w:b/>
          <w:bCs/>
        </w:rPr>
      </w:pPr>
      <w:r w:rsidRPr="00DE0BDA">
        <w:rPr>
          <w:b/>
          <w:bCs/>
        </w:rPr>
        <w:t>Aktivitäten</w:t>
      </w:r>
      <w:r w:rsidR="006E5A03" w:rsidRPr="00DE0BDA">
        <w:rPr>
          <w:b/>
          <w:bCs/>
        </w:rPr>
        <w:t>:</w:t>
      </w:r>
      <w:r w:rsidRPr="00DE0BDA">
        <w:rPr>
          <w:b/>
          <w:bCs/>
        </w:rPr>
        <w:t xml:space="preserve"> Release</w:t>
      </w:r>
    </w:p>
    <w:p w14:paraId="29592D18" w14:textId="77777777" w:rsidR="006E5A03" w:rsidRPr="00DE0BDA" w:rsidRDefault="006E5A03" w:rsidP="00701DE2">
      <w:pPr>
        <w:pStyle w:val="BulletedList-2"/>
      </w:pPr>
      <w:r w:rsidRPr="00DE0BDA">
        <w:t>TPM: Überprüft die Ergebnisse und Liefergegenstände aus Phase 5</w:t>
      </w:r>
    </w:p>
    <w:p w14:paraId="32781F1C" w14:textId="3C3767C0" w:rsidR="00D94944" w:rsidRPr="00DE0BDA" w:rsidRDefault="006E5A03" w:rsidP="00701DE2">
      <w:pPr>
        <w:pStyle w:val="BulletedList-2"/>
      </w:pPr>
      <w:r w:rsidRPr="00DE0BDA">
        <w:t xml:space="preserve">TPM: Liefert </w:t>
      </w:r>
      <w:r w:rsidR="00867E59" w:rsidRPr="00DE0BDA">
        <w:t xml:space="preserve">die </w:t>
      </w:r>
      <w:r w:rsidRPr="00DE0BDA">
        <w:t xml:space="preserve">Software und Dokumentation an den Kunden </w:t>
      </w:r>
    </w:p>
    <w:p w14:paraId="1FE04993" w14:textId="77777777" w:rsidR="00D94944" w:rsidRPr="00DE0BDA" w:rsidRDefault="00D94944" w:rsidP="00701DE2">
      <w:pPr>
        <w:pStyle w:val="BulletedList-2"/>
        <w:numPr>
          <w:ilvl w:val="0"/>
          <w:numId w:val="0"/>
        </w:numPr>
      </w:pPr>
    </w:p>
    <w:p w14:paraId="5D23B275" w14:textId="3EF3891F" w:rsidR="006E5A03" w:rsidRPr="00DE0BDA" w:rsidRDefault="006E5A03" w:rsidP="00701DE2">
      <w:pPr>
        <w:pStyle w:val="BulletedList-2"/>
        <w:numPr>
          <w:ilvl w:val="0"/>
          <w:numId w:val="0"/>
        </w:numPr>
        <w:rPr>
          <w:b/>
          <w:bCs/>
        </w:rPr>
      </w:pPr>
      <w:r w:rsidRPr="00DE0BDA">
        <w:rPr>
          <w:b/>
          <w:bCs/>
        </w:rPr>
        <w:t>Ergebnis: Release-Paket</w:t>
      </w:r>
    </w:p>
    <w:p w14:paraId="3D8209F2" w14:textId="466D11B0" w:rsidR="006E5A03" w:rsidRPr="00DE0BDA" w:rsidRDefault="00F57E69" w:rsidP="00701DE2">
      <w:pPr>
        <w:pStyle w:val="BulletedList-2"/>
      </w:pPr>
      <w:r w:rsidRPr="00DE0BDA">
        <w:t>D</w:t>
      </w:r>
      <w:r w:rsidR="006E5A03" w:rsidRPr="00DE0BDA">
        <w:t>efinierte</w:t>
      </w:r>
      <w:r w:rsidRPr="00DE0BDA">
        <w:t xml:space="preserve"> und</w:t>
      </w:r>
      <w:r w:rsidR="006E5A03" w:rsidRPr="00DE0BDA">
        <w:t xml:space="preserve"> aktualisierte Liefergegenstände</w:t>
      </w:r>
    </w:p>
    <w:p w14:paraId="40C461C7" w14:textId="77777777" w:rsidR="006E5A03" w:rsidRPr="00DE0BDA" w:rsidRDefault="006E5A03" w:rsidP="00701DE2">
      <w:pPr>
        <w:pStyle w:val="BulletedList-2"/>
      </w:pPr>
      <w:r w:rsidRPr="00DE0BDA">
        <w:t>unveränderte Liefergegenstände aus früheren Releases</w:t>
      </w:r>
    </w:p>
    <w:p w14:paraId="18B999C0" w14:textId="450D134A" w:rsidR="00F17262" w:rsidRPr="00DE0BDA" w:rsidRDefault="00F17262" w:rsidP="00F17262">
      <w:pPr>
        <w:pStyle w:val="BulletedList-2"/>
        <w:numPr>
          <w:ilvl w:val="0"/>
          <w:numId w:val="0"/>
        </w:numPr>
      </w:pPr>
    </w:p>
    <w:p w14:paraId="74B86298" w14:textId="64550DAF" w:rsidR="00CF6D71" w:rsidRPr="00DE0BDA" w:rsidRDefault="00CF6D71">
      <w:pPr>
        <w:spacing w:after="0" w:line="240" w:lineRule="auto"/>
        <w:ind w:left="0"/>
        <w:rPr>
          <w:rFonts w:ascii="Stadler Type App" w:hAnsi="Stadler Type App"/>
        </w:rPr>
      </w:pPr>
      <w:r w:rsidRPr="00DE0BDA">
        <w:rPr>
          <w:rFonts w:ascii="Stadler Type App" w:hAnsi="Stadler Type App"/>
        </w:rPr>
        <w:br w:type="page"/>
      </w:r>
    </w:p>
    <w:p w14:paraId="62D6F5C3" w14:textId="05E1CDEC" w:rsidR="00554FB1" w:rsidRPr="00DE0BDA" w:rsidRDefault="00554FB1" w:rsidP="00554FB1">
      <w:pPr>
        <w:pStyle w:val="berschrift1"/>
        <w:rPr>
          <w:rFonts w:ascii="Stadler Type App" w:hAnsi="Stadler Type App"/>
          <w:lang w:val="de-DE"/>
        </w:rPr>
      </w:pPr>
      <w:bookmarkStart w:id="100" w:name="_Toc206765568"/>
      <w:r w:rsidRPr="00DE0BDA">
        <w:rPr>
          <w:rFonts w:ascii="Stadler Type App" w:hAnsi="Stadler Type App"/>
          <w:lang w:val="de-DE"/>
        </w:rPr>
        <w:lastRenderedPageBreak/>
        <w:t>Richtlinien, Prozeduren und Werkzeuge</w:t>
      </w:r>
      <w:bookmarkEnd w:id="100"/>
    </w:p>
    <w:p w14:paraId="3343B032" w14:textId="6F5F366D" w:rsidR="00554FB1" w:rsidRPr="00DE0BDA" w:rsidRDefault="00554FB1" w:rsidP="00554FB1">
      <w:pPr>
        <w:pStyle w:val="berschrift2"/>
        <w:rPr>
          <w:rFonts w:ascii="Stadler Type App" w:hAnsi="Stadler Type App"/>
          <w:lang w:val="de-DE"/>
        </w:rPr>
      </w:pPr>
      <w:bookmarkStart w:id="101" w:name="_Toc206765569"/>
      <w:r w:rsidRPr="00DE0BDA">
        <w:rPr>
          <w:rFonts w:ascii="Stadler Type App" w:hAnsi="Stadler Type App"/>
          <w:lang w:val="de-DE"/>
        </w:rPr>
        <w:t>Richtlinien und Prozeduren</w:t>
      </w:r>
      <w:bookmarkEnd w:id="101"/>
    </w:p>
    <w:p w14:paraId="66129000" w14:textId="4AA4A19D" w:rsidR="00554FB1" w:rsidRPr="00DE0BDA" w:rsidRDefault="00554FB1" w:rsidP="00F43801">
      <w:pPr>
        <w:ind w:left="0"/>
        <w:rPr>
          <w:rFonts w:ascii="Stadler Type App" w:hAnsi="Stadler Type App"/>
        </w:rPr>
      </w:pPr>
      <w:r w:rsidRPr="00DE0BDA">
        <w:rPr>
          <w:rFonts w:ascii="Stadler Type App" w:hAnsi="Stadler Type App"/>
        </w:rPr>
        <w:t>Während des Entwicklungsprojekts wird nach den in der folgenden Tabelle genannten Richtlinien und Prozeduren</w:t>
      </w:r>
      <w:r w:rsidR="0089645D" w:rsidRPr="00DE0BDA">
        <w:rPr>
          <w:rFonts w:ascii="Stadler Type App" w:hAnsi="Stadler Type App"/>
        </w:rPr>
        <w:t xml:space="preserve">, zuzüglich der jeweils verwendeten Werkzeuge und Methoden </w:t>
      </w:r>
      <w:r w:rsidRPr="00DE0BDA">
        <w:rPr>
          <w:rFonts w:ascii="Stadler Type App" w:hAnsi="Stadler Type App"/>
        </w:rPr>
        <w:t>gearbeitet</w:t>
      </w:r>
      <w:r w:rsidR="0089645D" w:rsidRPr="00DE0BDA">
        <w:rPr>
          <w:rFonts w:ascii="Stadler Type App" w:hAnsi="Stadler Type App"/>
        </w:rPr>
        <w:t>.</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2536"/>
        <w:gridCol w:w="2835"/>
        <w:gridCol w:w="2976"/>
      </w:tblGrid>
      <w:tr w:rsidR="00554FB1" w:rsidRPr="00DE0BDA" w14:paraId="7C573991" w14:textId="77777777" w:rsidTr="008A7E9F">
        <w:trPr>
          <w:trHeight w:val="207"/>
        </w:trPr>
        <w:tc>
          <w:tcPr>
            <w:tcW w:w="720" w:type="dxa"/>
            <w:shd w:val="clear" w:color="auto" w:fill="00599C"/>
          </w:tcPr>
          <w:p w14:paraId="75C34D15" w14:textId="39683C00" w:rsidR="00EC12BF" w:rsidRPr="00DE0BDA" w:rsidRDefault="00554FB1" w:rsidP="0028652F">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Ref.</w:t>
            </w:r>
          </w:p>
        </w:tc>
        <w:tc>
          <w:tcPr>
            <w:tcW w:w="2536" w:type="dxa"/>
            <w:shd w:val="clear" w:color="auto" w:fill="00599C"/>
            <w:vAlign w:val="center"/>
          </w:tcPr>
          <w:p w14:paraId="60710DBF" w14:textId="77777777" w:rsidR="00554FB1" w:rsidRPr="00DE0BDA" w:rsidRDefault="00554FB1"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hase</w:t>
            </w:r>
          </w:p>
        </w:tc>
        <w:tc>
          <w:tcPr>
            <w:tcW w:w="2835" w:type="dxa"/>
            <w:shd w:val="clear" w:color="auto" w:fill="00599C"/>
            <w:vAlign w:val="center"/>
          </w:tcPr>
          <w:p w14:paraId="6C29409C" w14:textId="02ACC7FA" w:rsidR="00554FB1" w:rsidRPr="00DE0BDA" w:rsidRDefault="00554FB1"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Prozedure</w:t>
            </w:r>
            <w:r w:rsidR="00BB04E5" w:rsidRPr="00DE0BDA">
              <w:rPr>
                <w:rFonts w:ascii="Stadler Type App" w:hAnsi="Stadler Type App"/>
                <w:b/>
                <w:bCs/>
                <w:color w:val="FFFFFF" w:themeColor="background1"/>
                <w:sz w:val="16"/>
                <w:szCs w:val="16"/>
              </w:rPr>
              <w:t>n</w:t>
            </w:r>
            <w:r w:rsidRPr="00DE0BDA">
              <w:rPr>
                <w:rFonts w:ascii="Stadler Type App" w:hAnsi="Stadler Type App"/>
                <w:b/>
                <w:bCs/>
                <w:color w:val="FFFFFF" w:themeColor="background1"/>
                <w:sz w:val="16"/>
                <w:szCs w:val="16"/>
              </w:rPr>
              <w:t xml:space="preserve"> </w:t>
            </w:r>
            <w:r w:rsidR="00BB04E5" w:rsidRPr="00DE0BDA">
              <w:rPr>
                <w:rFonts w:ascii="Stadler Type App" w:hAnsi="Stadler Type App"/>
                <w:b/>
                <w:bCs/>
                <w:color w:val="FFFFFF" w:themeColor="background1"/>
                <w:sz w:val="16"/>
                <w:szCs w:val="16"/>
              </w:rPr>
              <w:t>und Rich</w:t>
            </w:r>
            <w:r w:rsidR="00016CA0" w:rsidRPr="00DE0BDA">
              <w:rPr>
                <w:rFonts w:ascii="Stadler Type App" w:hAnsi="Stadler Type App"/>
                <w:b/>
                <w:bCs/>
                <w:color w:val="FFFFFF" w:themeColor="background1"/>
                <w:sz w:val="16"/>
                <w:szCs w:val="16"/>
              </w:rPr>
              <w:t>t</w:t>
            </w:r>
            <w:r w:rsidR="00BB04E5" w:rsidRPr="00DE0BDA">
              <w:rPr>
                <w:rFonts w:ascii="Stadler Type App" w:hAnsi="Stadler Type App"/>
                <w:b/>
                <w:bCs/>
                <w:color w:val="FFFFFF" w:themeColor="background1"/>
                <w:sz w:val="16"/>
                <w:szCs w:val="16"/>
              </w:rPr>
              <w:t>linien</w:t>
            </w:r>
          </w:p>
        </w:tc>
        <w:tc>
          <w:tcPr>
            <w:tcW w:w="2976" w:type="dxa"/>
            <w:shd w:val="clear" w:color="auto" w:fill="00599C"/>
            <w:vAlign w:val="center"/>
          </w:tcPr>
          <w:p w14:paraId="05A093EA" w14:textId="00807817" w:rsidR="00554FB1" w:rsidRPr="00DE0BDA" w:rsidRDefault="00BB04E5" w:rsidP="00554FB1">
            <w:pPr>
              <w:ind w:left="57"/>
              <w:rPr>
                <w:rFonts w:ascii="Stadler Type App" w:hAnsi="Stadler Type App"/>
                <w:b/>
                <w:bCs/>
                <w:color w:val="FFFFFF" w:themeColor="background1"/>
                <w:sz w:val="16"/>
                <w:szCs w:val="16"/>
              </w:rPr>
            </w:pPr>
            <w:r w:rsidRPr="00DE0BDA">
              <w:rPr>
                <w:rFonts w:ascii="Stadler Type App" w:hAnsi="Stadler Type App"/>
                <w:b/>
                <w:bCs/>
                <w:color w:val="FFFFFF" w:themeColor="background1"/>
                <w:sz w:val="16"/>
                <w:szCs w:val="16"/>
              </w:rPr>
              <w:t>Werkzeuge und Methoden</w:t>
            </w:r>
          </w:p>
        </w:tc>
      </w:tr>
      <w:tr w:rsidR="00554FB1" w:rsidRPr="00DE0BDA" w14:paraId="39F809B2" w14:textId="77777777" w:rsidTr="003849C9">
        <w:trPr>
          <w:trHeight w:val="465"/>
        </w:trPr>
        <w:tc>
          <w:tcPr>
            <w:tcW w:w="720" w:type="dxa"/>
            <w:vAlign w:val="center"/>
          </w:tcPr>
          <w:p w14:paraId="39486D68" w14:textId="1F6AFAB9"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1]</w:t>
            </w:r>
          </w:p>
        </w:tc>
        <w:tc>
          <w:tcPr>
            <w:tcW w:w="2536" w:type="dxa"/>
            <w:vAlign w:val="center"/>
          </w:tcPr>
          <w:p w14:paraId="2A9A00D4" w14:textId="389C73AB"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S</w:t>
            </w:r>
            <w:r w:rsidR="00BB04E5" w:rsidRPr="00DE0BDA">
              <w:rPr>
                <w:rFonts w:ascii="Stadler Type App" w:hAnsi="Stadler Type App" w:cs="Arial"/>
                <w:sz w:val="16"/>
              </w:rPr>
              <w:t>W-Planung</w:t>
            </w:r>
          </w:p>
        </w:tc>
        <w:tc>
          <w:tcPr>
            <w:tcW w:w="2835" w:type="dxa"/>
          </w:tcPr>
          <w:p w14:paraId="711E9AE1" w14:textId="38ADE675"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diesem Dokument und den hieraus referenzierten weiteren Planungsdokumenten</w:t>
            </w:r>
          </w:p>
        </w:tc>
        <w:tc>
          <w:tcPr>
            <w:tcW w:w="2976" w:type="dxa"/>
          </w:tcPr>
          <w:p w14:paraId="3E28B016" w14:textId="071A4EF1" w:rsidR="00554FB1" w:rsidRPr="00DE0BDA" w:rsidRDefault="00EC12BF" w:rsidP="00777FEE">
            <w:pPr>
              <w:spacing w:after="0"/>
              <w:ind w:left="0"/>
              <w:rPr>
                <w:rFonts w:ascii="Stadler Type App" w:hAnsi="Stadler Type App" w:cs="Arial"/>
                <w:sz w:val="16"/>
                <w:lang w:val="en-US"/>
              </w:rPr>
            </w:pPr>
            <w:r w:rsidRPr="00DE0BDA">
              <w:rPr>
                <w:rFonts w:ascii="Stadler Type App" w:hAnsi="Stadler Type App" w:cs="Arial"/>
                <w:sz w:val="16"/>
                <w:lang w:val="en-US"/>
              </w:rPr>
              <w:t>MS Office</w:t>
            </w:r>
          </w:p>
        </w:tc>
      </w:tr>
      <w:tr w:rsidR="001969F3" w:rsidRPr="00DE0BDA" w14:paraId="1A9DF13B" w14:textId="77777777" w:rsidTr="00777FEE">
        <w:trPr>
          <w:cantSplit/>
          <w:trHeight w:val="527"/>
        </w:trPr>
        <w:tc>
          <w:tcPr>
            <w:tcW w:w="720" w:type="dxa"/>
            <w:vAlign w:val="center"/>
          </w:tcPr>
          <w:p w14:paraId="7B98B300" w14:textId="2770EE97"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2]</w:t>
            </w:r>
          </w:p>
        </w:tc>
        <w:tc>
          <w:tcPr>
            <w:tcW w:w="2536" w:type="dxa"/>
            <w:vAlign w:val="center"/>
          </w:tcPr>
          <w:p w14:paraId="2C17EFD4" w14:textId="3510748C"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SW-Anforderungen</w:t>
            </w:r>
          </w:p>
        </w:tc>
        <w:tc>
          <w:tcPr>
            <w:tcW w:w="2835" w:type="dxa"/>
            <w:vMerge w:val="restart"/>
          </w:tcPr>
          <w:p w14:paraId="30016AB0" w14:textId="6C78974E" w:rsidR="001969F3" w:rsidRPr="00DE0BDA" w:rsidRDefault="001969F3" w:rsidP="003849C9">
            <w:pPr>
              <w:spacing w:after="0"/>
              <w:ind w:left="0"/>
              <w:rPr>
                <w:rFonts w:ascii="Stadler Type App" w:hAnsi="Stadler Type App" w:cs="Arial"/>
                <w:sz w:val="16"/>
              </w:rPr>
            </w:pPr>
            <w:r w:rsidRPr="00DE0BDA">
              <w:rPr>
                <w:rFonts w:ascii="Stadler Type App" w:hAnsi="Stadler Type App" w:cs="Arial"/>
                <w:sz w:val="16"/>
              </w:rPr>
              <w:t>Gemäß diesem Dokument</w:t>
            </w:r>
          </w:p>
        </w:tc>
        <w:tc>
          <w:tcPr>
            <w:tcW w:w="2976" w:type="dxa"/>
            <w:vMerge w:val="restart"/>
          </w:tcPr>
          <w:p w14:paraId="4A8641C4" w14:textId="77777777" w:rsidR="001969F3" w:rsidRPr="00DE0BDA" w:rsidRDefault="001969F3" w:rsidP="00777FEE">
            <w:pPr>
              <w:spacing w:after="0"/>
              <w:ind w:left="0"/>
              <w:rPr>
                <w:rFonts w:ascii="Stadler Type App" w:hAnsi="Stadler Type App" w:cs="Arial"/>
                <w:sz w:val="16"/>
                <w:lang w:val="en-US"/>
              </w:rPr>
            </w:pPr>
            <w:r w:rsidRPr="00DE0BDA">
              <w:rPr>
                <w:rFonts w:ascii="Stadler Type App" w:hAnsi="Stadler Type App" w:cs="Arial"/>
                <w:sz w:val="16"/>
                <w:lang w:val="en-US"/>
              </w:rPr>
              <w:t>MS Office</w:t>
            </w:r>
          </w:p>
          <w:p w14:paraId="4166AA3E" w14:textId="634253AD" w:rsidR="001969F3"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lt;A&gt; Redmine Ticketsystem</w:t>
            </w:r>
            <w:r w:rsidRPr="00DE0BDA">
              <w:rPr>
                <w:rFonts w:ascii="Stadler Type App" w:hAnsi="Stadler Type App" w:cs="Arial"/>
                <w:sz w:val="16"/>
                <w:lang w:val="en-US"/>
              </w:rPr>
              <w:br/>
            </w:r>
            <w:r w:rsidR="00FE40B2" w:rsidRPr="00DE0BDA">
              <w:rPr>
                <w:rFonts w:ascii="Stadler Type App" w:hAnsi="Stadler Type App" w:cs="Arial"/>
                <w:sz w:val="16"/>
                <w:lang w:val="en-US"/>
              </w:rPr>
              <w:t>&lt;B&gt;</w:t>
            </w:r>
            <w:r w:rsidR="00114199" w:rsidRPr="00DE0BDA">
              <w:rPr>
                <w:rFonts w:ascii="Stadler Type App" w:hAnsi="Stadler Type App" w:cs="Arial"/>
                <w:sz w:val="16"/>
                <w:lang w:val="en-US"/>
              </w:rPr>
              <w:t>Jira Ticketsystem</w:t>
            </w:r>
            <w:r w:rsidR="00777FEE" w:rsidRPr="00DE0BDA">
              <w:rPr>
                <w:rFonts w:ascii="Stadler Type App" w:hAnsi="Stadler Type App" w:cs="Arial"/>
                <w:sz w:val="16"/>
                <w:lang w:val="en-US"/>
              </w:rPr>
              <w:br/>
            </w:r>
            <w:r w:rsidR="004D62F0" w:rsidRPr="00DE0BDA">
              <w:rPr>
                <w:rFonts w:ascii="Stadler Type App" w:hAnsi="Stadler Type App" w:cs="Arial"/>
                <w:sz w:val="16"/>
                <w:lang w:val="en-US"/>
              </w:rPr>
              <w:t>GitLab</w:t>
            </w:r>
          </w:p>
        </w:tc>
      </w:tr>
      <w:tr w:rsidR="001969F3" w:rsidRPr="00DE0BDA" w14:paraId="28DB4A69" w14:textId="77777777" w:rsidTr="00777FEE">
        <w:trPr>
          <w:cantSplit/>
          <w:trHeight w:val="549"/>
        </w:trPr>
        <w:tc>
          <w:tcPr>
            <w:tcW w:w="720" w:type="dxa"/>
            <w:vAlign w:val="center"/>
          </w:tcPr>
          <w:p w14:paraId="383C1CB5" w14:textId="1FED235D"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3]</w:t>
            </w:r>
          </w:p>
        </w:tc>
        <w:tc>
          <w:tcPr>
            <w:tcW w:w="2536" w:type="dxa"/>
            <w:vAlign w:val="center"/>
          </w:tcPr>
          <w:p w14:paraId="75260F09" w14:textId="285DA7C6"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 xml:space="preserve">SW-Architektur- und </w:t>
            </w:r>
            <w:r w:rsidR="00E76F9A" w:rsidRPr="00DE0BDA">
              <w:rPr>
                <w:rFonts w:ascii="Stadler Type App" w:hAnsi="Stadler Type App" w:cs="Arial"/>
                <w:sz w:val="16"/>
              </w:rPr>
              <w:br/>
            </w:r>
            <w:r w:rsidRPr="00DE0BDA">
              <w:rPr>
                <w:rFonts w:ascii="Stadler Type App" w:hAnsi="Stadler Type App" w:cs="Arial"/>
                <w:sz w:val="16"/>
              </w:rPr>
              <w:t>Entwurf</w:t>
            </w:r>
          </w:p>
        </w:tc>
        <w:tc>
          <w:tcPr>
            <w:tcW w:w="2835" w:type="dxa"/>
            <w:vMerge/>
          </w:tcPr>
          <w:p w14:paraId="501BD0D1" w14:textId="77777777" w:rsidR="001969F3" w:rsidRPr="00DE0BDA" w:rsidRDefault="001969F3" w:rsidP="003849C9">
            <w:pPr>
              <w:spacing w:after="0"/>
              <w:ind w:left="57"/>
              <w:rPr>
                <w:rFonts w:ascii="Stadler Type App" w:hAnsi="Stadler Type App" w:cs="Arial"/>
                <w:sz w:val="16"/>
              </w:rPr>
            </w:pPr>
          </w:p>
        </w:tc>
        <w:tc>
          <w:tcPr>
            <w:tcW w:w="2976" w:type="dxa"/>
            <w:vMerge/>
          </w:tcPr>
          <w:p w14:paraId="5626C834" w14:textId="507A0484" w:rsidR="001969F3" w:rsidRPr="00DE0BDA" w:rsidRDefault="001969F3" w:rsidP="003849C9">
            <w:pPr>
              <w:spacing w:after="0"/>
              <w:ind w:left="57"/>
              <w:rPr>
                <w:rFonts w:ascii="Stadler Type App" w:hAnsi="Stadler Type App" w:cs="Arial"/>
                <w:sz w:val="16"/>
              </w:rPr>
            </w:pPr>
          </w:p>
        </w:tc>
      </w:tr>
      <w:tr w:rsidR="001969F3" w:rsidRPr="00DE0BDA" w14:paraId="77000BCE" w14:textId="77777777" w:rsidTr="003849C9">
        <w:trPr>
          <w:cantSplit/>
          <w:trHeight w:val="519"/>
        </w:trPr>
        <w:tc>
          <w:tcPr>
            <w:tcW w:w="720" w:type="dxa"/>
            <w:vAlign w:val="center"/>
          </w:tcPr>
          <w:p w14:paraId="7FC2579C" w14:textId="292B8BF2"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4]</w:t>
            </w:r>
          </w:p>
        </w:tc>
        <w:tc>
          <w:tcPr>
            <w:tcW w:w="2536" w:type="dxa"/>
            <w:vAlign w:val="center"/>
          </w:tcPr>
          <w:p w14:paraId="5DA80816" w14:textId="3BDB1C1F" w:rsidR="001969F3" w:rsidRPr="00DE0BDA" w:rsidRDefault="001969F3" w:rsidP="003849C9">
            <w:pPr>
              <w:spacing w:after="0"/>
              <w:ind w:left="57"/>
              <w:rPr>
                <w:rFonts w:ascii="Stadler Type App" w:hAnsi="Stadler Type App" w:cs="Arial"/>
                <w:sz w:val="16"/>
              </w:rPr>
            </w:pPr>
            <w:r w:rsidRPr="00DE0BDA">
              <w:rPr>
                <w:rFonts w:ascii="Stadler Type App" w:hAnsi="Stadler Type App" w:cs="Arial"/>
                <w:sz w:val="16"/>
              </w:rPr>
              <w:t>SW-Komponentenentwurf</w:t>
            </w:r>
          </w:p>
        </w:tc>
        <w:tc>
          <w:tcPr>
            <w:tcW w:w="2835" w:type="dxa"/>
            <w:vMerge/>
          </w:tcPr>
          <w:p w14:paraId="124B1D1F" w14:textId="77777777" w:rsidR="001969F3" w:rsidRPr="00DE0BDA" w:rsidRDefault="001969F3" w:rsidP="003849C9">
            <w:pPr>
              <w:spacing w:after="0"/>
              <w:ind w:left="57"/>
              <w:rPr>
                <w:rFonts w:ascii="Stadler Type App" w:hAnsi="Stadler Type App" w:cs="Arial"/>
                <w:sz w:val="16"/>
              </w:rPr>
            </w:pPr>
          </w:p>
        </w:tc>
        <w:tc>
          <w:tcPr>
            <w:tcW w:w="2976" w:type="dxa"/>
            <w:vMerge/>
          </w:tcPr>
          <w:p w14:paraId="66A8DBAB" w14:textId="740C115E" w:rsidR="001969F3" w:rsidRPr="00DE0BDA" w:rsidRDefault="001969F3" w:rsidP="003849C9">
            <w:pPr>
              <w:spacing w:after="0"/>
              <w:ind w:left="57"/>
              <w:rPr>
                <w:rFonts w:ascii="Stadler Type App" w:hAnsi="Stadler Type App" w:cs="Arial"/>
                <w:sz w:val="16"/>
              </w:rPr>
            </w:pPr>
          </w:p>
        </w:tc>
      </w:tr>
      <w:tr w:rsidR="00554FB1" w:rsidRPr="00DE0BDA" w14:paraId="5B5AD731" w14:textId="77777777" w:rsidTr="003849C9">
        <w:trPr>
          <w:cantSplit/>
          <w:trHeight w:val="463"/>
        </w:trPr>
        <w:tc>
          <w:tcPr>
            <w:tcW w:w="720" w:type="dxa"/>
            <w:vAlign w:val="center"/>
          </w:tcPr>
          <w:p w14:paraId="57D1D220" w14:textId="6FEB5A27"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5]</w:t>
            </w:r>
          </w:p>
        </w:tc>
        <w:tc>
          <w:tcPr>
            <w:tcW w:w="2536" w:type="dxa"/>
            <w:vAlign w:val="center"/>
          </w:tcPr>
          <w:p w14:paraId="2776EBDF" w14:textId="664327B5"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Implementierung</w:t>
            </w:r>
          </w:p>
        </w:tc>
        <w:tc>
          <w:tcPr>
            <w:tcW w:w="2835" w:type="dxa"/>
          </w:tcPr>
          <w:p w14:paraId="1843801D" w14:textId="3D363177"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Programmierrichtlinien</w:t>
            </w:r>
          </w:p>
        </w:tc>
        <w:tc>
          <w:tcPr>
            <w:tcW w:w="2976" w:type="dxa"/>
          </w:tcPr>
          <w:p w14:paraId="7096918E" w14:textId="02910CB6" w:rsidR="00554FB1" w:rsidRPr="00DE0BDA" w:rsidRDefault="004D62F0" w:rsidP="00777FEE">
            <w:pPr>
              <w:spacing w:after="0"/>
              <w:ind w:left="0"/>
              <w:rPr>
                <w:rFonts w:ascii="Stadler Type App" w:hAnsi="Stadler Type App" w:cs="Arial"/>
                <w:sz w:val="16"/>
              </w:rPr>
            </w:pPr>
            <w:r w:rsidRPr="00DE0BDA">
              <w:rPr>
                <w:rFonts w:ascii="Stadler Type App" w:hAnsi="Stadler Type App" w:cs="Arial"/>
                <w:sz w:val="16"/>
              </w:rPr>
              <w:t>GitLab</w:t>
            </w:r>
          </w:p>
        </w:tc>
      </w:tr>
      <w:tr w:rsidR="00554FB1" w:rsidRPr="00DE0BDA" w14:paraId="57C0DE5A" w14:textId="77777777" w:rsidTr="003849C9">
        <w:trPr>
          <w:cantSplit/>
          <w:trHeight w:val="549"/>
        </w:trPr>
        <w:tc>
          <w:tcPr>
            <w:tcW w:w="720" w:type="dxa"/>
            <w:vAlign w:val="center"/>
          </w:tcPr>
          <w:p w14:paraId="46FE4E23" w14:textId="3597A226" w:rsidR="00554FB1" w:rsidRPr="00DE0BDA" w:rsidRDefault="00FB6972" w:rsidP="003849C9">
            <w:pPr>
              <w:spacing w:after="0"/>
              <w:ind w:left="57"/>
              <w:rPr>
                <w:rFonts w:ascii="Stadler Type App" w:hAnsi="Stadler Type App" w:cs="Arial"/>
                <w:sz w:val="16"/>
              </w:rPr>
            </w:pPr>
            <w:r w:rsidRPr="00DE0BDA">
              <w:rPr>
                <w:rFonts w:ascii="Stadler Type App" w:hAnsi="Stadler Type App" w:cs="Arial"/>
                <w:sz w:val="16"/>
              </w:rPr>
              <w:t>[6</w:t>
            </w:r>
            <w:r w:rsidR="00554FB1" w:rsidRPr="00DE0BDA">
              <w:rPr>
                <w:rFonts w:ascii="Stadler Type App" w:hAnsi="Stadler Type App" w:cs="Arial"/>
                <w:sz w:val="16"/>
              </w:rPr>
              <w:t>]</w:t>
            </w:r>
          </w:p>
        </w:tc>
        <w:tc>
          <w:tcPr>
            <w:tcW w:w="2536" w:type="dxa"/>
            <w:vAlign w:val="center"/>
          </w:tcPr>
          <w:p w14:paraId="25087EAA" w14:textId="4F21A3C7"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Komponententest</w:t>
            </w:r>
          </w:p>
        </w:tc>
        <w:tc>
          <w:tcPr>
            <w:tcW w:w="2835" w:type="dxa"/>
          </w:tcPr>
          <w:p w14:paraId="51F01374" w14:textId="22BB51AC"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SW-Verifikationsplan</w:t>
            </w:r>
            <w:r w:rsidR="00554FB1" w:rsidRPr="00DE0BDA">
              <w:rPr>
                <w:rFonts w:ascii="Stadler Type App" w:hAnsi="Stadler Type App" w:cs="Arial"/>
                <w:sz w:val="16"/>
              </w:rPr>
              <w:t xml:space="preserve"> </w:t>
            </w:r>
          </w:p>
        </w:tc>
        <w:tc>
          <w:tcPr>
            <w:tcW w:w="2976" w:type="dxa"/>
          </w:tcPr>
          <w:p w14:paraId="3A8692F7" w14:textId="4874332B"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entfällt</w:t>
            </w:r>
          </w:p>
        </w:tc>
      </w:tr>
      <w:tr w:rsidR="00554FB1" w:rsidRPr="00DE0BDA" w14:paraId="7DB1F280" w14:textId="77777777" w:rsidTr="003849C9">
        <w:trPr>
          <w:cantSplit/>
          <w:trHeight w:val="551"/>
        </w:trPr>
        <w:tc>
          <w:tcPr>
            <w:tcW w:w="720" w:type="dxa"/>
            <w:vAlign w:val="center"/>
          </w:tcPr>
          <w:p w14:paraId="1D1F0D9F" w14:textId="71DE0A29"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7</w:t>
            </w:r>
            <w:r w:rsidR="009C0B9E" w:rsidRPr="00DE0BDA">
              <w:rPr>
                <w:rFonts w:ascii="Stadler Type App" w:hAnsi="Stadler Type App" w:cs="Arial"/>
                <w:sz w:val="16"/>
              </w:rPr>
              <w:t>.1</w:t>
            </w:r>
            <w:r w:rsidRPr="00DE0BDA">
              <w:rPr>
                <w:rFonts w:ascii="Stadler Type App" w:hAnsi="Stadler Type App" w:cs="Arial"/>
                <w:sz w:val="16"/>
              </w:rPr>
              <w:t>]</w:t>
            </w:r>
          </w:p>
        </w:tc>
        <w:tc>
          <w:tcPr>
            <w:tcW w:w="2536" w:type="dxa"/>
            <w:vAlign w:val="center"/>
          </w:tcPr>
          <w:p w14:paraId="4B5A47F4" w14:textId="32564FCD"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S</w:t>
            </w:r>
            <w:r w:rsidR="00BB04E5" w:rsidRPr="00DE0BDA">
              <w:rPr>
                <w:rFonts w:ascii="Stadler Type App" w:hAnsi="Stadler Type App" w:cs="Arial"/>
                <w:sz w:val="16"/>
              </w:rPr>
              <w:t>W-I</w:t>
            </w:r>
            <w:r w:rsidRPr="00DE0BDA">
              <w:rPr>
                <w:rFonts w:ascii="Stadler Type App" w:hAnsi="Stadler Type App" w:cs="Arial"/>
                <w:sz w:val="16"/>
              </w:rPr>
              <w:t>ntegration</w:t>
            </w:r>
          </w:p>
        </w:tc>
        <w:tc>
          <w:tcPr>
            <w:tcW w:w="2835" w:type="dxa"/>
            <w:vMerge w:val="restart"/>
          </w:tcPr>
          <w:p w14:paraId="1DF5A082" w14:textId="24D074FB" w:rsidR="00554FB1" w:rsidRPr="00DE0BDA" w:rsidRDefault="00016CA0" w:rsidP="003849C9">
            <w:pPr>
              <w:spacing w:after="0"/>
              <w:ind w:left="0"/>
              <w:rPr>
                <w:rFonts w:ascii="Stadler Type App" w:hAnsi="Stadler Type App" w:cs="Arial"/>
                <w:sz w:val="16"/>
              </w:rPr>
            </w:pPr>
            <w:r w:rsidRPr="00DE0BDA">
              <w:rPr>
                <w:rFonts w:ascii="Stadler Type App" w:hAnsi="Stadler Type App" w:cs="Arial"/>
                <w:sz w:val="16"/>
              </w:rPr>
              <w:t xml:space="preserve">Gemäß diesem Dokument und den zu erstellendenden </w:t>
            </w:r>
            <w:r w:rsidR="00BB04E5" w:rsidRPr="00DE0BDA">
              <w:rPr>
                <w:rFonts w:ascii="Stadler Type App" w:hAnsi="Stadler Type App" w:cs="Arial"/>
                <w:sz w:val="16"/>
              </w:rPr>
              <w:t>Integrationstestspezifikationen</w:t>
            </w:r>
          </w:p>
        </w:tc>
        <w:tc>
          <w:tcPr>
            <w:tcW w:w="2976" w:type="dxa"/>
          </w:tcPr>
          <w:p w14:paraId="731B69AC" w14:textId="37D0D7C7"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Siehe unten [8]</w:t>
            </w:r>
          </w:p>
        </w:tc>
      </w:tr>
      <w:tr w:rsidR="00554FB1" w:rsidRPr="00DE0BDA" w14:paraId="06660E11" w14:textId="77777777" w:rsidTr="003849C9">
        <w:trPr>
          <w:cantSplit/>
          <w:trHeight w:val="549"/>
        </w:trPr>
        <w:tc>
          <w:tcPr>
            <w:tcW w:w="720" w:type="dxa"/>
            <w:vAlign w:val="center"/>
          </w:tcPr>
          <w:p w14:paraId="2EB124FE" w14:textId="30AF0A77"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7</w:t>
            </w:r>
            <w:r w:rsidR="009C0B9E" w:rsidRPr="00DE0BDA">
              <w:rPr>
                <w:rFonts w:ascii="Stadler Type App" w:hAnsi="Stadler Type App" w:cs="Arial"/>
                <w:sz w:val="16"/>
              </w:rPr>
              <w:t>.2</w:t>
            </w:r>
            <w:r w:rsidRPr="00DE0BDA">
              <w:rPr>
                <w:rFonts w:ascii="Stadler Type App" w:hAnsi="Stadler Type App" w:cs="Arial"/>
                <w:sz w:val="16"/>
              </w:rPr>
              <w:t>]</w:t>
            </w:r>
          </w:p>
        </w:tc>
        <w:tc>
          <w:tcPr>
            <w:tcW w:w="2536" w:type="dxa"/>
            <w:vAlign w:val="center"/>
          </w:tcPr>
          <w:p w14:paraId="5CE4EDED" w14:textId="12C298A7"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HW/SW-I</w:t>
            </w:r>
            <w:r w:rsidR="00554FB1" w:rsidRPr="00DE0BDA">
              <w:rPr>
                <w:rFonts w:ascii="Stadler Type App" w:hAnsi="Stadler Type App" w:cs="Arial"/>
                <w:sz w:val="16"/>
              </w:rPr>
              <w:t>ntegration</w:t>
            </w:r>
          </w:p>
        </w:tc>
        <w:tc>
          <w:tcPr>
            <w:tcW w:w="2835" w:type="dxa"/>
            <w:vMerge/>
          </w:tcPr>
          <w:p w14:paraId="55888C24" w14:textId="77777777" w:rsidR="00554FB1" w:rsidRPr="00DE0BDA" w:rsidRDefault="00554FB1" w:rsidP="003849C9">
            <w:pPr>
              <w:spacing w:after="0"/>
              <w:ind w:left="57"/>
              <w:rPr>
                <w:rFonts w:ascii="Stadler Type App" w:hAnsi="Stadler Type App" w:cs="Arial"/>
                <w:sz w:val="16"/>
              </w:rPr>
            </w:pPr>
          </w:p>
        </w:tc>
        <w:tc>
          <w:tcPr>
            <w:tcW w:w="2976" w:type="dxa"/>
          </w:tcPr>
          <w:p w14:paraId="0BEFB7AD" w14:textId="3AA2C8B3" w:rsidR="00554FB1" w:rsidRPr="00DE0BDA" w:rsidRDefault="006C38A9" w:rsidP="00777FEE">
            <w:pPr>
              <w:spacing w:after="0"/>
              <w:ind w:left="0"/>
              <w:rPr>
                <w:rFonts w:ascii="Stadler Type App" w:hAnsi="Stadler Type App" w:cs="Arial"/>
                <w:sz w:val="16"/>
              </w:rPr>
            </w:pPr>
            <w:r w:rsidRPr="00DE0BDA">
              <w:rPr>
                <w:rFonts w:ascii="Stadler Type App" w:hAnsi="Stadler Type App" w:cs="Arial"/>
                <w:sz w:val="16"/>
              </w:rPr>
              <w:t>Siehe unten [8]</w:t>
            </w:r>
          </w:p>
        </w:tc>
      </w:tr>
      <w:tr w:rsidR="00554FB1" w:rsidRPr="00DE0BDA" w14:paraId="488C086F" w14:textId="77777777" w:rsidTr="003849C9">
        <w:trPr>
          <w:cantSplit/>
          <w:trHeight w:val="493"/>
        </w:trPr>
        <w:tc>
          <w:tcPr>
            <w:tcW w:w="720" w:type="dxa"/>
            <w:vAlign w:val="center"/>
          </w:tcPr>
          <w:p w14:paraId="143647B8" w14:textId="710ABE8C"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w:t>
            </w:r>
            <w:r w:rsidR="00FB6972" w:rsidRPr="00DE0BDA">
              <w:rPr>
                <w:rFonts w:ascii="Stadler Type App" w:hAnsi="Stadler Type App" w:cs="Arial"/>
                <w:sz w:val="16"/>
              </w:rPr>
              <w:t>8</w:t>
            </w:r>
            <w:r w:rsidRPr="00DE0BDA">
              <w:rPr>
                <w:rFonts w:ascii="Stadler Type App" w:hAnsi="Stadler Type App" w:cs="Arial"/>
                <w:sz w:val="16"/>
              </w:rPr>
              <w:t>]</w:t>
            </w:r>
          </w:p>
        </w:tc>
        <w:tc>
          <w:tcPr>
            <w:tcW w:w="2536" w:type="dxa"/>
            <w:vAlign w:val="center"/>
          </w:tcPr>
          <w:p w14:paraId="016A1166" w14:textId="4C580AA0"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V</w:t>
            </w:r>
            <w:r w:rsidR="00554FB1" w:rsidRPr="00DE0BDA">
              <w:rPr>
                <w:rFonts w:ascii="Stadler Type App" w:hAnsi="Stadler Type App" w:cs="Arial"/>
                <w:sz w:val="16"/>
              </w:rPr>
              <w:t>alid</w:t>
            </w:r>
            <w:r w:rsidRPr="00DE0BDA">
              <w:rPr>
                <w:rFonts w:ascii="Stadler Type App" w:hAnsi="Stadler Type App" w:cs="Arial"/>
                <w:sz w:val="16"/>
              </w:rPr>
              <w:t>ierung</w:t>
            </w:r>
          </w:p>
        </w:tc>
        <w:tc>
          <w:tcPr>
            <w:tcW w:w="2835" w:type="dxa"/>
          </w:tcPr>
          <w:p w14:paraId="5D2A2855" w14:textId="24DAFA9A" w:rsidR="0062788D"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SW-Validierungsplan</w:t>
            </w:r>
          </w:p>
        </w:tc>
        <w:tc>
          <w:tcPr>
            <w:tcW w:w="2976" w:type="dxa"/>
          </w:tcPr>
          <w:p w14:paraId="597DC218" w14:textId="4ADFB9F0" w:rsidR="006C38A9" w:rsidRPr="00DE0BDA" w:rsidRDefault="00BF3D3A" w:rsidP="00777FEE">
            <w:pPr>
              <w:spacing w:after="0"/>
              <w:ind w:left="0"/>
              <w:rPr>
                <w:rFonts w:ascii="Stadler Type App" w:hAnsi="Stadler Type App" w:cs="Arial"/>
                <w:sz w:val="16"/>
              </w:rPr>
            </w:pPr>
            <w:r w:rsidRPr="00DE0BDA">
              <w:rPr>
                <w:rFonts w:ascii="Stadler Type App" w:hAnsi="Stadler Type App" w:cs="Arial"/>
                <w:sz w:val="16"/>
              </w:rPr>
              <w:t>FIS-</w:t>
            </w:r>
            <w:r w:rsidR="006C38A9" w:rsidRPr="00DE0BDA">
              <w:rPr>
                <w:rFonts w:ascii="Stadler Type App" w:hAnsi="Stadler Type App" w:cs="Arial"/>
                <w:sz w:val="16"/>
              </w:rPr>
              <w:t>Testautomatisierung</w:t>
            </w:r>
            <w:r w:rsidR="00F73991" w:rsidRPr="00DE0BDA">
              <w:rPr>
                <w:rFonts w:ascii="Stadler Type App" w:hAnsi="Stadler Type App" w:cs="Arial"/>
                <w:sz w:val="16"/>
              </w:rPr>
              <w:t>sumgebung</w:t>
            </w:r>
          </w:p>
        </w:tc>
      </w:tr>
      <w:tr w:rsidR="00554FB1" w:rsidRPr="00DE0BDA" w14:paraId="59C2A9CE" w14:textId="77777777" w:rsidTr="003849C9">
        <w:trPr>
          <w:trHeight w:val="534"/>
        </w:trPr>
        <w:tc>
          <w:tcPr>
            <w:tcW w:w="720" w:type="dxa"/>
            <w:vAlign w:val="center"/>
          </w:tcPr>
          <w:p w14:paraId="6B41885B" w14:textId="70C9724D" w:rsidR="00554FB1" w:rsidRPr="00DE0BDA" w:rsidRDefault="00554FB1" w:rsidP="003849C9">
            <w:pPr>
              <w:spacing w:after="0"/>
              <w:ind w:left="57"/>
              <w:rPr>
                <w:rFonts w:ascii="Stadler Type App" w:hAnsi="Stadler Type App" w:cs="Arial"/>
                <w:sz w:val="16"/>
              </w:rPr>
            </w:pPr>
            <w:r w:rsidRPr="00DE0BDA">
              <w:rPr>
                <w:rFonts w:ascii="Stadler Type App" w:hAnsi="Stadler Type App" w:cs="Arial"/>
                <w:sz w:val="16"/>
              </w:rPr>
              <w:t>[9]</w:t>
            </w:r>
          </w:p>
        </w:tc>
        <w:tc>
          <w:tcPr>
            <w:tcW w:w="2536" w:type="dxa"/>
            <w:vAlign w:val="center"/>
          </w:tcPr>
          <w:p w14:paraId="4C18EC28" w14:textId="7DB0AB24" w:rsidR="00554FB1" w:rsidRPr="00DE0BDA" w:rsidRDefault="00BB04E5" w:rsidP="003849C9">
            <w:pPr>
              <w:spacing w:after="0"/>
              <w:ind w:left="57"/>
              <w:rPr>
                <w:rFonts w:ascii="Stadler Type App" w:hAnsi="Stadler Type App" w:cs="Arial"/>
                <w:sz w:val="16"/>
              </w:rPr>
            </w:pPr>
            <w:r w:rsidRPr="00DE0BDA">
              <w:rPr>
                <w:rFonts w:ascii="Stadler Type App" w:hAnsi="Stadler Type App" w:cs="Arial"/>
                <w:sz w:val="16"/>
              </w:rPr>
              <w:t>SW-Bereitstellung</w:t>
            </w:r>
            <w:r w:rsidR="00FB6972" w:rsidRPr="00DE0BDA">
              <w:rPr>
                <w:rFonts w:ascii="Stadler Type App" w:hAnsi="Stadler Type App" w:cs="Arial"/>
                <w:sz w:val="16"/>
              </w:rPr>
              <w:t xml:space="preserve"> und Wartung</w:t>
            </w:r>
          </w:p>
        </w:tc>
        <w:tc>
          <w:tcPr>
            <w:tcW w:w="2835" w:type="dxa"/>
          </w:tcPr>
          <w:p w14:paraId="732894D1" w14:textId="0F0526EB" w:rsidR="00554FB1" w:rsidRPr="00DE0BDA" w:rsidRDefault="00BB04E5" w:rsidP="00777FEE">
            <w:pPr>
              <w:spacing w:after="0"/>
              <w:ind w:left="0"/>
              <w:rPr>
                <w:rFonts w:ascii="Stadler Type App" w:hAnsi="Stadler Type App" w:cs="Arial"/>
                <w:sz w:val="16"/>
              </w:rPr>
            </w:pPr>
            <w:r w:rsidRPr="00DE0BDA">
              <w:rPr>
                <w:rFonts w:ascii="Stadler Type App" w:hAnsi="Stadler Type App" w:cs="Arial"/>
                <w:sz w:val="16"/>
              </w:rPr>
              <w:t>Gemäß diesem Dokument (Kap. SW-Bereitstellungsplan</w:t>
            </w:r>
            <w:r w:rsidR="00FB6972" w:rsidRPr="00DE0BDA">
              <w:rPr>
                <w:rFonts w:ascii="Stadler Type App" w:hAnsi="Stadler Type App" w:cs="Arial"/>
                <w:sz w:val="16"/>
              </w:rPr>
              <w:t xml:space="preserve"> und Kap. SW-Wartungsplan</w:t>
            </w:r>
            <w:r w:rsidRPr="00DE0BDA">
              <w:rPr>
                <w:rFonts w:ascii="Stadler Type App" w:hAnsi="Stadler Type App" w:cs="Arial"/>
                <w:sz w:val="16"/>
              </w:rPr>
              <w:t>)</w:t>
            </w:r>
          </w:p>
        </w:tc>
        <w:tc>
          <w:tcPr>
            <w:tcW w:w="2976" w:type="dxa"/>
          </w:tcPr>
          <w:p w14:paraId="44D709FA" w14:textId="11A15512" w:rsidR="00554FB1" w:rsidRPr="00DE0BDA" w:rsidRDefault="004D62F0" w:rsidP="00777FEE">
            <w:pPr>
              <w:spacing w:after="0"/>
              <w:ind w:left="0"/>
              <w:rPr>
                <w:rFonts w:ascii="Stadler Type App" w:hAnsi="Stadler Type App" w:cs="Arial"/>
                <w:sz w:val="16"/>
                <w:lang w:val="en-US"/>
              </w:rPr>
            </w:pPr>
            <w:r w:rsidRPr="00DE0BDA">
              <w:rPr>
                <w:rFonts w:ascii="Stadler Type App" w:hAnsi="Stadler Type App" w:cs="Arial"/>
                <w:sz w:val="16"/>
                <w:lang w:val="en-US"/>
              </w:rPr>
              <w:t>GitLab</w:t>
            </w:r>
            <w:r w:rsidR="006C38A9" w:rsidRPr="00DE0BDA">
              <w:rPr>
                <w:rFonts w:ascii="Stadler Type App" w:hAnsi="Stadler Type App" w:cs="Arial"/>
                <w:sz w:val="16"/>
                <w:lang w:val="en-US"/>
              </w:rPr>
              <w:t xml:space="preserve"> (Versionsmanagement)</w:t>
            </w:r>
          </w:p>
          <w:p w14:paraId="6A300976" w14:textId="77777777" w:rsidR="00FB6972"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 xml:space="preserve">&lt;A&gt; Redmine Ticketsystem </w:t>
            </w:r>
            <w:r w:rsidR="00FE40B2" w:rsidRPr="00DE0BDA">
              <w:rPr>
                <w:rFonts w:ascii="Stadler Type App" w:hAnsi="Stadler Type App" w:cs="Arial"/>
                <w:sz w:val="16"/>
                <w:lang w:val="en-US"/>
              </w:rPr>
              <w:t>&lt;B&gt;</w:t>
            </w:r>
            <w:r w:rsidR="00BF3D3A" w:rsidRPr="00DE0BDA">
              <w:rPr>
                <w:rFonts w:ascii="Stadler Type App" w:hAnsi="Stadler Type App" w:cs="Arial"/>
                <w:sz w:val="16"/>
                <w:lang w:val="en-US"/>
              </w:rPr>
              <w:t>Jira Ticketsystem</w:t>
            </w:r>
            <w:r w:rsidRPr="00DE0BDA">
              <w:rPr>
                <w:rFonts w:ascii="Stadler Type App" w:hAnsi="Stadler Type App" w:cs="Arial"/>
                <w:sz w:val="16"/>
                <w:lang w:val="en-US"/>
              </w:rPr>
              <w:t>,</w:t>
            </w:r>
          </w:p>
          <w:p w14:paraId="76E21168" w14:textId="77151BEC" w:rsidR="009B7669" w:rsidRPr="00DE0BDA" w:rsidRDefault="009B7669" w:rsidP="00777FEE">
            <w:pPr>
              <w:spacing w:after="0"/>
              <w:ind w:left="0"/>
              <w:rPr>
                <w:rFonts w:ascii="Stadler Type App" w:hAnsi="Stadler Type App" w:cs="Arial"/>
                <w:sz w:val="16"/>
                <w:lang w:val="en-US"/>
              </w:rPr>
            </w:pPr>
            <w:r w:rsidRPr="00DE0BDA">
              <w:rPr>
                <w:rFonts w:ascii="Stadler Type App" w:hAnsi="Stadler Type App" w:cs="Arial"/>
                <w:sz w:val="16"/>
                <w:lang w:val="en-US"/>
              </w:rPr>
              <w:t>Nexus</w:t>
            </w:r>
          </w:p>
        </w:tc>
      </w:tr>
    </w:tbl>
    <w:p w14:paraId="6948BD55" w14:textId="37235385" w:rsidR="0062788D" w:rsidRPr="00DE0BDA" w:rsidRDefault="001A4EC8" w:rsidP="001A4EC8">
      <w:pPr>
        <w:pStyle w:val="Beschriftung"/>
        <w:rPr>
          <w:rFonts w:ascii="Stadler Type App" w:hAnsi="Stadler Type App"/>
        </w:rPr>
      </w:pPr>
      <w:bookmarkStart w:id="102" w:name="_Toc206681490"/>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3</w:t>
      </w:r>
      <w:r w:rsidR="00766E62" w:rsidRPr="00DE0BDA">
        <w:rPr>
          <w:rFonts w:ascii="Stadler Type App" w:hAnsi="Stadler Type App"/>
        </w:rPr>
        <w:fldChar w:fldCharType="end"/>
      </w:r>
      <w:r w:rsidRPr="00DE0BDA">
        <w:rPr>
          <w:rFonts w:ascii="Stadler Type App" w:hAnsi="Stadler Type App"/>
        </w:rPr>
        <w:t>: Lebenszyklusphasen, Prozeduren und Richtlinien</w:t>
      </w:r>
      <w:bookmarkEnd w:id="102"/>
    </w:p>
    <w:p w14:paraId="692FD659" w14:textId="6F55C75A" w:rsidR="00B15B46" w:rsidRPr="00DE0BDA" w:rsidRDefault="00B15B46">
      <w:pPr>
        <w:spacing w:after="0" w:line="240" w:lineRule="auto"/>
        <w:ind w:left="0"/>
        <w:rPr>
          <w:rFonts w:ascii="Stadler Type App" w:hAnsi="Stadler Type App"/>
        </w:rPr>
      </w:pPr>
      <w:r w:rsidRPr="00DE0BDA">
        <w:rPr>
          <w:rFonts w:ascii="Stadler Type App" w:hAnsi="Stadler Type App"/>
        </w:rPr>
        <w:br w:type="page"/>
      </w:r>
    </w:p>
    <w:p w14:paraId="48CDC5F3" w14:textId="77777777" w:rsidR="001A4EC8" w:rsidRPr="00DE0BDA" w:rsidRDefault="001A4EC8" w:rsidP="00F43801">
      <w:pPr>
        <w:ind w:left="0"/>
        <w:rPr>
          <w:rFonts w:ascii="Stadler Type App" w:hAnsi="Stadler Type App"/>
        </w:rPr>
      </w:pPr>
    </w:p>
    <w:p w14:paraId="5DBEF636" w14:textId="6F28F5BB" w:rsidR="0062788D" w:rsidRPr="00DE0BDA" w:rsidRDefault="0062788D" w:rsidP="0062788D">
      <w:pPr>
        <w:pStyle w:val="berschrift2"/>
        <w:rPr>
          <w:rFonts w:ascii="Stadler Type App" w:hAnsi="Stadler Type App"/>
          <w:lang w:val="de-DE"/>
        </w:rPr>
      </w:pPr>
      <w:bookmarkStart w:id="103" w:name="_Toc206765570"/>
      <w:r w:rsidRPr="00DE0BDA">
        <w:rPr>
          <w:rFonts w:ascii="Stadler Type App" w:hAnsi="Stadler Type App"/>
          <w:lang w:val="de-DE"/>
        </w:rPr>
        <w:t>Werkzeuge</w:t>
      </w:r>
      <w:r w:rsidR="00FB6972" w:rsidRPr="00DE0BDA">
        <w:rPr>
          <w:rFonts w:ascii="Stadler Type App" w:hAnsi="Stadler Type App"/>
          <w:lang w:val="de-DE"/>
        </w:rPr>
        <w:t xml:space="preserve"> (Tools)</w:t>
      </w:r>
      <w:bookmarkEnd w:id="103"/>
    </w:p>
    <w:p w14:paraId="23B0213D" w14:textId="30876814" w:rsidR="0062788D" w:rsidRPr="00DE0BDA" w:rsidRDefault="0062788D" w:rsidP="00F43801">
      <w:pPr>
        <w:ind w:left="0"/>
        <w:rPr>
          <w:rFonts w:ascii="Stadler Type App" w:hAnsi="Stadler Type App"/>
        </w:rPr>
      </w:pPr>
      <w:r w:rsidRPr="00DE0BDA">
        <w:rPr>
          <w:rFonts w:ascii="Stadler Type App" w:hAnsi="Stadler Type App"/>
        </w:rPr>
        <w:t>Die Werkzeuge werden vom SW-Projektmanager bereitgestellt.</w:t>
      </w:r>
    </w:p>
    <w:p w14:paraId="55B0877A" w14:textId="3BC3EB71" w:rsidR="0062788D" w:rsidRPr="00DE0BDA" w:rsidRDefault="0062788D" w:rsidP="00F43801">
      <w:pPr>
        <w:ind w:left="0"/>
        <w:rPr>
          <w:rFonts w:ascii="Stadler Type App" w:hAnsi="Stadler Type App"/>
        </w:rPr>
      </w:pPr>
      <w:r w:rsidRPr="00DE0BDA">
        <w:rPr>
          <w:rFonts w:ascii="Stadler Type App" w:hAnsi="Stadler Type App"/>
        </w:rPr>
        <w:t>Alle verwendeten Werkzeuge sind unter Stadler-Versionskontrolle gehalten, zum einen zentral von der Stadler-IT verwaltete Werkzeuge (z.B. MS Office), zum anderen projekt-spezifische Werkzeuge</w:t>
      </w:r>
      <w:r w:rsidR="00FB6972" w:rsidRPr="00DE0BDA">
        <w:rPr>
          <w:rFonts w:ascii="Stadler Type App" w:hAnsi="Stadler Type App"/>
        </w:rPr>
        <w:t>, bereitgestellt in der Projektablage.</w:t>
      </w:r>
    </w:p>
    <w:p w14:paraId="5B83C6EB" w14:textId="3B1CDEF9" w:rsidR="0062788D" w:rsidRPr="00DE0BDA" w:rsidRDefault="0062788D" w:rsidP="00F43801">
      <w:pPr>
        <w:ind w:left="0"/>
        <w:rPr>
          <w:rFonts w:ascii="Stadler Type App" w:hAnsi="Stadler Type App"/>
        </w:rPr>
      </w:pPr>
    </w:p>
    <w:tbl>
      <w:tblPr>
        <w:tblStyle w:val="Tabellenraster"/>
        <w:tblW w:w="0" w:type="auto"/>
        <w:tblInd w:w="-113" w:type="dxa"/>
        <w:tblLook w:val="04A0" w:firstRow="1" w:lastRow="0" w:firstColumn="1" w:lastColumn="0" w:noHBand="0" w:noVBand="1"/>
      </w:tblPr>
      <w:tblGrid>
        <w:gridCol w:w="1951"/>
        <w:gridCol w:w="3219"/>
        <w:gridCol w:w="810"/>
        <w:gridCol w:w="1304"/>
        <w:gridCol w:w="1749"/>
      </w:tblGrid>
      <w:tr w:rsidR="00BE1D82" w:rsidRPr="00DE0BDA" w14:paraId="1A4E0089" w14:textId="77777777" w:rsidTr="007D78CC">
        <w:trPr>
          <w:tblHeader/>
        </w:trPr>
        <w:tc>
          <w:tcPr>
            <w:tcW w:w="1951" w:type="dxa"/>
            <w:shd w:val="clear" w:color="auto" w:fill="00599C"/>
          </w:tcPr>
          <w:p w14:paraId="4973EC4D"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Tool</w:t>
            </w:r>
          </w:p>
        </w:tc>
        <w:tc>
          <w:tcPr>
            <w:tcW w:w="3219" w:type="dxa"/>
            <w:shd w:val="clear" w:color="auto" w:fill="00599C"/>
          </w:tcPr>
          <w:p w14:paraId="7F3D24E7"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Purpose</w:t>
            </w:r>
          </w:p>
        </w:tc>
        <w:tc>
          <w:tcPr>
            <w:tcW w:w="810" w:type="dxa"/>
            <w:shd w:val="clear" w:color="auto" w:fill="00599C"/>
          </w:tcPr>
          <w:p w14:paraId="67BDB770" w14:textId="295956C0"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Klasse</w:t>
            </w:r>
          </w:p>
        </w:tc>
        <w:tc>
          <w:tcPr>
            <w:tcW w:w="1304" w:type="dxa"/>
            <w:shd w:val="clear" w:color="auto" w:fill="00599C"/>
          </w:tcPr>
          <w:p w14:paraId="743337E6" w14:textId="7D912328"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Eigentümer</w:t>
            </w:r>
          </w:p>
        </w:tc>
        <w:tc>
          <w:tcPr>
            <w:tcW w:w="1749" w:type="dxa"/>
            <w:shd w:val="clear" w:color="auto" w:fill="00599C"/>
          </w:tcPr>
          <w:p w14:paraId="6BF46831" w14:textId="77777777" w:rsidR="0062788D" w:rsidRPr="00DE0BDA" w:rsidRDefault="0062788D" w:rsidP="0062788D">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Version</w:t>
            </w:r>
          </w:p>
        </w:tc>
      </w:tr>
      <w:tr w:rsidR="00BE1D82" w:rsidRPr="00DE0BDA" w14:paraId="504D06A8" w14:textId="77777777" w:rsidTr="007D78CC">
        <w:tc>
          <w:tcPr>
            <w:tcW w:w="1951" w:type="dxa"/>
          </w:tcPr>
          <w:p w14:paraId="762D66F6" w14:textId="76CE6EBE" w:rsidR="001D13B2" w:rsidRPr="00DE0BDA" w:rsidRDefault="001D13B2" w:rsidP="007034C6">
            <w:pPr>
              <w:spacing w:beforeLines="60" w:before="144"/>
              <w:ind w:left="0"/>
              <w:jc w:val="left"/>
              <w:rPr>
                <w:rFonts w:ascii="Stadler Type App" w:hAnsi="Stadler Type App" w:cs="Arial"/>
                <w:sz w:val="16"/>
              </w:rPr>
            </w:pPr>
            <w:r w:rsidRPr="00DE0BDA">
              <w:rPr>
                <w:rFonts w:ascii="Stadler Type App" w:hAnsi="Stadler Type App" w:cs="Arial"/>
                <w:sz w:val="18"/>
                <w:szCs w:val="18"/>
              </w:rPr>
              <w:t>MS Office</w:t>
            </w:r>
          </w:p>
        </w:tc>
        <w:tc>
          <w:tcPr>
            <w:tcW w:w="3219" w:type="dxa"/>
          </w:tcPr>
          <w:p w14:paraId="46D3DB29" w14:textId="687B76DE" w:rsidR="001D13B2" w:rsidRPr="00DE0BDA" w:rsidRDefault="001D13B2" w:rsidP="003B107D">
            <w:pPr>
              <w:spacing w:beforeLines="60" w:before="144"/>
              <w:ind w:left="57"/>
              <w:rPr>
                <w:rFonts w:ascii="Stadler Type App" w:hAnsi="Stadler Type App" w:cs="Arial"/>
                <w:sz w:val="16"/>
              </w:rPr>
            </w:pPr>
            <w:r w:rsidRPr="00DE0BDA">
              <w:rPr>
                <w:rFonts w:ascii="Stadler Type App" w:hAnsi="Stadler Type App" w:cs="Arial"/>
                <w:sz w:val="18"/>
                <w:szCs w:val="18"/>
              </w:rPr>
              <w:t>Dokumentenerstellung</w:t>
            </w:r>
          </w:p>
        </w:tc>
        <w:tc>
          <w:tcPr>
            <w:tcW w:w="810" w:type="dxa"/>
          </w:tcPr>
          <w:p w14:paraId="488B8E08" w14:textId="638C142A" w:rsidR="001D13B2" w:rsidRPr="00DE0BDA" w:rsidRDefault="001D13B2" w:rsidP="003B107D">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2CD4B674" w14:textId="0FEE7038" w:rsidR="001D13B2" w:rsidRPr="00DE0BDA" w:rsidRDefault="001D13B2" w:rsidP="003B107D">
            <w:pPr>
              <w:spacing w:beforeLines="60" w:before="144"/>
              <w:ind w:left="57"/>
              <w:jc w:val="left"/>
              <w:rPr>
                <w:rFonts w:ascii="Stadler Type App" w:hAnsi="Stadler Type App" w:cs="Arial"/>
                <w:sz w:val="16"/>
              </w:rPr>
            </w:pPr>
            <w:r w:rsidRPr="00DE0BDA">
              <w:rPr>
                <w:rFonts w:ascii="Stadler Type App" w:hAnsi="Stadler Type App" w:cs="Arial"/>
                <w:sz w:val="18"/>
                <w:szCs w:val="18"/>
              </w:rPr>
              <w:t>Microsoft</w:t>
            </w:r>
          </w:p>
        </w:tc>
        <w:tc>
          <w:tcPr>
            <w:tcW w:w="1749" w:type="dxa"/>
          </w:tcPr>
          <w:p w14:paraId="76C72114" w14:textId="4953C978" w:rsidR="001D13B2" w:rsidRPr="00DE0BDA" w:rsidRDefault="001D13B2" w:rsidP="003B107D">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Stadler IT</w:t>
            </w:r>
          </w:p>
        </w:tc>
      </w:tr>
      <w:tr w:rsidR="00F57D9E" w:rsidRPr="00DE0BDA" w14:paraId="29E661BA" w14:textId="77777777" w:rsidTr="007D78CC">
        <w:tc>
          <w:tcPr>
            <w:tcW w:w="1951" w:type="dxa"/>
            <w:vAlign w:val="center"/>
          </w:tcPr>
          <w:p w14:paraId="360547C1" w14:textId="6CA5252A" w:rsidR="00F57D9E" w:rsidRPr="00DE0BDA" w:rsidRDefault="00F57D9E" w:rsidP="007034C6">
            <w:pPr>
              <w:ind w:left="0"/>
              <w:jc w:val="left"/>
              <w:rPr>
                <w:rFonts w:ascii="Stadler Type App" w:hAnsi="Stadler Type App" w:cs="Arial"/>
                <w:sz w:val="16"/>
              </w:rPr>
            </w:pPr>
            <w:r w:rsidRPr="00DE0BDA">
              <w:rPr>
                <w:rFonts w:ascii="Stadler Type App" w:hAnsi="Stadler Type App" w:cs="Arial"/>
                <w:sz w:val="18"/>
                <w:szCs w:val="18"/>
              </w:rPr>
              <w:t>WebStorm</w:t>
            </w:r>
          </w:p>
        </w:tc>
        <w:tc>
          <w:tcPr>
            <w:tcW w:w="3219" w:type="dxa"/>
          </w:tcPr>
          <w:p w14:paraId="72A4EF68" w14:textId="0EAD1CEB" w:rsidR="00F57D9E" w:rsidRPr="00DE0BDA" w:rsidRDefault="00F57D9E" w:rsidP="00F57D9E">
            <w:pPr>
              <w:spacing w:beforeLines="60" w:before="144"/>
              <w:ind w:left="57"/>
              <w:rPr>
                <w:rFonts w:ascii="Stadler Type App" w:hAnsi="Stadler Type App" w:cs="Arial"/>
                <w:sz w:val="16"/>
              </w:rPr>
            </w:pPr>
            <w:r w:rsidRPr="00DE0BDA">
              <w:rPr>
                <w:rFonts w:ascii="Stadler Type App" w:hAnsi="Stadler Type App" w:cs="Arial"/>
                <w:sz w:val="18"/>
                <w:szCs w:val="18"/>
              </w:rPr>
              <w:t xml:space="preserve">Frontend Entwicklung </w:t>
            </w:r>
          </w:p>
        </w:tc>
        <w:tc>
          <w:tcPr>
            <w:tcW w:w="810" w:type="dxa"/>
          </w:tcPr>
          <w:p w14:paraId="3C816F0E" w14:textId="223B2B61" w:rsidR="00F57D9E" w:rsidRPr="00DE0BDA" w:rsidRDefault="00F57D9E" w:rsidP="00F57D9E">
            <w:pPr>
              <w:spacing w:beforeLines="60" w:before="144"/>
              <w:ind w:left="57"/>
              <w:jc w:val="left"/>
              <w:rPr>
                <w:rFonts w:ascii="Stadler Type App" w:hAnsi="Stadler Type App" w:cs="Arial"/>
                <w:sz w:val="16"/>
              </w:rPr>
            </w:pPr>
            <w:r w:rsidRPr="00DE0BDA">
              <w:rPr>
                <w:rFonts w:ascii="Stadler Type App" w:hAnsi="Stadler Type App" w:cs="Arial"/>
                <w:sz w:val="18"/>
                <w:szCs w:val="18"/>
              </w:rPr>
              <w:t>T1</w:t>
            </w:r>
          </w:p>
        </w:tc>
        <w:tc>
          <w:tcPr>
            <w:tcW w:w="1304" w:type="dxa"/>
          </w:tcPr>
          <w:p w14:paraId="4C8E32BE" w14:textId="52FBF111" w:rsidR="00F57D9E" w:rsidRPr="00DE0BDA" w:rsidRDefault="00F57D9E" w:rsidP="00F57D9E">
            <w:pPr>
              <w:spacing w:beforeLines="60" w:before="144"/>
              <w:ind w:left="57"/>
              <w:jc w:val="left"/>
              <w:rPr>
                <w:rFonts w:ascii="Stadler Type App" w:hAnsi="Stadler Type App" w:cs="Arial"/>
                <w:sz w:val="16"/>
              </w:rPr>
            </w:pPr>
            <w:r w:rsidRPr="00DE0BDA">
              <w:rPr>
                <w:rFonts w:ascii="Stadler Type App" w:hAnsi="Stadler Type App" w:cs="Arial"/>
                <w:sz w:val="18"/>
                <w:szCs w:val="18"/>
              </w:rPr>
              <w:t>intelliJ</w:t>
            </w:r>
          </w:p>
        </w:tc>
        <w:tc>
          <w:tcPr>
            <w:tcW w:w="1749" w:type="dxa"/>
          </w:tcPr>
          <w:p w14:paraId="6D9C8D52" w14:textId="5C1E81F2"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Lizensiert </w:t>
            </w:r>
            <w:r w:rsidRPr="00DE0BDA">
              <w:rPr>
                <w:rFonts w:ascii="Stadler Type App" w:hAnsi="Stadler Type App" w:cs="Arial"/>
                <w:sz w:val="18"/>
                <w:szCs w:val="18"/>
              </w:rPr>
              <w:br/>
              <w:t>durch STAMA</w:t>
            </w:r>
          </w:p>
        </w:tc>
      </w:tr>
      <w:tr w:rsidR="00F57D9E" w:rsidRPr="00DE0BDA" w14:paraId="34A084C1" w14:textId="77777777" w:rsidTr="007D78CC">
        <w:tc>
          <w:tcPr>
            <w:tcW w:w="1951" w:type="dxa"/>
            <w:vAlign w:val="center"/>
          </w:tcPr>
          <w:p w14:paraId="38476E46" w14:textId="7EB1EE0D" w:rsidR="00F57D9E" w:rsidRPr="00DE0BDA" w:rsidDel="004705A3" w:rsidRDefault="00F57D9E" w:rsidP="0028652F">
            <w:pPr>
              <w:ind w:left="0"/>
              <w:jc w:val="left"/>
              <w:rPr>
                <w:rFonts w:ascii="Stadler Type App" w:hAnsi="Stadler Type App" w:cs="Arial"/>
                <w:sz w:val="18"/>
                <w:szCs w:val="18"/>
              </w:rPr>
            </w:pPr>
            <w:r w:rsidRPr="00DE0BDA">
              <w:rPr>
                <w:rFonts w:ascii="Stadler Type App" w:hAnsi="Stadler Type App" w:cs="Arial"/>
                <w:sz w:val="18"/>
                <w:szCs w:val="18"/>
              </w:rPr>
              <w:t>Visual Studio</w:t>
            </w:r>
          </w:p>
        </w:tc>
        <w:tc>
          <w:tcPr>
            <w:tcW w:w="3219" w:type="dxa"/>
          </w:tcPr>
          <w:p w14:paraId="275E524A" w14:textId="1089C7F7" w:rsidR="00F57D9E" w:rsidRPr="00DE0BDA" w:rsidDel="004705A3"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Backend Entwicklung </w:t>
            </w:r>
            <w:r w:rsidRPr="00DE0BDA">
              <w:rPr>
                <w:rFonts w:ascii="Stadler Type App" w:hAnsi="Stadler Type App" w:cs="Arial"/>
                <w:sz w:val="18"/>
                <w:szCs w:val="18"/>
              </w:rPr>
              <w:br/>
              <w:t>und Testdesign</w:t>
            </w:r>
          </w:p>
        </w:tc>
        <w:tc>
          <w:tcPr>
            <w:tcW w:w="810" w:type="dxa"/>
          </w:tcPr>
          <w:p w14:paraId="6887B912" w14:textId="16511CB5"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39D3DFBA" w14:textId="68CAAC4F"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Microsoft</w:t>
            </w:r>
          </w:p>
        </w:tc>
        <w:tc>
          <w:tcPr>
            <w:tcW w:w="1749" w:type="dxa"/>
          </w:tcPr>
          <w:p w14:paraId="103AA389" w14:textId="605C3A9F" w:rsidR="00F57D9E" w:rsidRPr="00DE0BDA" w:rsidDel="004705A3" w:rsidRDefault="00F57D9E" w:rsidP="0028652F">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Open Source</w:t>
            </w:r>
            <w:r w:rsidR="0028652F" w:rsidRPr="00DE0BDA">
              <w:rPr>
                <w:rFonts w:ascii="Stadler Type App" w:hAnsi="Stadler Type App" w:cs="Arial"/>
                <w:sz w:val="18"/>
                <w:szCs w:val="18"/>
              </w:rPr>
              <w:t>, verwaltet</w:t>
            </w:r>
            <w:r w:rsidRPr="00DE0BDA">
              <w:rPr>
                <w:rFonts w:ascii="Stadler Type App" w:hAnsi="Stadler Type App" w:cs="Arial"/>
                <w:sz w:val="18"/>
                <w:szCs w:val="18"/>
              </w:rPr>
              <w:t xml:space="preserve"> </w:t>
            </w:r>
            <w:r w:rsidRPr="00DE0BDA">
              <w:rPr>
                <w:rFonts w:ascii="Stadler Type App" w:hAnsi="Stadler Type App" w:cs="Arial"/>
                <w:sz w:val="18"/>
                <w:szCs w:val="18"/>
              </w:rPr>
              <w:br/>
              <w:t>durch STAMA</w:t>
            </w:r>
          </w:p>
        </w:tc>
      </w:tr>
      <w:tr w:rsidR="00F57D9E" w:rsidRPr="00DE0BDA" w14:paraId="7F0E6307" w14:textId="77777777" w:rsidTr="007D78CC">
        <w:tc>
          <w:tcPr>
            <w:tcW w:w="1951" w:type="dxa"/>
            <w:vAlign w:val="center"/>
          </w:tcPr>
          <w:p w14:paraId="44E42307" w14:textId="1497DC99" w:rsidR="004A778B" w:rsidRPr="00DE0BDA" w:rsidDel="004705A3" w:rsidRDefault="00F57D9E" w:rsidP="007034C6">
            <w:pPr>
              <w:spacing w:beforeLines="60" w:before="144"/>
              <w:ind w:left="0"/>
              <w:jc w:val="left"/>
              <w:rPr>
                <w:rFonts w:ascii="Stadler Type App" w:hAnsi="Stadler Type App" w:cs="Arial"/>
                <w:sz w:val="18"/>
                <w:szCs w:val="18"/>
              </w:rPr>
            </w:pPr>
            <w:r w:rsidRPr="00DE0BDA">
              <w:rPr>
                <w:rFonts w:ascii="Stadler Type App" w:hAnsi="Stadler Type App" w:cs="Arial"/>
                <w:sz w:val="18"/>
                <w:szCs w:val="18"/>
              </w:rPr>
              <w:t>C++ und Cmake</w:t>
            </w:r>
            <w:r w:rsidR="004A778B" w:rsidRPr="00DE0BDA">
              <w:rPr>
                <w:rFonts w:ascii="Stadler Type App" w:hAnsi="Stadler Type App" w:cs="Arial"/>
                <w:sz w:val="18"/>
                <w:szCs w:val="18"/>
              </w:rPr>
              <w:t>.</w:t>
            </w:r>
            <w:r w:rsidR="004A778B" w:rsidRPr="00DE0BDA">
              <w:rPr>
                <w:rFonts w:ascii="Stadler Type App" w:hAnsi="Stadler Type App" w:cs="Arial"/>
                <w:sz w:val="18"/>
                <w:szCs w:val="18"/>
              </w:rPr>
              <w:br/>
              <w:t>Clang</w:t>
            </w:r>
          </w:p>
        </w:tc>
        <w:tc>
          <w:tcPr>
            <w:tcW w:w="3219" w:type="dxa"/>
          </w:tcPr>
          <w:p w14:paraId="7F20A5FF" w14:textId="648050CD" w:rsidR="00F57D9E" w:rsidRPr="00DE0BDA" w:rsidDel="004705A3" w:rsidRDefault="004A778B" w:rsidP="004A778B">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System </w:t>
            </w:r>
            <w:r w:rsidR="00434DC4" w:rsidRPr="00DE0BDA">
              <w:rPr>
                <w:rFonts w:ascii="Stadler Type App" w:hAnsi="Stadler Type App" w:cs="Arial"/>
                <w:sz w:val="18"/>
                <w:szCs w:val="18"/>
              </w:rPr>
              <w:t xml:space="preserve">Programmiersprache und </w:t>
            </w:r>
            <w:r w:rsidR="00743EFF" w:rsidRPr="00DE0BDA">
              <w:rPr>
                <w:rFonts w:ascii="Stadler Type App" w:hAnsi="Stadler Type App" w:cs="Arial"/>
                <w:sz w:val="18"/>
                <w:szCs w:val="18"/>
              </w:rPr>
              <w:t>Meta-</w:t>
            </w:r>
            <w:r w:rsidR="00434DC4" w:rsidRPr="00DE0BDA">
              <w:rPr>
                <w:rFonts w:ascii="Stadler Type App" w:hAnsi="Stadler Type App" w:cs="Arial"/>
                <w:sz w:val="18"/>
                <w:szCs w:val="18"/>
              </w:rPr>
              <w:t>Build</w:t>
            </w:r>
            <w:r w:rsidR="00743EFF" w:rsidRPr="00DE0BDA">
              <w:rPr>
                <w:rFonts w:ascii="Stadler Type App" w:hAnsi="Stadler Type App" w:cs="Arial"/>
                <w:sz w:val="18"/>
                <w:szCs w:val="18"/>
              </w:rPr>
              <w:t xml:space="preserve">-Generator </w:t>
            </w:r>
            <w:r w:rsidRPr="00DE0BDA">
              <w:rPr>
                <w:rFonts w:ascii="Stadler Type App" w:hAnsi="Stadler Type App" w:cs="Arial"/>
                <w:sz w:val="18"/>
                <w:szCs w:val="18"/>
              </w:rPr>
              <w:t xml:space="preserve">und Compiler </w:t>
            </w:r>
            <w:r w:rsidR="00743EFF" w:rsidRPr="00DE0BDA">
              <w:rPr>
                <w:rFonts w:ascii="Stadler Type App" w:hAnsi="Stadler Type App" w:cs="Arial"/>
                <w:sz w:val="18"/>
                <w:szCs w:val="18"/>
              </w:rPr>
              <w:t>für C++</w:t>
            </w:r>
          </w:p>
        </w:tc>
        <w:tc>
          <w:tcPr>
            <w:tcW w:w="810" w:type="dxa"/>
          </w:tcPr>
          <w:p w14:paraId="228D1B67" w14:textId="2C0D2CB7"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1A610A53" w14:textId="270F377F" w:rsidR="00F57D9E" w:rsidRPr="00DE0BDA" w:rsidDel="004705A3"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iverse Projekte</w:t>
            </w:r>
          </w:p>
        </w:tc>
        <w:tc>
          <w:tcPr>
            <w:tcW w:w="1749" w:type="dxa"/>
          </w:tcPr>
          <w:p w14:paraId="17D5C5B5" w14:textId="24FA6490" w:rsidR="00F57D9E" w:rsidRPr="00DE0BDA" w:rsidDel="004705A3" w:rsidRDefault="007034C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F57D9E" w:rsidRPr="00DE0BDA" w14:paraId="167C4D4D" w14:textId="77777777" w:rsidTr="007D78CC">
        <w:tc>
          <w:tcPr>
            <w:tcW w:w="1951" w:type="dxa"/>
            <w:vAlign w:val="center"/>
          </w:tcPr>
          <w:p w14:paraId="1E9CA57C" w14:textId="2DE09023"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Rust Compiler und Werkzeuge</w:t>
            </w:r>
          </w:p>
        </w:tc>
        <w:tc>
          <w:tcPr>
            <w:tcW w:w="3219" w:type="dxa"/>
          </w:tcPr>
          <w:p w14:paraId="7A854F19" w14:textId="5043AE1A" w:rsidR="00F57D9E" w:rsidRPr="00DE0BDA" w:rsidDel="004705A3" w:rsidRDefault="004A778B" w:rsidP="004A778B">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System Programmiersprache mit Compiler und </w:t>
            </w:r>
            <w:r w:rsidR="00224FE6" w:rsidRPr="00DE0BDA">
              <w:rPr>
                <w:rFonts w:ascii="Stadler Type App" w:hAnsi="Stadler Type App" w:cs="Arial"/>
                <w:sz w:val="18"/>
                <w:szCs w:val="18"/>
              </w:rPr>
              <w:t>anderen Werkzeugen</w:t>
            </w:r>
          </w:p>
        </w:tc>
        <w:tc>
          <w:tcPr>
            <w:tcW w:w="810" w:type="dxa"/>
          </w:tcPr>
          <w:p w14:paraId="6738761B" w14:textId="3F737558"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3</w:t>
            </w:r>
          </w:p>
        </w:tc>
        <w:tc>
          <w:tcPr>
            <w:tcW w:w="1304" w:type="dxa"/>
          </w:tcPr>
          <w:p w14:paraId="7C17C5BE" w14:textId="3A711923" w:rsidR="00F57D9E" w:rsidRPr="00DE0BDA" w:rsidDel="004705A3"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370A055B" w14:textId="48661262" w:rsidR="00F57D9E" w:rsidRPr="00DE0BDA" w:rsidDel="004705A3" w:rsidRDefault="00224FE6"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F57D9E" w:rsidRPr="00DE0BDA" w14:paraId="1385D235" w14:textId="77777777" w:rsidTr="007D78CC">
        <w:tc>
          <w:tcPr>
            <w:tcW w:w="1951" w:type="dxa"/>
            <w:vAlign w:val="center"/>
          </w:tcPr>
          <w:p w14:paraId="2287C0F0" w14:textId="620BB19B" w:rsidR="00F57D9E" w:rsidRPr="00DE0BDA" w:rsidRDefault="00F57D9E" w:rsidP="00F57D9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cker und Docker Compose</w:t>
            </w:r>
          </w:p>
        </w:tc>
        <w:tc>
          <w:tcPr>
            <w:tcW w:w="3219" w:type="dxa"/>
          </w:tcPr>
          <w:p w14:paraId="4D0175FA" w14:textId="1CE06435" w:rsidR="00F57D9E" w:rsidRPr="00DE0BDA" w:rsidDel="004705A3"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Virtualisierung von Systemhardware, hier genutzt für Testsystem und Applikation.</w:t>
            </w:r>
          </w:p>
        </w:tc>
        <w:tc>
          <w:tcPr>
            <w:tcW w:w="810" w:type="dxa"/>
          </w:tcPr>
          <w:p w14:paraId="4C17D9E7" w14:textId="7395B484" w:rsidR="00F57D9E" w:rsidRPr="00DE0BDA"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T</w:t>
            </w:r>
            <w:r w:rsidR="00224FE6" w:rsidRPr="00DE0BDA">
              <w:rPr>
                <w:rFonts w:ascii="Stadler Type App" w:hAnsi="Stadler Type App" w:cs="Arial"/>
                <w:sz w:val="18"/>
                <w:szCs w:val="18"/>
              </w:rPr>
              <w:t>2</w:t>
            </w:r>
          </w:p>
        </w:tc>
        <w:tc>
          <w:tcPr>
            <w:tcW w:w="1304" w:type="dxa"/>
          </w:tcPr>
          <w:p w14:paraId="4A0F43D7" w14:textId="4338E444" w:rsidR="00F57D9E" w:rsidRPr="00DE0BDA" w:rsidRDefault="00F57D9E" w:rsidP="00F57D9E">
            <w:pPr>
              <w:spacing w:beforeLines="60" w:before="144"/>
              <w:ind w:left="57"/>
              <w:rPr>
                <w:rFonts w:ascii="Stadler Type App" w:hAnsi="Stadler Type App" w:cs="Arial"/>
                <w:sz w:val="18"/>
                <w:szCs w:val="18"/>
              </w:rPr>
            </w:pPr>
            <w:r w:rsidRPr="00DE0BDA">
              <w:rPr>
                <w:rFonts w:ascii="Stadler Type App" w:hAnsi="Stadler Type App" w:cs="Arial"/>
                <w:sz w:val="18"/>
                <w:szCs w:val="18"/>
              </w:rPr>
              <w:t>Docker.io</w:t>
            </w:r>
          </w:p>
        </w:tc>
        <w:tc>
          <w:tcPr>
            <w:tcW w:w="1749" w:type="dxa"/>
          </w:tcPr>
          <w:p w14:paraId="46AA6F8A" w14:textId="3AF7D35C" w:rsidR="00F57D9E"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150E794C" w14:textId="77777777" w:rsidTr="007D78CC">
        <w:tc>
          <w:tcPr>
            <w:tcW w:w="1951" w:type="dxa"/>
          </w:tcPr>
          <w:p w14:paraId="3DC9C96A" w14:textId="18930FB3"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AsyncAPI</w:t>
            </w:r>
          </w:p>
        </w:tc>
        <w:tc>
          <w:tcPr>
            <w:tcW w:w="3219" w:type="dxa"/>
          </w:tcPr>
          <w:p w14:paraId="0140CEEA" w14:textId="5CCDF887" w:rsidR="00224FE6" w:rsidRPr="00DE0BDA" w:rsidDel="004705A3"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standard für Schnittstellen</w:t>
            </w:r>
          </w:p>
        </w:tc>
        <w:tc>
          <w:tcPr>
            <w:tcW w:w="810" w:type="dxa"/>
          </w:tcPr>
          <w:p w14:paraId="2E4E8D99" w14:textId="6681479F"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169AEEF7" w14:textId="0CE83E42" w:rsidR="00224FE6" w:rsidRPr="00DE0BDA" w:rsidRDefault="000A6012"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50CE4A8A" w14:textId="0C31F86B" w:rsidR="00224FE6"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62554AB1" w14:textId="77777777" w:rsidTr="007D78CC">
        <w:tc>
          <w:tcPr>
            <w:tcW w:w="1951" w:type="dxa"/>
            <w:vAlign w:val="center"/>
          </w:tcPr>
          <w:p w14:paraId="20688EBD" w14:textId="4A05DF02"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Quicksilver</w:t>
            </w:r>
          </w:p>
        </w:tc>
        <w:tc>
          <w:tcPr>
            <w:tcW w:w="3219" w:type="dxa"/>
          </w:tcPr>
          <w:p w14:paraId="6638A99F" w14:textId="4D4D5C3D" w:rsidR="00224FE6" w:rsidRPr="00DE0BDA" w:rsidDel="004705A3" w:rsidRDefault="000A6012"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Generator für AsyncAPI </w:t>
            </w:r>
            <w:r w:rsidR="00492154" w:rsidRPr="00DE0BDA">
              <w:rPr>
                <w:rFonts w:ascii="Stadler Type App" w:hAnsi="Stadler Type App" w:cs="Arial"/>
                <w:sz w:val="18"/>
                <w:szCs w:val="18"/>
              </w:rPr>
              <w:t>Dokumente zu Validierungsschemata.</w:t>
            </w:r>
          </w:p>
        </w:tc>
        <w:tc>
          <w:tcPr>
            <w:tcW w:w="810" w:type="dxa"/>
          </w:tcPr>
          <w:p w14:paraId="26D0251C" w14:textId="70B50B70"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2</w:t>
            </w:r>
          </w:p>
        </w:tc>
        <w:tc>
          <w:tcPr>
            <w:tcW w:w="1304" w:type="dxa"/>
          </w:tcPr>
          <w:p w14:paraId="1A2C6FAD" w14:textId="08522A0C"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Open Source </w:t>
            </w:r>
          </w:p>
        </w:tc>
        <w:tc>
          <w:tcPr>
            <w:tcW w:w="1749" w:type="dxa"/>
          </w:tcPr>
          <w:p w14:paraId="35C504C8" w14:textId="1EC8BB9D" w:rsidR="00224FE6" w:rsidRPr="00DE0BDA" w:rsidDel="004705A3" w:rsidRDefault="000A6012" w:rsidP="000A6012">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 xml:space="preserve">Open Source, verwaltet </w:t>
            </w:r>
            <w:r w:rsidRPr="00DE0BDA">
              <w:rPr>
                <w:rFonts w:ascii="Stadler Type App" w:hAnsi="Stadler Type App" w:cs="Arial"/>
                <w:sz w:val="18"/>
                <w:szCs w:val="18"/>
              </w:rPr>
              <w:br/>
              <w:t>durch STAMA</w:t>
            </w:r>
          </w:p>
        </w:tc>
      </w:tr>
      <w:tr w:rsidR="00224FE6" w:rsidRPr="00DE0BDA" w14:paraId="61A770F8" w14:textId="77777777" w:rsidTr="007D78CC">
        <w:tc>
          <w:tcPr>
            <w:tcW w:w="1951" w:type="dxa"/>
          </w:tcPr>
          <w:p w14:paraId="063FE0FC" w14:textId="1AC6CB01"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lastRenderedPageBreak/>
              <w:t>Redmine [2a]</w:t>
            </w:r>
          </w:p>
        </w:tc>
        <w:tc>
          <w:tcPr>
            <w:tcW w:w="3219" w:type="dxa"/>
          </w:tcPr>
          <w:p w14:paraId="5BA6D0CD" w14:textId="20F93455"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icket-System:</w:t>
            </w:r>
            <w:r w:rsidRPr="00DE0BDA">
              <w:rPr>
                <w:rFonts w:ascii="Stadler Type App" w:hAnsi="Stadler Type App" w:cs="Arial"/>
                <w:sz w:val="18"/>
                <w:szCs w:val="18"/>
              </w:rPr>
              <w:br/>
            </w:r>
            <w:hyperlink r:id="rId24" w:history="1">
              <w:r w:rsidRPr="00DE0BDA">
                <w:rPr>
                  <w:rStyle w:val="Hyperlink"/>
                  <w:rFonts w:ascii="Stadler Type App" w:hAnsi="Stadler Type App" w:cs="Arial"/>
                  <w:sz w:val="18"/>
                  <w:szCs w:val="18"/>
                </w:rPr>
                <w:t>https://stap-software-redmine.stadlerrail.com/projects</w:t>
              </w:r>
            </w:hyperlink>
          </w:p>
        </w:tc>
        <w:tc>
          <w:tcPr>
            <w:tcW w:w="810" w:type="dxa"/>
          </w:tcPr>
          <w:p w14:paraId="29A53D96" w14:textId="47940DC9"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433879A9" w14:textId="1B761240"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Redmine.org</w:t>
            </w:r>
          </w:p>
        </w:tc>
        <w:tc>
          <w:tcPr>
            <w:tcW w:w="1749" w:type="dxa"/>
          </w:tcPr>
          <w:p w14:paraId="68A01DE3" w14:textId="69613F12"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Stadler IT</w:t>
            </w:r>
          </w:p>
        </w:tc>
      </w:tr>
      <w:tr w:rsidR="00224FE6" w:rsidRPr="00DE0BDA" w14:paraId="6E46EA10" w14:textId="77777777" w:rsidTr="007D78CC">
        <w:tc>
          <w:tcPr>
            <w:tcW w:w="1951" w:type="dxa"/>
          </w:tcPr>
          <w:p w14:paraId="760FD29B" w14:textId="6B474386"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Jira [2b]</w:t>
            </w:r>
            <w:r w:rsidR="003767EC" w:rsidRPr="00DE0BDA">
              <w:rPr>
                <w:rFonts w:ascii="Stadler Type App" w:hAnsi="Stadler Type App" w:cs="Arial"/>
                <w:sz w:val="18"/>
                <w:szCs w:val="18"/>
              </w:rPr>
              <w:br/>
              <w:t>XRay</w:t>
            </w:r>
            <w:r w:rsidR="003F43FE" w:rsidRPr="00DE0BDA">
              <w:rPr>
                <w:rFonts w:ascii="Stadler Type App" w:hAnsi="Stadler Type App" w:cs="Arial"/>
                <w:sz w:val="18"/>
                <w:szCs w:val="18"/>
              </w:rPr>
              <w:t xml:space="preserve"> Testing</w:t>
            </w:r>
          </w:p>
        </w:tc>
        <w:tc>
          <w:tcPr>
            <w:tcW w:w="3219" w:type="dxa"/>
          </w:tcPr>
          <w:p w14:paraId="580F7F9A" w14:textId="68AC2EB3" w:rsidR="00224FE6" w:rsidRPr="00DE0BDA" w:rsidRDefault="00224FE6" w:rsidP="003F43FE">
            <w:pPr>
              <w:spacing w:beforeLines="60" w:before="144"/>
              <w:ind w:left="57"/>
              <w:rPr>
                <w:rFonts w:ascii="Stadler Type App" w:hAnsi="Stadler Type App" w:cs="Arial"/>
                <w:sz w:val="18"/>
                <w:szCs w:val="18"/>
              </w:rPr>
            </w:pPr>
            <w:r w:rsidRPr="00DE0BDA">
              <w:rPr>
                <w:rFonts w:ascii="Stadler Type App" w:hAnsi="Stadler Type App" w:cs="Arial"/>
                <w:sz w:val="18"/>
                <w:szCs w:val="18"/>
              </w:rPr>
              <w:t>Ticket-System:</w:t>
            </w:r>
            <w:r w:rsidR="005E2C7B" w:rsidRPr="00DE0BDA">
              <w:rPr>
                <w:rFonts w:ascii="Stadler Type App" w:hAnsi="Stadler Type App" w:cs="Arial"/>
                <w:sz w:val="18"/>
                <w:szCs w:val="18"/>
              </w:rPr>
              <w:br/>
            </w:r>
            <w:hyperlink r:id="rId25" w:history="1">
              <w:r w:rsidR="003F43FE" w:rsidRPr="00DE0BDA">
                <w:rPr>
                  <w:rStyle w:val="Hyperlink"/>
                  <w:rFonts w:ascii="Stadler Type App" w:hAnsi="Stadler Type App" w:cs="Arial"/>
                  <w:sz w:val="18"/>
                  <w:szCs w:val="18"/>
                </w:rPr>
                <w:t>https://stadlerrailag.atlassian.net</w:t>
              </w:r>
            </w:hyperlink>
          </w:p>
        </w:tc>
        <w:tc>
          <w:tcPr>
            <w:tcW w:w="810" w:type="dxa"/>
          </w:tcPr>
          <w:p w14:paraId="659F1FC5" w14:textId="3EC2EBAE"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2492A6D4" w14:textId="40621238" w:rsidR="00224FE6" w:rsidRPr="00DE0BDA" w:rsidRDefault="003F43FE"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Atlassian</w:t>
            </w:r>
          </w:p>
        </w:tc>
        <w:tc>
          <w:tcPr>
            <w:tcW w:w="1749" w:type="dxa"/>
          </w:tcPr>
          <w:p w14:paraId="2916D9D3" w14:textId="0758F06E" w:rsidR="00224FE6" w:rsidRPr="00DE0BDA" w:rsidRDefault="00701ABF" w:rsidP="00323440">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Verwaltung durch Stadler IT</w:t>
            </w:r>
            <w:r w:rsidR="00323440" w:rsidRPr="00DE0BDA">
              <w:rPr>
                <w:rFonts w:ascii="Stadler Type App" w:hAnsi="Stadler Type App" w:cs="Arial"/>
                <w:sz w:val="18"/>
                <w:szCs w:val="18"/>
              </w:rPr>
              <w:br/>
              <w:t>(Cloud Anwendung)</w:t>
            </w:r>
          </w:p>
        </w:tc>
      </w:tr>
      <w:tr w:rsidR="00224FE6" w:rsidRPr="00DE0BDA" w14:paraId="3C9421DF" w14:textId="77777777" w:rsidTr="007D78CC">
        <w:tc>
          <w:tcPr>
            <w:tcW w:w="1951" w:type="dxa"/>
          </w:tcPr>
          <w:p w14:paraId="6EB60635" w14:textId="322A200E"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Confluence</w:t>
            </w:r>
          </w:p>
        </w:tc>
        <w:tc>
          <w:tcPr>
            <w:tcW w:w="3219" w:type="dxa"/>
          </w:tcPr>
          <w:p w14:paraId="581900E2" w14:textId="4A5284D2" w:rsidR="00224FE6" w:rsidRPr="00DE0BDA" w:rsidRDefault="00224FE6" w:rsidP="00224FE6">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plattform (Protokolle, Wiki, Planung)</w:t>
            </w:r>
          </w:p>
        </w:tc>
        <w:tc>
          <w:tcPr>
            <w:tcW w:w="810" w:type="dxa"/>
          </w:tcPr>
          <w:p w14:paraId="5243D204" w14:textId="502516B4"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0EDCBD38" w14:textId="77777777" w:rsidR="00224FE6" w:rsidRPr="00DE0BDA" w:rsidRDefault="00224FE6" w:rsidP="00224FE6">
            <w:pPr>
              <w:spacing w:beforeLines="60" w:before="144"/>
              <w:ind w:left="57"/>
              <w:rPr>
                <w:rFonts w:ascii="Stadler Type App" w:hAnsi="Stadler Type App" w:cs="Arial"/>
                <w:sz w:val="18"/>
                <w:szCs w:val="18"/>
              </w:rPr>
            </w:pPr>
          </w:p>
        </w:tc>
        <w:tc>
          <w:tcPr>
            <w:tcW w:w="1749" w:type="dxa"/>
          </w:tcPr>
          <w:p w14:paraId="4553D80C" w14:textId="77777777" w:rsidR="00224FE6" w:rsidRPr="00DE0BDA" w:rsidRDefault="00224FE6" w:rsidP="00224FE6">
            <w:pPr>
              <w:spacing w:beforeLines="60" w:before="144"/>
              <w:ind w:left="57"/>
              <w:rPr>
                <w:rFonts w:ascii="Stadler Type App" w:hAnsi="Stadler Type App" w:cs="Arial"/>
                <w:sz w:val="18"/>
                <w:szCs w:val="18"/>
              </w:rPr>
            </w:pPr>
          </w:p>
        </w:tc>
      </w:tr>
      <w:tr w:rsidR="00224FE6" w:rsidRPr="00DE0BDA" w14:paraId="18B4B303" w14:textId="77777777" w:rsidTr="007D78CC">
        <w:tc>
          <w:tcPr>
            <w:tcW w:w="1951" w:type="dxa"/>
          </w:tcPr>
          <w:p w14:paraId="6FA5BC52" w14:textId="056B7410" w:rsidR="00224FE6" w:rsidRPr="00DE0BDA" w:rsidRDefault="004D62F0"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GitLab</w:t>
            </w:r>
          </w:p>
        </w:tc>
        <w:tc>
          <w:tcPr>
            <w:tcW w:w="3219" w:type="dxa"/>
          </w:tcPr>
          <w:p w14:paraId="44369B03" w14:textId="6A737BC5"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Versionsmanagement, Konfigurationsmanagement</w:t>
            </w:r>
          </w:p>
        </w:tc>
        <w:tc>
          <w:tcPr>
            <w:tcW w:w="810" w:type="dxa"/>
          </w:tcPr>
          <w:p w14:paraId="7DE59A6D" w14:textId="6B602BB3" w:rsidR="00224FE6" w:rsidRPr="00DE0BDA" w:rsidRDefault="00224FE6" w:rsidP="00224FE6">
            <w:pPr>
              <w:spacing w:beforeLines="60" w:before="144"/>
              <w:ind w:left="57"/>
              <w:rPr>
                <w:rFonts w:ascii="Stadler Type App" w:hAnsi="Stadler Type App" w:cs="Arial"/>
                <w:sz w:val="16"/>
              </w:rPr>
            </w:pPr>
            <w:r w:rsidRPr="00DE0BDA">
              <w:rPr>
                <w:rFonts w:ascii="Stadler Type App" w:hAnsi="Stadler Type App" w:cs="Arial"/>
                <w:sz w:val="18"/>
                <w:szCs w:val="18"/>
              </w:rPr>
              <w:t>T1</w:t>
            </w:r>
          </w:p>
        </w:tc>
        <w:tc>
          <w:tcPr>
            <w:tcW w:w="1304" w:type="dxa"/>
          </w:tcPr>
          <w:p w14:paraId="6C624DB8" w14:textId="065042C3" w:rsidR="00224FE6" w:rsidRPr="00DE0BDA" w:rsidRDefault="007B053B"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g</w:t>
            </w:r>
            <w:r w:rsidR="00224FE6" w:rsidRPr="00DE0BDA">
              <w:rPr>
                <w:rFonts w:ascii="Stadler Type App" w:hAnsi="Stadler Type App" w:cs="Arial"/>
                <w:sz w:val="18"/>
                <w:szCs w:val="18"/>
              </w:rPr>
              <w:t>itlab.com</w:t>
            </w:r>
          </w:p>
        </w:tc>
        <w:tc>
          <w:tcPr>
            <w:tcW w:w="1749" w:type="dxa"/>
          </w:tcPr>
          <w:p w14:paraId="124C6B15" w14:textId="7C9445E7" w:rsidR="00224FE6" w:rsidRPr="00DE0BDA" w:rsidRDefault="00224FE6" w:rsidP="00224FE6">
            <w:pPr>
              <w:spacing w:beforeLines="60" w:before="144"/>
              <w:ind w:left="57"/>
              <w:jc w:val="left"/>
              <w:rPr>
                <w:rFonts w:ascii="Stadler Type App" w:hAnsi="Stadler Type App" w:cs="Arial"/>
                <w:sz w:val="16"/>
              </w:rPr>
            </w:pPr>
            <w:r w:rsidRPr="00DE0BDA">
              <w:rPr>
                <w:rFonts w:ascii="Stadler Type App" w:hAnsi="Stadler Type App" w:cs="Arial"/>
                <w:sz w:val="18"/>
                <w:szCs w:val="18"/>
              </w:rPr>
              <w:t>Verwaltung durch gitlab.com (</w:t>
            </w:r>
            <w:r w:rsidR="00323440" w:rsidRPr="00DE0BDA">
              <w:rPr>
                <w:rFonts w:ascii="Stadler Type App" w:hAnsi="Stadler Type App" w:cs="Arial"/>
                <w:sz w:val="18"/>
                <w:szCs w:val="18"/>
              </w:rPr>
              <w:t>Cloud</w:t>
            </w:r>
            <w:r w:rsidRPr="00DE0BDA">
              <w:rPr>
                <w:rFonts w:ascii="Stadler Type App" w:hAnsi="Stadler Type App" w:cs="Arial"/>
                <w:sz w:val="18"/>
                <w:szCs w:val="18"/>
              </w:rPr>
              <w:t xml:space="preserve"> Anwendung)</w:t>
            </w:r>
          </w:p>
        </w:tc>
      </w:tr>
      <w:tr w:rsidR="00224FE6" w:rsidRPr="00DE0BDA" w14:paraId="429DBE2B" w14:textId="77777777" w:rsidTr="007D78CC">
        <w:tc>
          <w:tcPr>
            <w:tcW w:w="1951" w:type="dxa"/>
          </w:tcPr>
          <w:p w14:paraId="4E78B356" w14:textId="099605DB" w:rsidR="00224FE6" w:rsidRPr="00DE0BDA" w:rsidRDefault="00224FE6" w:rsidP="00224FE6">
            <w:pPr>
              <w:spacing w:beforeLines="60" w:before="144"/>
              <w:ind w:left="57"/>
              <w:jc w:val="left"/>
              <w:rPr>
                <w:rFonts w:ascii="Stadler Type App" w:hAnsi="Stadler Type App" w:cs="Arial"/>
                <w:strike/>
                <w:sz w:val="18"/>
                <w:szCs w:val="18"/>
              </w:rPr>
            </w:pPr>
            <w:r w:rsidRPr="00DE0BDA">
              <w:rPr>
                <w:rFonts w:ascii="Stadler Type App" w:hAnsi="Stadler Type App" w:cs="Arial"/>
                <w:sz w:val="18"/>
                <w:szCs w:val="18"/>
              </w:rPr>
              <w:t>Python</w:t>
            </w:r>
            <w:r w:rsidR="003767EC" w:rsidRPr="00DE0BDA">
              <w:rPr>
                <w:rFonts w:ascii="Stadler Type App" w:hAnsi="Stadler Type App" w:cs="Arial"/>
                <w:sz w:val="18"/>
                <w:szCs w:val="18"/>
              </w:rPr>
              <w:t xml:space="preserve"> und FisTS</w:t>
            </w:r>
          </w:p>
        </w:tc>
        <w:tc>
          <w:tcPr>
            <w:tcW w:w="3219" w:type="dxa"/>
          </w:tcPr>
          <w:p w14:paraId="0784BE77" w14:textId="022DD1EF" w:rsidR="00224FE6" w:rsidRPr="00DE0BDA" w:rsidRDefault="00224FE6" w:rsidP="00224FE6">
            <w:pPr>
              <w:spacing w:beforeLines="60" w:before="144"/>
              <w:ind w:left="57"/>
              <w:rPr>
                <w:rFonts w:ascii="Stadler Type App" w:hAnsi="Stadler Type App" w:cs="Arial"/>
                <w:strike/>
                <w:sz w:val="18"/>
                <w:szCs w:val="18"/>
              </w:rPr>
            </w:pPr>
            <w:r w:rsidRPr="00DE0BDA">
              <w:rPr>
                <w:rFonts w:ascii="Stadler Type App" w:hAnsi="Stadler Type App" w:cs="Arial"/>
                <w:sz w:val="18"/>
                <w:szCs w:val="18"/>
              </w:rPr>
              <w:t xml:space="preserve">Ausführung von </w:t>
            </w:r>
            <w:r w:rsidR="00F155A8" w:rsidRPr="00DE0BDA">
              <w:rPr>
                <w:rFonts w:ascii="Stadler Type App" w:hAnsi="Stadler Type App" w:cs="Arial"/>
                <w:sz w:val="18"/>
                <w:szCs w:val="18"/>
              </w:rPr>
              <w:t>Komponenten</w:t>
            </w:r>
            <w:r w:rsidR="007D78CC" w:rsidRPr="00DE0BDA">
              <w:rPr>
                <w:rFonts w:ascii="Stadler Type App" w:hAnsi="Stadler Type App" w:cs="Arial"/>
                <w:sz w:val="18"/>
                <w:szCs w:val="18"/>
              </w:rPr>
              <w:t xml:space="preserve">test und </w:t>
            </w:r>
            <w:r w:rsidR="003767EC" w:rsidRPr="00DE0BDA">
              <w:rPr>
                <w:rFonts w:ascii="Stadler Type App" w:hAnsi="Stadler Type App" w:cs="Arial"/>
                <w:sz w:val="18"/>
                <w:szCs w:val="18"/>
              </w:rPr>
              <w:t xml:space="preserve"> </w:t>
            </w:r>
            <w:r w:rsidRPr="00DE0BDA">
              <w:rPr>
                <w:rFonts w:ascii="Stadler Type App" w:hAnsi="Stadler Type App" w:cs="Arial"/>
                <w:sz w:val="18"/>
                <w:szCs w:val="18"/>
              </w:rPr>
              <w:t>Systemtests</w:t>
            </w:r>
          </w:p>
        </w:tc>
        <w:tc>
          <w:tcPr>
            <w:tcW w:w="810" w:type="dxa"/>
          </w:tcPr>
          <w:p w14:paraId="0A8B9501" w14:textId="5A3F14E5" w:rsidR="00224FE6" w:rsidRPr="00DE0BDA" w:rsidRDefault="00224FE6" w:rsidP="00224FE6">
            <w:pPr>
              <w:spacing w:beforeLines="60" w:before="144"/>
              <w:ind w:left="57"/>
              <w:rPr>
                <w:rFonts w:ascii="Stadler Type App" w:hAnsi="Stadler Type App" w:cs="Arial"/>
                <w:strike/>
                <w:sz w:val="18"/>
                <w:szCs w:val="18"/>
              </w:rPr>
            </w:pPr>
            <w:r w:rsidRPr="00DE0BDA">
              <w:rPr>
                <w:rFonts w:ascii="Stadler Type App" w:hAnsi="Stadler Type App" w:cs="Arial"/>
                <w:sz w:val="18"/>
                <w:szCs w:val="18"/>
              </w:rPr>
              <w:t>T1</w:t>
            </w:r>
          </w:p>
        </w:tc>
        <w:tc>
          <w:tcPr>
            <w:tcW w:w="1304" w:type="dxa"/>
          </w:tcPr>
          <w:p w14:paraId="14BA12A0" w14:textId="77777777"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Python.org</w:t>
            </w:r>
          </w:p>
          <w:p w14:paraId="5305FBDB" w14:textId="22E14182" w:rsidR="003767EC" w:rsidRPr="00DE0BDA" w:rsidRDefault="003767EC"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FisTs</w:t>
            </w:r>
          </w:p>
          <w:p w14:paraId="27DFFC90" w14:textId="03BEA2E1" w:rsidR="003767EC" w:rsidRPr="00DE0BDA" w:rsidRDefault="003767EC" w:rsidP="003767EC">
            <w:pPr>
              <w:spacing w:beforeLines="60" w:before="144"/>
              <w:ind w:left="0"/>
              <w:rPr>
                <w:rFonts w:ascii="Stadler Type App" w:hAnsi="Stadler Type App" w:cs="Arial"/>
                <w:strike/>
                <w:sz w:val="18"/>
                <w:szCs w:val="18"/>
              </w:rPr>
            </w:pPr>
          </w:p>
        </w:tc>
        <w:tc>
          <w:tcPr>
            <w:tcW w:w="1749" w:type="dxa"/>
          </w:tcPr>
          <w:p w14:paraId="56E8F8CD" w14:textId="2D74268D" w:rsidR="00224FE6" w:rsidRPr="00DE0BDA" w:rsidRDefault="00224FE6" w:rsidP="003767EC">
            <w:pPr>
              <w:spacing w:beforeLines="60" w:before="144"/>
              <w:ind w:left="57"/>
              <w:jc w:val="left"/>
              <w:rPr>
                <w:rFonts w:ascii="Stadler Type App" w:hAnsi="Stadler Type App" w:cs="Arial"/>
                <w:strike/>
                <w:sz w:val="18"/>
                <w:szCs w:val="18"/>
              </w:rPr>
            </w:pPr>
            <w:r w:rsidRPr="00DE0BDA">
              <w:rPr>
                <w:rFonts w:ascii="Stadler Type App" w:hAnsi="Stadler Type App" w:cs="Arial"/>
                <w:sz w:val="18"/>
                <w:szCs w:val="18"/>
              </w:rPr>
              <w:t>3.7.3</w:t>
            </w:r>
            <w:r w:rsidR="003767EC" w:rsidRPr="00DE0BDA">
              <w:rPr>
                <w:rFonts w:ascii="Stadler Type App" w:hAnsi="Stadler Type App" w:cs="Arial"/>
                <w:sz w:val="18"/>
                <w:szCs w:val="18"/>
              </w:rPr>
              <w:t xml:space="preserve"> Veraltung durch STAMA</w:t>
            </w:r>
            <w:r w:rsidR="003767EC" w:rsidRPr="00DE0BDA">
              <w:rPr>
                <w:rFonts w:ascii="Stadler Type App" w:hAnsi="Stadler Type App" w:cs="Arial"/>
                <w:sz w:val="18"/>
                <w:szCs w:val="18"/>
              </w:rPr>
              <w:br/>
              <w:t>2025.1.0</w:t>
            </w:r>
            <w:r w:rsidR="003767EC" w:rsidRPr="00DE0BDA">
              <w:rPr>
                <w:rFonts w:ascii="Stadler Type App" w:hAnsi="Stadler Type App" w:cs="Arial"/>
                <w:sz w:val="18"/>
                <w:szCs w:val="18"/>
              </w:rPr>
              <w:br/>
              <w:t xml:space="preserve">entwickelt durch </w:t>
            </w:r>
            <w:r w:rsidR="00323440" w:rsidRPr="00DE0BDA">
              <w:rPr>
                <w:rFonts w:ascii="Stadler Type App" w:hAnsi="Stadler Type App" w:cs="Arial"/>
                <w:sz w:val="18"/>
                <w:szCs w:val="18"/>
              </w:rPr>
              <w:t>STAMA</w:t>
            </w:r>
          </w:p>
        </w:tc>
      </w:tr>
      <w:tr w:rsidR="00224FE6" w:rsidRPr="00DE0BDA" w14:paraId="4024F153" w14:textId="77777777" w:rsidTr="007D78CC">
        <w:tc>
          <w:tcPr>
            <w:tcW w:w="1951" w:type="dxa"/>
          </w:tcPr>
          <w:p w14:paraId="698B1E31" w14:textId="501DE81D" w:rsidR="00224FE6" w:rsidRPr="00DE0BDA" w:rsidRDefault="004D62F0"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GitLab</w:t>
            </w:r>
            <w:r w:rsidR="00F155A8" w:rsidRPr="00DE0BDA">
              <w:rPr>
                <w:rFonts w:ascii="Stadler Type App" w:hAnsi="Stadler Type App" w:cs="Arial"/>
                <w:sz w:val="18"/>
                <w:szCs w:val="18"/>
              </w:rPr>
              <w:br/>
            </w:r>
            <w:r w:rsidR="00224FE6" w:rsidRPr="00DE0BDA">
              <w:rPr>
                <w:rFonts w:ascii="Stadler Type App" w:hAnsi="Stadler Type App" w:cs="Arial"/>
                <w:sz w:val="18"/>
                <w:szCs w:val="18"/>
              </w:rPr>
              <w:t>Nexus</w:t>
            </w:r>
          </w:p>
        </w:tc>
        <w:tc>
          <w:tcPr>
            <w:tcW w:w="3219" w:type="dxa"/>
          </w:tcPr>
          <w:p w14:paraId="19121E16" w14:textId="67B4FEF6"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Sicherung und Verteilung von Releases</w:t>
            </w:r>
          </w:p>
        </w:tc>
        <w:tc>
          <w:tcPr>
            <w:tcW w:w="810" w:type="dxa"/>
          </w:tcPr>
          <w:p w14:paraId="6718F520" w14:textId="51D98981" w:rsidR="00224FE6" w:rsidRPr="00DE0BDA" w:rsidRDefault="00224FE6" w:rsidP="00224FE6">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4380C33D" w14:textId="77777777" w:rsidR="00224FE6" w:rsidRPr="00DE0BDA" w:rsidRDefault="00224FE6" w:rsidP="00224FE6">
            <w:pPr>
              <w:spacing w:beforeLines="60" w:before="144"/>
              <w:ind w:left="57"/>
              <w:rPr>
                <w:rFonts w:ascii="Stadler Type App" w:hAnsi="Stadler Type App" w:cs="Arial"/>
                <w:sz w:val="18"/>
                <w:szCs w:val="18"/>
              </w:rPr>
            </w:pPr>
          </w:p>
        </w:tc>
        <w:tc>
          <w:tcPr>
            <w:tcW w:w="1749" w:type="dxa"/>
          </w:tcPr>
          <w:p w14:paraId="3DCEC33E" w14:textId="77777777" w:rsidR="00224FE6" w:rsidRPr="00DE0BDA" w:rsidRDefault="00224FE6" w:rsidP="00224FE6">
            <w:pPr>
              <w:spacing w:beforeLines="60" w:before="144"/>
              <w:ind w:left="57"/>
              <w:rPr>
                <w:rFonts w:ascii="Stadler Type App" w:hAnsi="Stadler Type App" w:cs="Arial"/>
                <w:sz w:val="18"/>
                <w:szCs w:val="18"/>
              </w:rPr>
            </w:pPr>
          </w:p>
        </w:tc>
      </w:tr>
      <w:tr w:rsidR="00DB67DE" w:rsidRPr="00DE0BDA" w14:paraId="6BF840D2" w14:textId="77777777" w:rsidTr="007D78CC">
        <w:tc>
          <w:tcPr>
            <w:tcW w:w="1951" w:type="dxa"/>
          </w:tcPr>
          <w:p w14:paraId="2501FA6F" w14:textId="5DA75869" w:rsidR="00DB67DE" w:rsidRPr="00DE0BDA" w:rsidRDefault="00DB67DE" w:rsidP="00DB67D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lang w:val="en-US"/>
              </w:rPr>
              <w:t>XRay Generator</w:t>
            </w:r>
            <w:r w:rsidRPr="00DE0BDA">
              <w:rPr>
                <w:rFonts w:ascii="Stadler Type App" w:hAnsi="Stadler Type App" w:cs="Arial"/>
                <w:sz w:val="18"/>
                <w:szCs w:val="18"/>
                <w:lang w:val="en-US"/>
              </w:rPr>
              <w:br/>
            </w:r>
          </w:p>
        </w:tc>
        <w:tc>
          <w:tcPr>
            <w:tcW w:w="3219" w:type="dxa"/>
          </w:tcPr>
          <w:p w14:paraId="57F138CF" w14:textId="185F7315" w:rsidR="00DB67DE" w:rsidRPr="00DE0BDA" w:rsidRDefault="00DB67DE" w:rsidP="00DB67DE">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werkzeug für technische Dokumentation</w:t>
            </w:r>
          </w:p>
        </w:tc>
        <w:tc>
          <w:tcPr>
            <w:tcW w:w="810" w:type="dxa"/>
          </w:tcPr>
          <w:p w14:paraId="5C1D37C9" w14:textId="3B4EBDD8" w:rsidR="00DB67DE" w:rsidRPr="00DE0BDA" w:rsidRDefault="00DB67DE"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67F20B02" w14:textId="411E9504" w:rsidR="00DB67DE" w:rsidRPr="00DE0BDA" w:rsidRDefault="00DB67DE"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 xml:space="preserve">User </w:t>
            </w:r>
            <w:r w:rsidR="00323440" w:rsidRPr="00DE0BDA">
              <w:rPr>
                <w:rFonts w:ascii="Stadler Type App" w:hAnsi="Stadler Type App" w:cs="Arial"/>
                <w:sz w:val="18"/>
                <w:szCs w:val="18"/>
              </w:rPr>
              <w:t>Lizenzen</w:t>
            </w:r>
          </w:p>
        </w:tc>
        <w:tc>
          <w:tcPr>
            <w:tcW w:w="1749" w:type="dxa"/>
          </w:tcPr>
          <w:p w14:paraId="4B9D48A2" w14:textId="3267DE55" w:rsidR="00DB67DE" w:rsidRPr="00DE0BDA" w:rsidRDefault="00DC1865" w:rsidP="00DB67DE">
            <w:pPr>
              <w:spacing w:beforeLines="60" w:before="144"/>
              <w:ind w:left="57"/>
              <w:rPr>
                <w:rFonts w:ascii="Stadler Type App" w:hAnsi="Stadler Type App" w:cs="Arial"/>
                <w:sz w:val="18"/>
                <w:szCs w:val="18"/>
              </w:rPr>
            </w:pPr>
            <w:r w:rsidRPr="00DE0BDA">
              <w:rPr>
                <w:rFonts w:ascii="Stadler Type App" w:hAnsi="Stadler Type App" w:cs="Arial"/>
                <w:sz w:val="18"/>
                <w:szCs w:val="18"/>
              </w:rPr>
              <w:t>Verwaltung über Jira und Stadler IT</w:t>
            </w:r>
          </w:p>
        </w:tc>
      </w:tr>
      <w:tr w:rsidR="00DC1865" w:rsidRPr="00DE0BDA" w14:paraId="34095636" w14:textId="77777777" w:rsidTr="007D78CC">
        <w:tc>
          <w:tcPr>
            <w:tcW w:w="1951" w:type="dxa"/>
          </w:tcPr>
          <w:p w14:paraId="5EC21224" w14:textId="197419D0" w:rsidR="00DC1865" w:rsidRPr="00DE0BDA" w:rsidRDefault="00DC1865" w:rsidP="00DC1865">
            <w:pPr>
              <w:spacing w:beforeLines="60" w:before="144"/>
              <w:ind w:left="57"/>
              <w:rPr>
                <w:rFonts w:ascii="Stadler Type App" w:hAnsi="Stadler Type App" w:cs="Arial"/>
                <w:sz w:val="18"/>
                <w:szCs w:val="18"/>
                <w:lang w:val="en-US"/>
              </w:rPr>
            </w:pPr>
            <w:r w:rsidRPr="00DE0BDA">
              <w:rPr>
                <w:rFonts w:ascii="Stadler Type App" w:hAnsi="Stadler Type App" w:cs="Arial"/>
                <w:sz w:val="18"/>
                <w:szCs w:val="18"/>
                <w:lang w:val="en-US"/>
              </w:rPr>
              <w:t>Asciidoctor</w:t>
            </w:r>
            <w:r w:rsidRPr="00DE0BDA">
              <w:rPr>
                <w:rFonts w:ascii="Stadler Type App" w:hAnsi="Stadler Type App" w:cs="Arial"/>
                <w:sz w:val="18"/>
                <w:szCs w:val="18"/>
                <w:lang w:val="en-US"/>
              </w:rPr>
              <w:br/>
              <w:t>Asciidoctor-pdf</w:t>
            </w:r>
          </w:p>
        </w:tc>
        <w:tc>
          <w:tcPr>
            <w:tcW w:w="3219" w:type="dxa"/>
          </w:tcPr>
          <w:p w14:paraId="563ED9B3" w14:textId="6ABAB931" w:rsidR="00DC1865" w:rsidRPr="00DE0BDA" w:rsidRDefault="00DC1865" w:rsidP="00DC1865">
            <w:pPr>
              <w:spacing w:beforeLines="60" w:before="144"/>
              <w:ind w:left="57"/>
              <w:jc w:val="left"/>
              <w:rPr>
                <w:rFonts w:ascii="Stadler Type App" w:hAnsi="Stadler Type App" w:cs="Arial"/>
                <w:sz w:val="18"/>
                <w:szCs w:val="18"/>
              </w:rPr>
            </w:pPr>
            <w:r w:rsidRPr="00DE0BDA">
              <w:rPr>
                <w:rFonts w:ascii="Stadler Type App" w:hAnsi="Stadler Type App" w:cs="Arial"/>
                <w:sz w:val="18"/>
                <w:szCs w:val="18"/>
              </w:rPr>
              <w:t>Dokumentationswerkzeug für technische Dokumentation</w:t>
            </w:r>
          </w:p>
        </w:tc>
        <w:tc>
          <w:tcPr>
            <w:tcW w:w="810" w:type="dxa"/>
          </w:tcPr>
          <w:p w14:paraId="44329413" w14:textId="70DFEBF4"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T1</w:t>
            </w:r>
          </w:p>
        </w:tc>
        <w:tc>
          <w:tcPr>
            <w:tcW w:w="1304" w:type="dxa"/>
          </w:tcPr>
          <w:p w14:paraId="636773E4" w14:textId="108BC9D9"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Open Source</w:t>
            </w:r>
          </w:p>
        </w:tc>
        <w:tc>
          <w:tcPr>
            <w:tcW w:w="1749" w:type="dxa"/>
          </w:tcPr>
          <w:p w14:paraId="12D5ED9D" w14:textId="572C7913" w:rsidR="00DC1865" w:rsidRPr="00DE0BDA" w:rsidRDefault="00DC1865" w:rsidP="00DC1865">
            <w:pPr>
              <w:spacing w:beforeLines="60" w:before="144"/>
              <w:ind w:left="57"/>
              <w:rPr>
                <w:rFonts w:ascii="Stadler Type App" w:hAnsi="Stadler Type App" w:cs="Arial"/>
                <w:sz w:val="18"/>
                <w:szCs w:val="18"/>
              </w:rPr>
            </w:pPr>
            <w:r w:rsidRPr="00DE0BDA">
              <w:rPr>
                <w:rFonts w:ascii="Stadler Type App" w:hAnsi="Stadler Type App" w:cs="Arial"/>
                <w:sz w:val="18"/>
                <w:szCs w:val="18"/>
              </w:rPr>
              <w:t>Verwaltung durch STAMA</w:t>
            </w:r>
          </w:p>
        </w:tc>
      </w:tr>
    </w:tbl>
    <w:p w14:paraId="02532044" w14:textId="3BAED1D8" w:rsidR="0062788D" w:rsidRPr="00DE0BDA" w:rsidRDefault="001A4EC8" w:rsidP="001A4EC8">
      <w:pPr>
        <w:pStyle w:val="Beschriftung"/>
        <w:rPr>
          <w:rFonts w:ascii="Stadler Type App" w:hAnsi="Stadler Type App"/>
        </w:rPr>
      </w:pPr>
      <w:bookmarkStart w:id="104" w:name="_Toc30397082"/>
      <w:bookmarkStart w:id="105" w:name="_Toc31896557"/>
      <w:bookmarkStart w:id="106" w:name="_Toc30397083"/>
      <w:bookmarkStart w:id="107" w:name="_Toc31896558"/>
      <w:bookmarkStart w:id="108" w:name="_Toc30397084"/>
      <w:bookmarkStart w:id="109" w:name="_Toc31896559"/>
      <w:bookmarkStart w:id="110" w:name="_Toc30397163"/>
      <w:bookmarkStart w:id="111" w:name="_Toc31896638"/>
      <w:bookmarkStart w:id="112" w:name="_Toc30397164"/>
      <w:bookmarkStart w:id="113" w:name="_Toc31896639"/>
      <w:bookmarkStart w:id="114" w:name="_Toc206681491"/>
      <w:bookmarkEnd w:id="104"/>
      <w:bookmarkEnd w:id="105"/>
      <w:bookmarkEnd w:id="106"/>
      <w:bookmarkEnd w:id="107"/>
      <w:bookmarkEnd w:id="108"/>
      <w:bookmarkEnd w:id="109"/>
      <w:bookmarkEnd w:id="110"/>
      <w:bookmarkEnd w:id="111"/>
      <w:bookmarkEnd w:id="112"/>
      <w:bookmarkEnd w:id="113"/>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4</w:t>
      </w:r>
      <w:r w:rsidR="00766E62" w:rsidRPr="00DE0BDA">
        <w:rPr>
          <w:rFonts w:ascii="Stadler Type App" w:hAnsi="Stadler Type App"/>
        </w:rPr>
        <w:fldChar w:fldCharType="end"/>
      </w:r>
      <w:r w:rsidRPr="00DE0BDA">
        <w:rPr>
          <w:rFonts w:ascii="Stadler Type App" w:hAnsi="Stadler Type App"/>
        </w:rPr>
        <w:t>: Werkzeuge (Tools)</w:t>
      </w:r>
      <w:bookmarkEnd w:id="114"/>
    </w:p>
    <w:p w14:paraId="1EAD3EE0" w14:textId="7751EB4B" w:rsidR="00253B2D" w:rsidRPr="00DE0BDA" w:rsidRDefault="00253B2D">
      <w:pPr>
        <w:spacing w:after="0" w:line="240" w:lineRule="auto"/>
        <w:ind w:left="0"/>
      </w:pPr>
      <w:r w:rsidRPr="00DE0BDA">
        <w:br w:type="page"/>
      </w:r>
    </w:p>
    <w:p w14:paraId="6D20F58A" w14:textId="17A748A2" w:rsidR="006059B6" w:rsidRPr="00DE0BDA" w:rsidRDefault="006059B6" w:rsidP="006059B6">
      <w:pPr>
        <w:pStyle w:val="berschrift1"/>
        <w:rPr>
          <w:rFonts w:ascii="Stadler Type App" w:hAnsi="Stadler Type App"/>
          <w:lang w:val="de-DE"/>
        </w:rPr>
      </w:pPr>
      <w:bookmarkStart w:id="115" w:name="_Toc206765571"/>
      <w:r w:rsidRPr="00DE0BDA">
        <w:rPr>
          <w:rFonts w:ascii="Stadler Type App" w:hAnsi="Stadler Type App"/>
          <w:lang w:val="de-DE"/>
        </w:rPr>
        <w:lastRenderedPageBreak/>
        <w:t>Anforderungsverfolgung</w:t>
      </w:r>
      <w:bookmarkEnd w:id="115"/>
    </w:p>
    <w:p w14:paraId="427DAFA3" w14:textId="0C5098D5" w:rsidR="005734EA" w:rsidRPr="00DE0BDA" w:rsidRDefault="0049054E" w:rsidP="00F43801">
      <w:pPr>
        <w:ind w:left="0"/>
        <w:rPr>
          <w:rFonts w:ascii="Stadler Type App" w:hAnsi="Stadler Type App"/>
        </w:rPr>
      </w:pPr>
      <w:r w:rsidRPr="00DE0BDA">
        <w:rPr>
          <w:rFonts w:ascii="Stadler Type App" w:hAnsi="Stadler Type App"/>
        </w:rPr>
        <w:t>Anforderungsverfolgung findet</w:t>
      </w:r>
      <w:r w:rsidR="00F1557F" w:rsidRPr="00DE0BDA">
        <w:rPr>
          <w:rFonts w:ascii="Stadler Type App" w:hAnsi="Stadler Type App"/>
        </w:rPr>
        <w:t xml:space="preserve"> von der System-Anforderung zur Software-Anforderung statt. Es wird ebenfalls eine Verknüpfung zu den Testfällen hergestellt.</w:t>
      </w:r>
      <w:r w:rsidR="00863A65" w:rsidRPr="00DE0BDA">
        <w:rPr>
          <w:rFonts w:ascii="Stadler Type App" w:hAnsi="Stadler Type App"/>
        </w:rPr>
        <w:br/>
      </w:r>
      <w:r w:rsidR="00F1557F" w:rsidRPr="00DE0BDA">
        <w:rPr>
          <w:rFonts w:ascii="Stadler Type App" w:hAnsi="Stadler Type App"/>
        </w:rPr>
        <w:t xml:space="preserve">Optional werden Verknüpfungen in die Architekturbeschreibung und die Komponentenbeschreibungen hergestellt. Diese sind aber </w:t>
      </w:r>
      <w:r w:rsidR="006D5E8B" w:rsidRPr="00DE0BDA">
        <w:rPr>
          <w:rFonts w:ascii="Stadler Type App" w:hAnsi="Stadler Type App"/>
        </w:rPr>
        <w:t>primär für die interne Referenz.</w:t>
      </w:r>
      <w:r w:rsidR="00863A65" w:rsidRPr="00DE0BDA">
        <w:rPr>
          <w:rFonts w:ascii="Stadler Type App" w:hAnsi="Stadler Type App"/>
        </w:rPr>
        <w:br/>
      </w:r>
      <w:r w:rsidR="00DD3C77" w:rsidRPr="00DE0BDA">
        <w:rPr>
          <w:rFonts w:ascii="Stadler Type App" w:hAnsi="Stadler Type App"/>
        </w:rPr>
        <w:t>Die Verknüpfung von System-ASP zu SW-ASP ist in der Regel 1:</w:t>
      </w:r>
      <w:r w:rsidR="005734EA" w:rsidRPr="00DE0BDA">
        <w:rPr>
          <w:rFonts w:ascii="Stadler Type App" w:hAnsi="Stadler Type App"/>
        </w:rPr>
        <w:t>n, also genau eine Quelle.</w:t>
      </w:r>
      <w:r w:rsidR="00A84D6D" w:rsidRPr="00DE0BDA">
        <w:rPr>
          <w:rFonts w:ascii="Stadler Type App" w:hAnsi="Stadler Type App"/>
        </w:rPr>
        <w:t xml:space="preserve"> </w:t>
      </w:r>
      <w:r w:rsidR="005734EA" w:rsidRPr="00DE0BDA">
        <w:rPr>
          <w:rFonts w:ascii="Stadler Type App" w:hAnsi="Stadler Type App"/>
        </w:rPr>
        <w:t>Für SW-Tests können n:m Verknüpfungen eingesetzt werden</w:t>
      </w:r>
      <w:r w:rsidR="00A84D6D" w:rsidRPr="00DE0BDA">
        <w:rPr>
          <w:rFonts w:ascii="Stadler Type App" w:hAnsi="Stadler Type App"/>
        </w:rPr>
        <w:t>, wobei auch hier eine 1:m Beziehung angestrebt werden sollte.</w:t>
      </w:r>
    </w:p>
    <w:p w14:paraId="04238540" w14:textId="36D795E1" w:rsidR="008E5C39" w:rsidRPr="00DE0BDA" w:rsidRDefault="00F73991" w:rsidP="008E5C39">
      <w:pPr>
        <w:ind w:left="0"/>
        <w:rPr>
          <w:rFonts w:ascii="Stadler Type App" w:hAnsi="Stadler Type App"/>
        </w:rPr>
      </w:pPr>
      <w:r w:rsidRPr="00DE0BDA">
        <w:rPr>
          <w:rFonts w:ascii="Stadler Type App" w:hAnsi="Stadler Type App"/>
        </w:rPr>
        <w:t>Im Ticketsta</w:t>
      </w:r>
      <w:r w:rsidR="00CD03D4" w:rsidRPr="00DE0BDA">
        <w:rPr>
          <w:rFonts w:ascii="Stadler Type App" w:hAnsi="Stadler Type App"/>
        </w:rPr>
        <w:t>tus kann auf einfache Weise geprüft werden:</w:t>
      </w:r>
    </w:p>
    <w:p w14:paraId="584312E1" w14:textId="36C81489" w:rsidR="00CD03D4" w:rsidRPr="00DE0BDA" w:rsidRDefault="00CD03D4" w:rsidP="00863A65">
      <w:pPr>
        <w:pStyle w:val="BulletedList-2"/>
      </w:pPr>
      <w:r w:rsidRPr="00DE0BDA">
        <w:t>Welche SASP-Tickets noch nicht auf SW-Anforderungstickets verlinkt sind</w:t>
      </w:r>
    </w:p>
    <w:p w14:paraId="26F8C7F8" w14:textId="4098E35C" w:rsidR="00CD03D4" w:rsidRPr="00DE0BDA" w:rsidRDefault="00CD03D4" w:rsidP="00863A65">
      <w:pPr>
        <w:pStyle w:val="BulletedList-2"/>
      </w:pPr>
      <w:r w:rsidRPr="00DE0BDA">
        <w:t>Welche SASP-Tickets noch nicht abgeschlossen (vollständig umgesetzt) sind</w:t>
      </w:r>
    </w:p>
    <w:p w14:paraId="5B3B7DA9" w14:textId="2D4F4A29" w:rsidR="00CD03D4" w:rsidRPr="00DE0BDA" w:rsidRDefault="00CD03D4" w:rsidP="00863A65">
      <w:pPr>
        <w:pStyle w:val="BulletedList-2"/>
      </w:pPr>
      <w:r w:rsidRPr="00DE0BDA">
        <w:t>Welche SW-Anforderungstickets noch nicht abgeschlossen sind</w:t>
      </w:r>
    </w:p>
    <w:p w14:paraId="2209C13D" w14:textId="77777777" w:rsidR="00863A65" w:rsidRPr="00DE0BDA" w:rsidRDefault="00863A65" w:rsidP="00863A65">
      <w:pPr>
        <w:pStyle w:val="BulletedList-2"/>
        <w:numPr>
          <w:ilvl w:val="0"/>
          <w:numId w:val="0"/>
        </w:numPr>
      </w:pPr>
    </w:p>
    <w:p w14:paraId="61BB997A" w14:textId="77777777" w:rsidR="008E5C39" w:rsidRPr="00DE0BDA" w:rsidRDefault="008E5C39" w:rsidP="008E5C39">
      <w:pPr>
        <w:ind w:left="0"/>
        <w:rPr>
          <w:rFonts w:ascii="Stadler Type App" w:hAnsi="Stadler Type App"/>
        </w:rPr>
      </w:pPr>
      <w:r w:rsidRPr="00DE0BDA">
        <w:rPr>
          <w:rFonts w:ascii="Stadler Type App" w:hAnsi="Stadler Type App"/>
        </w:rPr>
        <w:t xml:space="preserve">In jedem SWASP-Ticket ist das Feld </w:t>
      </w:r>
      <w:r w:rsidRPr="00DE0BDA">
        <w:rPr>
          <w:rFonts w:ascii="Stadler Type App" w:hAnsi="Stadler Type App"/>
          <w:i/>
        </w:rPr>
        <w:t>Status</w:t>
      </w:r>
      <w:r w:rsidRPr="00DE0BDA">
        <w:rPr>
          <w:rFonts w:ascii="Stadler Type App" w:hAnsi="Stadler Type App"/>
        </w:rPr>
        <w:t xml:space="preserve"> vorhanden und wird wie folgt verwendet:</w:t>
      </w:r>
    </w:p>
    <w:tbl>
      <w:tblPr>
        <w:tblStyle w:val="Tabellenraster"/>
        <w:tblW w:w="0" w:type="auto"/>
        <w:tblLook w:val="04A0" w:firstRow="1" w:lastRow="0" w:firstColumn="1" w:lastColumn="0" w:noHBand="0" w:noVBand="1"/>
      </w:tblPr>
      <w:tblGrid>
        <w:gridCol w:w="1980"/>
        <w:gridCol w:w="7082"/>
      </w:tblGrid>
      <w:tr w:rsidR="008E5C39" w:rsidRPr="00DE0BDA" w14:paraId="7FDD3039" w14:textId="77777777" w:rsidTr="001E204D">
        <w:tc>
          <w:tcPr>
            <w:tcW w:w="1980" w:type="dxa"/>
            <w:shd w:val="clear" w:color="auto" w:fill="00599C"/>
          </w:tcPr>
          <w:p w14:paraId="74FBC41E" w14:textId="77777777" w:rsidR="008E5C39" w:rsidRPr="00DE0BDA" w:rsidRDefault="008E5C39" w:rsidP="008E69FC">
            <w:pPr>
              <w:ind w:left="0"/>
              <w:rPr>
                <w:rFonts w:ascii="Stadler Type App" w:hAnsi="Stadler Type App"/>
                <w:b/>
                <w:color w:val="FFFFFF" w:themeColor="background1"/>
              </w:rPr>
            </w:pPr>
            <w:r w:rsidRPr="00DE0BDA">
              <w:rPr>
                <w:rFonts w:ascii="Stadler Type App" w:hAnsi="Stadler Type App"/>
                <w:b/>
                <w:color w:val="FFFFFF" w:themeColor="background1"/>
              </w:rPr>
              <w:t>Status</w:t>
            </w:r>
          </w:p>
        </w:tc>
        <w:tc>
          <w:tcPr>
            <w:tcW w:w="7082" w:type="dxa"/>
            <w:shd w:val="clear" w:color="auto" w:fill="00599C"/>
          </w:tcPr>
          <w:p w14:paraId="799FBB31" w14:textId="77777777" w:rsidR="008E5C39" w:rsidRPr="00DE0BDA" w:rsidRDefault="008E5C39" w:rsidP="008E69FC">
            <w:pPr>
              <w:ind w:left="0"/>
              <w:rPr>
                <w:rFonts w:ascii="Stadler Type App" w:hAnsi="Stadler Type App"/>
                <w:b/>
                <w:color w:val="FFFFFF" w:themeColor="background1"/>
              </w:rPr>
            </w:pPr>
            <w:r w:rsidRPr="00DE0BDA">
              <w:rPr>
                <w:rFonts w:ascii="Stadler Type App" w:hAnsi="Stadler Type App"/>
                <w:b/>
                <w:color w:val="FFFFFF" w:themeColor="background1"/>
              </w:rPr>
              <w:t>Bedeutung</w:t>
            </w:r>
          </w:p>
        </w:tc>
      </w:tr>
      <w:tr w:rsidR="008E5C39" w:rsidRPr="00DE0BDA" w14:paraId="4807B2AA" w14:textId="77777777" w:rsidTr="008E69FC">
        <w:tc>
          <w:tcPr>
            <w:tcW w:w="1980" w:type="dxa"/>
          </w:tcPr>
          <w:p w14:paraId="638FEA6C" w14:textId="042B6A29" w:rsidR="008E5C39" w:rsidRPr="00DE0BDA" w:rsidRDefault="008E5C39" w:rsidP="00A84D6D">
            <w:pPr>
              <w:ind w:left="0"/>
              <w:jc w:val="left"/>
              <w:rPr>
                <w:rFonts w:ascii="Stadler Type App" w:hAnsi="Stadler Type App"/>
              </w:rPr>
            </w:pPr>
            <w:r w:rsidRPr="00DE0BDA">
              <w:rPr>
                <w:rFonts w:ascii="Stadler Type App" w:hAnsi="Stadler Type App"/>
              </w:rPr>
              <w:t xml:space="preserve">Neu oder </w:t>
            </w:r>
            <w:r w:rsidR="00A84D6D" w:rsidRPr="00DE0BDA">
              <w:rPr>
                <w:rFonts w:ascii="Stadler Type App" w:hAnsi="Stadler Type App"/>
              </w:rPr>
              <w:br/>
            </w:r>
            <w:r w:rsidRPr="00DE0BDA">
              <w:rPr>
                <w:rFonts w:ascii="Stadler Type App" w:hAnsi="Stadler Type App"/>
              </w:rPr>
              <w:t>Klärung</w:t>
            </w:r>
          </w:p>
        </w:tc>
        <w:tc>
          <w:tcPr>
            <w:tcW w:w="7082" w:type="dxa"/>
          </w:tcPr>
          <w:p w14:paraId="518720F2" w14:textId="60FFCBEF" w:rsidR="008E5C39" w:rsidRPr="00DE0BDA" w:rsidRDefault="008E5C39" w:rsidP="008E69FC">
            <w:pPr>
              <w:ind w:left="0"/>
              <w:rPr>
                <w:rFonts w:ascii="Stadler Type App" w:hAnsi="Stadler Type App"/>
              </w:rPr>
            </w:pPr>
            <w:r w:rsidRPr="00DE0BDA">
              <w:rPr>
                <w:rFonts w:ascii="Stadler Type App" w:hAnsi="Stadler Type App"/>
              </w:rPr>
              <w:t>Diese Anforderung ist noch nicht vollständig spezifiziert.</w:t>
            </w:r>
            <w:r w:rsidR="00365EFE" w:rsidRPr="00DE0BDA">
              <w:rPr>
                <w:rFonts w:ascii="Stadler Type App" w:hAnsi="Stadler Type App"/>
              </w:rPr>
              <w:t xml:space="preserve"> Ist die Anforderung klar spezifiziert und geprüft, wird das Ticket auf „Implementierung“ gesetzt.</w:t>
            </w:r>
          </w:p>
        </w:tc>
      </w:tr>
      <w:tr w:rsidR="008E5C39" w:rsidRPr="00DE0BDA" w14:paraId="0A91549F" w14:textId="77777777" w:rsidTr="008E69FC">
        <w:tc>
          <w:tcPr>
            <w:tcW w:w="1980" w:type="dxa"/>
          </w:tcPr>
          <w:p w14:paraId="6A5DF9EC" w14:textId="77777777" w:rsidR="008E5C39" w:rsidRPr="00DE0BDA" w:rsidRDefault="008E5C39" w:rsidP="00A84D6D">
            <w:pPr>
              <w:ind w:left="0"/>
              <w:jc w:val="left"/>
              <w:rPr>
                <w:rFonts w:ascii="Stadler Type App" w:hAnsi="Stadler Type App"/>
              </w:rPr>
            </w:pPr>
            <w:r w:rsidRPr="00DE0BDA">
              <w:rPr>
                <w:rFonts w:ascii="Stadler Type App" w:hAnsi="Stadler Type App"/>
              </w:rPr>
              <w:t>Implementierung</w:t>
            </w:r>
          </w:p>
        </w:tc>
        <w:tc>
          <w:tcPr>
            <w:tcW w:w="7082" w:type="dxa"/>
          </w:tcPr>
          <w:p w14:paraId="3807493C" w14:textId="2EB3B564" w:rsidR="008E5C39" w:rsidRPr="00DE0BDA" w:rsidRDefault="008E5C39" w:rsidP="003525C2">
            <w:pPr>
              <w:ind w:left="0"/>
              <w:jc w:val="left"/>
              <w:rPr>
                <w:rFonts w:ascii="Stadler Type App" w:hAnsi="Stadler Type App"/>
              </w:rPr>
            </w:pPr>
            <w:r w:rsidRPr="00DE0BDA">
              <w:rPr>
                <w:rFonts w:ascii="Stadler Type App" w:hAnsi="Stadler Type App"/>
              </w:rPr>
              <w:t>Die Anforderung ist bereit zur Implementierung</w:t>
            </w:r>
            <w:r w:rsidR="00A84D6D" w:rsidRPr="00DE0BDA">
              <w:rPr>
                <w:rFonts w:ascii="Stadler Type App" w:hAnsi="Stadler Type App"/>
              </w:rPr>
              <w:t xml:space="preserve">. </w:t>
            </w:r>
            <w:bookmarkStart w:id="116" w:name="_Hlk206060980"/>
            <w:r w:rsidR="00A84D6D" w:rsidRPr="00DE0BDA">
              <w:rPr>
                <w:rFonts w:ascii="Stadler Type App" w:hAnsi="Stadler Type App"/>
              </w:rPr>
              <w:t>Der Testfall kann entworfen werden</w:t>
            </w:r>
            <w:r w:rsidR="007421A3" w:rsidRPr="00DE0BDA">
              <w:rPr>
                <w:rFonts w:ascii="Stadler Type App" w:hAnsi="Stadler Type App"/>
              </w:rPr>
              <w:t>,</w:t>
            </w:r>
            <w:r w:rsidR="00A84D6D" w:rsidRPr="00DE0BDA">
              <w:rPr>
                <w:rFonts w:ascii="Stadler Type App" w:hAnsi="Stadler Type App"/>
              </w:rPr>
              <w:t xml:space="preserve"> wenn die Anforderung in den Status </w:t>
            </w:r>
            <w:r w:rsidRPr="00DE0BDA">
              <w:rPr>
                <w:rFonts w:ascii="Stadler Type App" w:hAnsi="Stadler Type App"/>
              </w:rPr>
              <w:t xml:space="preserve">Implementierung </w:t>
            </w:r>
            <w:r w:rsidR="00A84D6D" w:rsidRPr="00DE0BDA">
              <w:rPr>
                <w:rFonts w:ascii="Stadler Type App" w:hAnsi="Stadler Type App"/>
              </w:rPr>
              <w:t>gesetzt wird</w:t>
            </w:r>
            <w:r w:rsidRPr="00DE0BDA">
              <w:rPr>
                <w:rFonts w:ascii="Stadler Type App" w:hAnsi="Stadler Type App"/>
              </w:rPr>
              <w:t xml:space="preserve">. </w:t>
            </w:r>
            <w:bookmarkEnd w:id="116"/>
            <w:r w:rsidR="00A84D6D" w:rsidRPr="00DE0BDA">
              <w:rPr>
                <w:rFonts w:ascii="Stadler Type App" w:hAnsi="Stadler Type App"/>
              </w:rPr>
              <w:br/>
            </w:r>
            <w:r w:rsidR="00A84D6D" w:rsidRPr="00DE0BDA">
              <w:rPr>
                <w:rFonts w:ascii="Stadler Type App" w:hAnsi="Stadler Type App"/>
              </w:rPr>
              <w:br/>
              <w:t xml:space="preserve">Ausgeführt wird der Test am Ende der Implementierung. </w:t>
            </w:r>
            <w:r w:rsidRPr="00DE0BDA">
              <w:rPr>
                <w:rFonts w:ascii="Stadler Type App" w:hAnsi="Stadler Type App"/>
              </w:rPr>
              <w:t xml:space="preserve">Schlägt der Test fehlt, wird </w:t>
            </w:r>
            <w:r w:rsidR="000D5F52" w:rsidRPr="00DE0BDA">
              <w:rPr>
                <w:rFonts w:ascii="Stadler Type App" w:hAnsi="Stadler Type App"/>
              </w:rPr>
              <w:t>das Ticket vom Entwickler nicht auf den nächsten Status gesetzt.</w:t>
            </w:r>
            <w:r w:rsidR="000D5F52" w:rsidRPr="00DE0BDA">
              <w:rPr>
                <w:rFonts w:ascii="Stadler Type App" w:hAnsi="Stadler Type App"/>
              </w:rPr>
              <w:br/>
              <w:t xml:space="preserve">Zum Abschluss einer Implementierung wird auch ein manuelles Code-Review </w:t>
            </w:r>
            <w:r w:rsidR="003525C2" w:rsidRPr="00DE0BDA">
              <w:rPr>
                <w:rFonts w:ascii="Stadler Type App" w:hAnsi="Stadler Type App"/>
              </w:rPr>
              <w:t>von einer anderen Person als dem Entwickler durchgeführt (Merge-Requests).</w:t>
            </w:r>
          </w:p>
        </w:tc>
      </w:tr>
      <w:tr w:rsidR="008E5C39" w:rsidRPr="00DE0BDA" w14:paraId="38D6DD17" w14:textId="77777777" w:rsidTr="008E69FC">
        <w:tc>
          <w:tcPr>
            <w:tcW w:w="1980" w:type="dxa"/>
          </w:tcPr>
          <w:p w14:paraId="046818BA" w14:textId="77777777" w:rsidR="008E5C39" w:rsidRPr="00DE0BDA" w:rsidRDefault="008E5C39" w:rsidP="008E69FC">
            <w:pPr>
              <w:ind w:left="0"/>
              <w:rPr>
                <w:rFonts w:ascii="Stadler Type App" w:hAnsi="Stadler Type App"/>
              </w:rPr>
            </w:pPr>
            <w:r w:rsidRPr="00DE0BDA">
              <w:rPr>
                <w:rFonts w:ascii="Stadler Type App" w:hAnsi="Stadler Type App"/>
              </w:rPr>
              <w:t>Abgeschlossen</w:t>
            </w:r>
          </w:p>
        </w:tc>
        <w:tc>
          <w:tcPr>
            <w:tcW w:w="7082" w:type="dxa"/>
          </w:tcPr>
          <w:p w14:paraId="28895D8E" w14:textId="12611CDA" w:rsidR="008E5C39" w:rsidRPr="00DE0BDA" w:rsidRDefault="008E5C39" w:rsidP="008E69FC">
            <w:pPr>
              <w:ind w:left="0"/>
              <w:rPr>
                <w:rFonts w:ascii="Stadler Type App" w:hAnsi="Stadler Type App"/>
              </w:rPr>
            </w:pPr>
            <w:r w:rsidRPr="00DE0BDA">
              <w:rPr>
                <w:rFonts w:ascii="Stadler Type App" w:hAnsi="Stadler Type App"/>
              </w:rPr>
              <w:t>Der Test für diese Anforderung wurde implementiert</w:t>
            </w:r>
            <w:r w:rsidR="003525C2" w:rsidRPr="00DE0BDA">
              <w:rPr>
                <w:rFonts w:ascii="Stadler Type App" w:hAnsi="Stadler Type App"/>
              </w:rPr>
              <w:t>, ein Code-Review wurde durchgeführt</w:t>
            </w:r>
            <w:r w:rsidRPr="00DE0BDA">
              <w:rPr>
                <w:rFonts w:ascii="Stadler Type App" w:hAnsi="Stadler Type App"/>
              </w:rPr>
              <w:t xml:space="preserve"> und der Test</w:t>
            </w:r>
            <w:r w:rsidR="003525C2" w:rsidRPr="00DE0BDA">
              <w:rPr>
                <w:rFonts w:ascii="Stadler Type App" w:hAnsi="Stadler Type App"/>
              </w:rPr>
              <w:t>fall</w:t>
            </w:r>
            <w:r w:rsidRPr="00DE0BDA">
              <w:rPr>
                <w:rFonts w:ascii="Stadler Type App" w:hAnsi="Stadler Type App"/>
              </w:rPr>
              <w:t xml:space="preserve"> ist </w:t>
            </w:r>
            <w:r w:rsidR="003525C2" w:rsidRPr="00DE0BDA">
              <w:rPr>
                <w:rFonts w:ascii="Stadler Type App" w:hAnsi="Stadler Type App"/>
              </w:rPr>
              <w:t>fehlerfrei abgeschlossen.</w:t>
            </w:r>
            <w:r w:rsidRPr="00DE0BDA">
              <w:rPr>
                <w:rFonts w:ascii="Stadler Type App" w:hAnsi="Stadler Type App"/>
              </w:rPr>
              <w:t xml:space="preserve"> </w:t>
            </w:r>
          </w:p>
        </w:tc>
      </w:tr>
    </w:tbl>
    <w:p w14:paraId="25EC804B" w14:textId="5806239E" w:rsidR="008E5C39" w:rsidRPr="00DE0BDA" w:rsidRDefault="008E5C39" w:rsidP="008E5C39">
      <w:pPr>
        <w:pStyle w:val="Beschriftung"/>
        <w:rPr>
          <w:rFonts w:ascii="Stadler Type App" w:hAnsi="Stadler Type App"/>
          <w:lang w:val="en-US"/>
        </w:rPr>
      </w:pPr>
      <w:bookmarkStart w:id="117" w:name="_Toc163462088"/>
      <w:bookmarkStart w:id="118" w:name="_Toc206681492"/>
      <w:r w:rsidRPr="00DE0BDA">
        <w:rPr>
          <w:rFonts w:ascii="Stadler Type App" w:hAnsi="Stadler Type App"/>
          <w:lang w:val="en-US"/>
        </w:rPr>
        <w:t xml:space="preserve">Tabelle </w:t>
      </w:r>
      <w:r w:rsidR="00766E62" w:rsidRPr="00DE0BDA">
        <w:rPr>
          <w:rFonts w:ascii="Stadler Type App" w:hAnsi="Stadler Type App"/>
          <w:lang w:val="en-US"/>
        </w:rPr>
        <w:fldChar w:fldCharType="begin"/>
      </w:r>
      <w:r w:rsidR="00766E62" w:rsidRPr="00DE0BDA">
        <w:rPr>
          <w:rFonts w:ascii="Stadler Type App" w:hAnsi="Stadler Type App"/>
          <w:lang w:val="en-US"/>
        </w:rPr>
        <w:instrText xml:space="preserve"> SEQ Tabelle \* ARABIC </w:instrText>
      </w:r>
      <w:r w:rsidR="00766E62" w:rsidRPr="00DE0BDA">
        <w:rPr>
          <w:rFonts w:ascii="Stadler Type App" w:hAnsi="Stadler Type App"/>
          <w:lang w:val="en-US"/>
        </w:rPr>
        <w:fldChar w:fldCharType="separate"/>
      </w:r>
      <w:r w:rsidR="00C158B4">
        <w:rPr>
          <w:rFonts w:ascii="Stadler Type App" w:hAnsi="Stadler Type App"/>
          <w:noProof/>
          <w:lang w:val="en-US"/>
        </w:rPr>
        <w:t>15</w:t>
      </w:r>
      <w:r w:rsidR="00766E62" w:rsidRPr="00DE0BDA">
        <w:rPr>
          <w:rFonts w:ascii="Stadler Type App" w:hAnsi="Stadler Type App"/>
          <w:lang w:val="en-US"/>
        </w:rPr>
        <w:fldChar w:fldCharType="end"/>
      </w:r>
      <w:r w:rsidRPr="00DE0BDA">
        <w:rPr>
          <w:rFonts w:ascii="Stadler Type App" w:hAnsi="Stadler Type App"/>
          <w:lang w:val="en-US"/>
        </w:rPr>
        <w:t>: Redmine-Ticketstatus</w:t>
      </w:r>
      <w:bookmarkEnd w:id="117"/>
      <w:bookmarkEnd w:id="118"/>
    </w:p>
    <w:p w14:paraId="3F7CDE2E" w14:textId="48675CA7" w:rsidR="006059B6" w:rsidRPr="00DE0BDA" w:rsidRDefault="00405744" w:rsidP="006059B6">
      <w:pPr>
        <w:pStyle w:val="berschrift1"/>
        <w:rPr>
          <w:rFonts w:ascii="Stadler Type App" w:hAnsi="Stadler Type App"/>
          <w:lang w:val="de-DE"/>
        </w:rPr>
      </w:pPr>
      <w:bookmarkStart w:id="119" w:name="_Toc206765572"/>
      <w:r w:rsidRPr="00DE0BDA">
        <w:rPr>
          <w:rFonts w:ascii="Stadler Type App" w:hAnsi="Stadler Type App"/>
          <w:lang w:val="de-DE"/>
        </w:rPr>
        <w:lastRenderedPageBreak/>
        <w:t>Spezifikationen für SW externer Lieferanten</w:t>
      </w:r>
      <w:bookmarkEnd w:id="119"/>
    </w:p>
    <w:p w14:paraId="087B3D88" w14:textId="4653D234" w:rsidR="006059B6" w:rsidRPr="00DE0BDA" w:rsidRDefault="00803D58" w:rsidP="00803D58">
      <w:pPr>
        <w:pStyle w:val="berschrift2"/>
        <w:rPr>
          <w:rFonts w:ascii="Stadler Type App" w:hAnsi="Stadler Type App"/>
          <w:lang w:val="de-DE"/>
        </w:rPr>
      </w:pPr>
      <w:bookmarkStart w:id="120" w:name="_Toc206765573"/>
      <w:r w:rsidRPr="00DE0BDA">
        <w:rPr>
          <w:rFonts w:ascii="Stadler Type App" w:hAnsi="Stadler Type App"/>
          <w:lang w:val="de-DE"/>
        </w:rPr>
        <w:t>Firmwar</w:t>
      </w:r>
      <w:r w:rsidR="00405744" w:rsidRPr="00DE0BDA">
        <w:rPr>
          <w:rFonts w:ascii="Stadler Type App" w:hAnsi="Stadler Type App"/>
          <w:lang w:val="de-DE"/>
        </w:rPr>
        <w:t>e</w:t>
      </w:r>
      <w:bookmarkEnd w:id="120"/>
    </w:p>
    <w:p w14:paraId="52D28A24" w14:textId="3839940A" w:rsidR="001B1712" w:rsidRPr="00DE0BDA" w:rsidRDefault="0046456B" w:rsidP="00DA5B1C">
      <w:pPr>
        <w:ind w:left="0"/>
        <w:rPr>
          <w:rFonts w:ascii="Stadler Type App" w:hAnsi="Stadler Type App"/>
        </w:rPr>
      </w:pPr>
      <w:r w:rsidRPr="00DE0BDA">
        <w:rPr>
          <w:rFonts w:ascii="Stadler Type App" w:hAnsi="Stadler Type App"/>
        </w:rPr>
        <w:t xml:space="preserve">Auf den </w:t>
      </w:r>
      <w:r w:rsidR="00B55934" w:rsidRPr="00DE0BDA">
        <w:rPr>
          <w:rFonts w:ascii="Stadler Type App" w:hAnsi="Stadler Type App"/>
        </w:rPr>
        <w:t>FIS</w:t>
      </w:r>
      <w:r w:rsidR="001B1712" w:rsidRPr="00DE0BDA">
        <w:rPr>
          <w:rFonts w:ascii="Stadler Type App" w:hAnsi="Stadler Type App"/>
        </w:rPr>
        <w:t>-</w:t>
      </w:r>
      <w:r w:rsidRPr="00DE0BDA">
        <w:rPr>
          <w:rFonts w:ascii="Stadler Type App" w:hAnsi="Stadler Type App"/>
        </w:rPr>
        <w:t>Hardwarekomponenten sind COTS-Softwarekomponenten vorhanden</w:t>
      </w:r>
      <w:r w:rsidR="00496D97" w:rsidRPr="00DE0BDA">
        <w:rPr>
          <w:rFonts w:ascii="Stadler Type App" w:hAnsi="Stadler Type App"/>
        </w:rPr>
        <w:t xml:space="preserve"> und w</w:t>
      </w:r>
      <w:r w:rsidR="00D7782D" w:rsidRPr="00DE0BDA">
        <w:rPr>
          <w:rFonts w:ascii="Stadler Type App" w:hAnsi="Stadler Type App"/>
        </w:rPr>
        <w:t>ird im PQSP beschrieben.</w:t>
      </w:r>
    </w:p>
    <w:tbl>
      <w:tblPr>
        <w:tblStyle w:val="Tabellenraster"/>
        <w:tblW w:w="0" w:type="auto"/>
        <w:tblInd w:w="-113" w:type="dxa"/>
        <w:tblLook w:val="04A0" w:firstRow="1" w:lastRow="0" w:firstColumn="1" w:lastColumn="0" w:noHBand="0" w:noVBand="1"/>
      </w:tblPr>
      <w:tblGrid>
        <w:gridCol w:w="1951"/>
        <w:gridCol w:w="3219"/>
        <w:gridCol w:w="810"/>
        <w:gridCol w:w="1304"/>
        <w:gridCol w:w="1749"/>
      </w:tblGrid>
      <w:tr w:rsidR="00F713E2" w:rsidRPr="00DE0BDA" w14:paraId="66BF1814" w14:textId="77777777" w:rsidTr="00076BDB">
        <w:trPr>
          <w:tblHeader/>
        </w:trPr>
        <w:tc>
          <w:tcPr>
            <w:tcW w:w="1951" w:type="dxa"/>
            <w:shd w:val="clear" w:color="auto" w:fill="00599C"/>
          </w:tcPr>
          <w:p w14:paraId="65A084AA"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Tool</w:t>
            </w:r>
          </w:p>
        </w:tc>
        <w:tc>
          <w:tcPr>
            <w:tcW w:w="3219" w:type="dxa"/>
            <w:shd w:val="clear" w:color="auto" w:fill="00599C"/>
          </w:tcPr>
          <w:p w14:paraId="5A0E50C6"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Purpose</w:t>
            </w:r>
          </w:p>
        </w:tc>
        <w:tc>
          <w:tcPr>
            <w:tcW w:w="810" w:type="dxa"/>
            <w:shd w:val="clear" w:color="auto" w:fill="00599C"/>
          </w:tcPr>
          <w:p w14:paraId="723DAA5F"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Klasse</w:t>
            </w:r>
          </w:p>
        </w:tc>
        <w:tc>
          <w:tcPr>
            <w:tcW w:w="1304" w:type="dxa"/>
            <w:shd w:val="clear" w:color="auto" w:fill="00599C"/>
          </w:tcPr>
          <w:p w14:paraId="42BDF4AC"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Eigentümer</w:t>
            </w:r>
          </w:p>
        </w:tc>
        <w:tc>
          <w:tcPr>
            <w:tcW w:w="1749" w:type="dxa"/>
            <w:shd w:val="clear" w:color="auto" w:fill="00599C"/>
          </w:tcPr>
          <w:p w14:paraId="0C60558F" w14:textId="77777777" w:rsidR="00F713E2" w:rsidRPr="00DE0BDA" w:rsidRDefault="00F713E2" w:rsidP="00076BDB">
            <w:pPr>
              <w:ind w:left="57"/>
              <w:rPr>
                <w:rFonts w:ascii="Stadler Type App" w:hAnsi="Stadler Type App" w:cs="Arial"/>
                <w:b/>
                <w:color w:val="FFFFFF" w:themeColor="background1"/>
                <w:sz w:val="16"/>
              </w:rPr>
            </w:pPr>
            <w:r w:rsidRPr="00DE0BDA">
              <w:rPr>
                <w:rFonts w:ascii="Stadler Type App" w:hAnsi="Stadler Type App" w:cs="Arial"/>
                <w:b/>
                <w:color w:val="FFFFFF" w:themeColor="background1"/>
                <w:sz w:val="16"/>
              </w:rPr>
              <w:t>Version</w:t>
            </w:r>
          </w:p>
        </w:tc>
      </w:tr>
      <w:tr w:rsidR="00F713E2" w:rsidRPr="00DE0BDA" w14:paraId="65C72B6B" w14:textId="77777777" w:rsidTr="00076BDB">
        <w:tc>
          <w:tcPr>
            <w:tcW w:w="1951" w:type="dxa"/>
          </w:tcPr>
          <w:p w14:paraId="4C0B9BE5" w14:textId="01508530" w:rsidR="00F713E2" w:rsidRPr="00DE0BDA" w:rsidRDefault="00F713E2" w:rsidP="00076BDB">
            <w:pPr>
              <w:spacing w:beforeLines="60" w:before="144"/>
              <w:ind w:left="0"/>
              <w:jc w:val="left"/>
              <w:rPr>
                <w:rFonts w:ascii="Stadler Type App" w:hAnsi="Stadler Type App" w:cs="Arial"/>
                <w:b/>
                <w:bCs/>
                <w:sz w:val="16"/>
              </w:rPr>
            </w:pPr>
            <w:r w:rsidRPr="00DE0BDA">
              <w:rPr>
                <w:rFonts w:ascii="Stadler Type App" w:hAnsi="Stadler Type App" w:cs="Arial"/>
                <w:b/>
                <w:bCs/>
                <w:sz w:val="18"/>
                <w:szCs w:val="18"/>
              </w:rPr>
              <w:t>BIOS</w:t>
            </w:r>
          </w:p>
        </w:tc>
        <w:tc>
          <w:tcPr>
            <w:tcW w:w="3219" w:type="dxa"/>
          </w:tcPr>
          <w:p w14:paraId="746877DB" w14:textId="3ED9A781"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Firmware</w:t>
            </w:r>
          </w:p>
        </w:tc>
        <w:tc>
          <w:tcPr>
            <w:tcW w:w="810" w:type="dxa"/>
          </w:tcPr>
          <w:p w14:paraId="66CAFA54" w14:textId="7E213275"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13F24667" w14:textId="6EF206CC" w:rsidR="00F713E2" w:rsidRPr="00DE0BDA" w:rsidRDefault="00F713E2" w:rsidP="00076BDB">
            <w:pPr>
              <w:spacing w:beforeLines="60" w:before="144"/>
              <w:ind w:left="57"/>
              <w:jc w:val="left"/>
              <w:rPr>
                <w:rFonts w:ascii="Stadler Type App" w:hAnsi="Stadler Type App" w:cs="Arial"/>
                <w:sz w:val="16"/>
              </w:rPr>
            </w:pPr>
            <w:r w:rsidRPr="00DE0BDA">
              <w:rPr>
                <w:rFonts w:ascii="Stadler Type App" w:hAnsi="Stadler Type App" w:cs="Arial"/>
                <w:sz w:val="16"/>
              </w:rPr>
              <w:t>Sintrones</w:t>
            </w:r>
          </w:p>
        </w:tc>
        <w:tc>
          <w:tcPr>
            <w:tcW w:w="1749" w:type="dxa"/>
          </w:tcPr>
          <w:p w14:paraId="5083A7BF" w14:textId="042C6AA3" w:rsidR="00F713E2" w:rsidRPr="00DE0BDA" w:rsidRDefault="0099315F" w:rsidP="00076BDB">
            <w:pPr>
              <w:spacing w:beforeLines="60" w:before="144"/>
              <w:ind w:left="57"/>
              <w:jc w:val="left"/>
              <w:rPr>
                <w:rFonts w:ascii="Stadler Type App" w:hAnsi="Stadler Type App" w:cs="Arial"/>
                <w:sz w:val="16"/>
              </w:rPr>
            </w:pPr>
            <w:r w:rsidRPr="00DE0BDA">
              <w:rPr>
                <w:rFonts w:ascii="Stadler Type App" w:hAnsi="Stadler Type App" w:cs="Arial"/>
                <w:sz w:val="16"/>
              </w:rPr>
              <w:t>Siehe PQSP</w:t>
            </w:r>
          </w:p>
        </w:tc>
      </w:tr>
      <w:tr w:rsidR="00F713E2" w:rsidRPr="00DE0BDA" w14:paraId="478D19E7" w14:textId="77777777" w:rsidTr="00076BDB">
        <w:tc>
          <w:tcPr>
            <w:tcW w:w="1951" w:type="dxa"/>
          </w:tcPr>
          <w:p w14:paraId="5C341E63" w14:textId="3A2CDB28" w:rsidR="00F713E2" w:rsidRPr="00DE0BDA" w:rsidRDefault="00F713E2"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Debian Linux</w:t>
            </w:r>
          </w:p>
        </w:tc>
        <w:tc>
          <w:tcPr>
            <w:tcW w:w="3219" w:type="dxa"/>
          </w:tcPr>
          <w:p w14:paraId="567EB4AC" w14:textId="4AB379C7"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Betriebssystem</w:t>
            </w:r>
          </w:p>
        </w:tc>
        <w:tc>
          <w:tcPr>
            <w:tcW w:w="810" w:type="dxa"/>
          </w:tcPr>
          <w:p w14:paraId="55E61C39" w14:textId="36C1174D"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77D5AC91" w14:textId="71846447" w:rsidR="00F713E2" w:rsidRPr="00DE0BDA" w:rsidRDefault="00F713E2" w:rsidP="00076BDB">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5B4A2C29" w14:textId="385C3D1D" w:rsidR="00F713E2" w:rsidRPr="00DE0BDA" w:rsidRDefault="00FB4462" w:rsidP="00D12382">
            <w:pPr>
              <w:spacing w:beforeLines="60" w:before="144"/>
              <w:ind w:left="57"/>
              <w:jc w:val="left"/>
              <w:rPr>
                <w:rFonts w:ascii="Stadler Type App" w:hAnsi="Stadler Type App" w:cs="Arial"/>
                <w:sz w:val="16"/>
              </w:rPr>
            </w:pPr>
            <w:r w:rsidRPr="00DE0BDA">
              <w:rPr>
                <w:rFonts w:ascii="Stadler Type App" w:hAnsi="Stadler Type App" w:cs="Arial"/>
                <w:sz w:val="16"/>
              </w:rPr>
              <w:t xml:space="preserve">&gt;= </w:t>
            </w:r>
            <w:r w:rsidR="00F713E2" w:rsidRPr="00DE0BDA">
              <w:rPr>
                <w:rFonts w:ascii="Stadler Type App" w:hAnsi="Stadler Type App" w:cs="Arial"/>
                <w:sz w:val="16"/>
              </w:rPr>
              <w:t>Debian 12</w:t>
            </w:r>
            <w:r w:rsidR="00D12382" w:rsidRPr="00DE0BDA">
              <w:rPr>
                <w:rFonts w:ascii="Stadler Type App" w:hAnsi="Stadler Type App" w:cs="Arial"/>
                <w:sz w:val="16"/>
              </w:rPr>
              <w:br/>
              <w:t>(bookworm)</w:t>
            </w:r>
          </w:p>
        </w:tc>
      </w:tr>
      <w:tr w:rsidR="00F713E2" w:rsidRPr="00DE0BDA" w14:paraId="71FEA82C" w14:textId="77777777" w:rsidTr="00076BDB">
        <w:tc>
          <w:tcPr>
            <w:tcW w:w="1951" w:type="dxa"/>
          </w:tcPr>
          <w:p w14:paraId="353D630E" w14:textId="703F6E91" w:rsidR="00F713E2" w:rsidRPr="00DE0BDA" w:rsidRDefault="000419EE"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Mosquitto</w:t>
            </w:r>
          </w:p>
        </w:tc>
        <w:tc>
          <w:tcPr>
            <w:tcW w:w="3219" w:type="dxa"/>
          </w:tcPr>
          <w:p w14:paraId="0F0DE881" w14:textId="6DB2A02A"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MQTT Broker</w:t>
            </w:r>
          </w:p>
        </w:tc>
        <w:tc>
          <w:tcPr>
            <w:tcW w:w="810" w:type="dxa"/>
          </w:tcPr>
          <w:p w14:paraId="239D5D3B" w14:textId="41F5E3A5"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70E5508" w14:textId="6DED8D4B" w:rsidR="00F713E2" w:rsidRPr="00DE0BDA" w:rsidRDefault="000419EE" w:rsidP="00076BDB">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2BE10161" w14:textId="3F04AA9B" w:rsidR="00F713E2" w:rsidRPr="00DE0BDA" w:rsidRDefault="0073568D" w:rsidP="00076BDB">
            <w:pPr>
              <w:spacing w:beforeLines="60" w:before="144"/>
              <w:ind w:left="57"/>
              <w:rPr>
                <w:rFonts w:ascii="Stadler Type App" w:hAnsi="Stadler Type App" w:cs="Arial"/>
                <w:sz w:val="16"/>
              </w:rPr>
            </w:pPr>
            <w:r w:rsidRPr="00DE0BDA">
              <w:rPr>
                <w:rFonts w:ascii="Stadler Type App" w:hAnsi="Stadler Type App" w:cs="Arial"/>
                <w:sz w:val="16"/>
              </w:rPr>
              <w:t>1.6</w:t>
            </w:r>
            <w:r w:rsidR="0099315F" w:rsidRPr="00DE0BDA">
              <w:rPr>
                <w:rFonts w:ascii="Stadler Type App" w:hAnsi="Stadler Type App" w:cs="Arial"/>
                <w:sz w:val="16"/>
              </w:rPr>
              <w:t>-open-ssl</w:t>
            </w:r>
          </w:p>
        </w:tc>
      </w:tr>
      <w:tr w:rsidR="00197427" w:rsidRPr="00DE0BDA" w14:paraId="2FFE93EE" w14:textId="77777777" w:rsidTr="00076BDB">
        <w:tc>
          <w:tcPr>
            <w:tcW w:w="1951" w:type="dxa"/>
          </w:tcPr>
          <w:p w14:paraId="6D813276" w14:textId="4306B6B3"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Open SSL</w:t>
            </w:r>
          </w:p>
        </w:tc>
        <w:tc>
          <w:tcPr>
            <w:tcW w:w="3219" w:type="dxa"/>
          </w:tcPr>
          <w:p w14:paraId="1079B9D4" w14:textId="0CD77C6C"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Security </w:t>
            </w:r>
          </w:p>
        </w:tc>
        <w:tc>
          <w:tcPr>
            <w:tcW w:w="810" w:type="dxa"/>
          </w:tcPr>
          <w:p w14:paraId="28DAAF4B" w14:textId="22C3AC73"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8838957" w14:textId="3FF1E689"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Open Source</w:t>
            </w:r>
          </w:p>
        </w:tc>
        <w:tc>
          <w:tcPr>
            <w:tcW w:w="1749" w:type="dxa"/>
          </w:tcPr>
          <w:p w14:paraId="1938B82F" w14:textId="0F22D1CE" w:rsidR="00197427" w:rsidRPr="00DE0BDA" w:rsidRDefault="00D0305E"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gt;= </w:t>
            </w:r>
            <w:r w:rsidR="005229BF" w:rsidRPr="00DE0BDA">
              <w:rPr>
                <w:rFonts w:ascii="Stadler Type App" w:hAnsi="Stadler Type App" w:cs="Arial"/>
                <w:sz w:val="16"/>
              </w:rPr>
              <w:t xml:space="preserve">3.0 </w:t>
            </w:r>
          </w:p>
        </w:tc>
      </w:tr>
      <w:tr w:rsidR="00197427" w:rsidRPr="00DE0BDA" w14:paraId="5A78CA37" w14:textId="77777777" w:rsidTr="00076BDB">
        <w:tc>
          <w:tcPr>
            <w:tcW w:w="1951" w:type="dxa"/>
          </w:tcPr>
          <w:p w14:paraId="73E8FCF1" w14:textId="40996B43"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Audio</w:t>
            </w:r>
            <w:r w:rsidR="00220C09" w:rsidRPr="00DE0BDA">
              <w:rPr>
                <w:rFonts w:ascii="Stadler Type App" w:hAnsi="Stadler Type App" w:cs="Arial"/>
                <w:b/>
                <w:bCs/>
                <w:sz w:val="18"/>
                <w:szCs w:val="18"/>
              </w:rPr>
              <w:t xml:space="preserve"> TTS</w:t>
            </w:r>
          </w:p>
        </w:tc>
        <w:tc>
          <w:tcPr>
            <w:tcW w:w="3219" w:type="dxa"/>
          </w:tcPr>
          <w:p w14:paraId="4C3C97FF" w14:textId="17CCDD29" w:rsidR="00197427" w:rsidRPr="00DE0BDA" w:rsidRDefault="00220C09" w:rsidP="00197427">
            <w:pPr>
              <w:spacing w:beforeLines="60" w:before="144"/>
              <w:ind w:left="57"/>
              <w:rPr>
                <w:rFonts w:ascii="Stadler Type App" w:hAnsi="Stadler Type App" w:cs="Arial"/>
                <w:sz w:val="16"/>
              </w:rPr>
            </w:pPr>
            <w:r w:rsidRPr="00DE0BDA">
              <w:rPr>
                <w:rFonts w:ascii="Stadler Type App" w:hAnsi="Stadler Type App" w:cs="Arial"/>
                <w:sz w:val="16"/>
              </w:rPr>
              <w:t xml:space="preserve">Funktion </w:t>
            </w:r>
            <w:r w:rsidR="00A32B52" w:rsidRPr="00DE0BDA">
              <w:rPr>
                <w:rFonts w:ascii="Stadler Type App" w:hAnsi="Stadler Type App" w:cs="Arial"/>
                <w:sz w:val="16"/>
              </w:rPr>
              <w:t>„</w:t>
            </w:r>
            <w:r w:rsidRPr="00DE0BDA">
              <w:rPr>
                <w:rFonts w:ascii="Stadler Type App" w:hAnsi="Stadler Type App" w:cs="Arial"/>
                <w:sz w:val="16"/>
              </w:rPr>
              <w:t xml:space="preserve">Text </w:t>
            </w:r>
            <w:r w:rsidR="00A32B52" w:rsidRPr="00DE0BDA">
              <w:rPr>
                <w:rFonts w:ascii="Stadler Type App" w:hAnsi="Stadler Type App" w:cs="Arial"/>
                <w:sz w:val="16"/>
              </w:rPr>
              <w:t>T</w:t>
            </w:r>
            <w:r w:rsidRPr="00DE0BDA">
              <w:rPr>
                <w:rFonts w:ascii="Stadler Type App" w:hAnsi="Stadler Type App" w:cs="Arial"/>
                <w:sz w:val="16"/>
              </w:rPr>
              <w:t>o Spe</w:t>
            </w:r>
            <w:r w:rsidR="00A32B52" w:rsidRPr="00DE0BDA">
              <w:rPr>
                <w:rFonts w:ascii="Stadler Type App" w:hAnsi="Stadler Type App" w:cs="Arial"/>
                <w:sz w:val="16"/>
              </w:rPr>
              <w:t>e</w:t>
            </w:r>
            <w:r w:rsidRPr="00DE0BDA">
              <w:rPr>
                <w:rFonts w:ascii="Stadler Type App" w:hAnsi="Stadler Type App" w:cs="Arial"/>
                <w:sz w:val="16"/>
              </w:rPr>
              <w:t>ch</w:t>
            </w:r>
            <w:r w:rsidR="00A32B52" w:rsidRPr="00DE0BDA">
              <w:rPr>
                <w:rFonts w:ascii="Stadler Type App" w:hAnsi="Stadler Type App" w:cs="Arial"/>
                <w:sz w:val="16"/>
              </w:rPr>
              <w:t>“</w:t>
            </w:r>
          </w:p>
        </w:tc>
        <w:tc>
          <w:tcPr>
            <w:tcW w:w="810" w:type="dxa"/>
          </w:tcPr>
          <w:p w14:paraId="4B9FE196" w14:textId="03345C52"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4F9E0A10" w14:textId="3AEAF5A6"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SemVox</w:t>
            </w:r>
          </w:p>
        </w:tc>
        <w:tc>
          <w:tcPr>
            <w:tcW w:w="1749" w:type="dxa"/>
          </w:tcPr>
          <w:p w14:paraId="7CF4E818" w14:textId="3185CBE5" w:rsidR="00197427" w:rsidRPr="00DE0BDA" w:rsidRDefault="00A32B52" w:rsidP="00197427">
            <w:pPr>
              <w:spacing w:beforeLines="60" w:before="144"/>
              <w:ind w:left="57"/>
              <w:rPr>
                <w:rFonts w:ascii="Stadler Type App" w:hAnsi="Stadler Type App" w:cs="Arial"/>
                <w:sz w:val="16"/>
              </w:rPr>
            </w:pPr>
            <w:r w:rsidRPr="00DE0BDA">
              <w:rPr>
                <w:rFonts w:ascii="Stadler Type App" w:hAnsi="Stadler Type App" w:cs="Arial"/>
                <w:sz w:val="16"/>
              </w:rPr>
              <w:t>&gt;= 2.3.0</w:t>
            </w:r>
          </w:p>
        </w:tc>
      </w:tr>
      <w:tr w:rsidR="00197427" w:rsidRPr="00DE0BDA" w14:paraId="56918860" w14:textId="77777777" w:rsidTr="00076BDB">
        <w:tc>
          <w:tcPr>
            <w:tcW w:w="1951" w:type="dxa"/>
          </w:tcPr>
          <w:p w14:paraId="4008EEB2" w14:textId="186C1624" w:rsidR="00197427" w:rsidRPr="00DE0BDA" w:rsidRDefault="00197427" w:rsidP="00197427">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Webbrowser</w:t>
            </w:r>
          </w:p>
        </w:tc>
        <w:tc>
          <w:tcPr>
            <w:tcW w:w="3219" w:type="dxa"/>
          </w:tcPr>
          <w:p w14:paraId="31BA092B" w14:textId="7833FB83"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Anzeigen des MMI und der Fahrgastanzeiger, sowie der Diagnoseschnittstelle.</w:t>
            </w:r>
          </w:p>
        </w:tc>
        <w:tc>
          <w:tcPr>
            <w:tcW w:w="810" w:type="dxa"/>
          </w:tcPr>
          <w:p w14:paraId="48FE7CAE" w14:textId="5D954AE4" w:rsidR="00197427" w:rsidRPr="00DE0BDA" w:rsidRDefault="00197427" w:rsidP="00197427">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6601F2AE" w14:textId="5592526C" w:rsidR="00197427" w:rsidRPr="00DE0BDA" w:rsidRDefault="00197427" w:rsidP="00197427">
            <w:pPr>
              <w:spacing w:beforeLines="60" w:before="144"/>
              <w:ind w:left="57"/>
              <w:jc w:val="left"/>
              <w:rPr>
                <w:rFonts w:ascii="Stadler Type App" w:hAnsi="Stadler Type App" w:cs="Arial"/>
                <w:sz w:val="16"/>
              </w:rPr>
            </w:pPr>
            <w:r w:rsidRPr="00DE0BDA">
              <w:rPr>
                <w:rFonts w:ascii="Stadler Type App" w:hAnsi="Stadler Type App" w:cs="Arial"/>
                <w:sz w:val="16"/>
              </w:rPr>
              <w:t>Open Source / Google</w:t>
            </w:r>
          </w:p>
        </w:tc>
        <w:tc>
          <w:tcPr>
            <w:tcW w:w="1749" w:type="dxa"/>
          </w:tcPr>
          <w:p w14:paraId="73C7E462" w14:textId="6F72FD6A" w:rsidR="00197427" w:rsidRPr="00DE0BDA" w:rsidRDefault="00636205" w:rsidP="00197427">
            <w:pPr>
              <w:spacing w:beforeLines="60" w:before="144"/>
              <w:ind w:left="57"/>
              <w:rPr>
                <w:rFonts w:ascii="Stadler Type App" w:hAnsi="Stadler Type App" w:cs="Arial"/>
                <w:sz w:val="16"/>
              </w:rPr>
            </w:pPr>
            <w:r w:rsidRPr="00DE0BDA">
              <w:rPr>
                <w:rFonts w:ascii="Stadler Type App" w:hAnsi="Stadler Type App" w:cs="Arial"/>
                <w:sz w:val="16"/>
              </w:rPr>
              <w:t>latest</w:t>
            </w:r>
          </w:p>
        </w:tc>
      </w:tr>
      <w:tr w:rsidR="006703D7" w:rsidRPr="00DE0BDA" w14:paraId="0811F739" w14:textId="77777777" w:rsidTr="00076BDB">
        <w:tc>
          <w:tcPr>
            <w:tcW w:w="1951" w:type="dxa"/>
          </w:tcPr>
          <w:p w14:paraId="1FFF916B" w14:textId="42F72BBE" w:rsidR="006703D7" w:rsidRPr="00DE0BDA" w:rsidRDefault="006703D7" w:rsidP="00076BDB">
            <w:pPr>
              <w:spacing w:beforeLines="60" w:before="144"/>
              <w:ind w:left="0"/>
              <w:rPr>
                <w:rFonts w:ascii="Stadler Type App" w:hAnsi="Stadler Type App" w:cs="Arial"/>
                <w:b/>
                <w:bCs/>
                <w:sz w:val="18"/>
                <w:szCs w:val="18"/>
              </w:rPr>
            </w:pPr>
            <w:r w:rsidRPr="00DE0BDA">
              <w:rPr>
                <w:rFonts w:ascii="Stadler Type App" w:hAnsi="Stadler Type App" w:cs="Arial"/>
                <w:b/>
                <w:bCs/>
                <w:sz w:val="18"/>
                <w:szCs w:val="18"/>
              </w:rPr>
              <w:t>Docker</w:t>
            </w:r>
          </w:p>
        </w:tc>
        <w:tc>
          <w:tcPr>
            <w:tcW w:w="3219" w:type="dxa"/>
          </w:tcPr>
          <w:p w14:paraId="2A7A72DD" w14:textId="4654E7D9" w:rsidR="006703D7" w:rsidRPr="00DE0BDA" w:rsidRDefault="006703D7" w:rsidP="00076BDB">
            <w:pPr>
              <w:spacing w:beforeLines="60" w:before="144"/>
              <w:ind w:left="57"/>
              <w:rPr>
                <w:rFonts w:ascii="Stadler Type App" w:hAnsi="Stadler Type App" w:cs="Arial"/>
                <w:sz w:val="16"/>
              </w:rPr>
            </w:pPr>
            <w:r w:rsidRPr="00DE0BDA">
              <w:rPr>
                <w:rFonts w:ascii="Stadler Type App" w:hAnsi="Stadler Type App" w:cs="Arial"/>
                <w:sz w:val="16"/>
              </w:rPr>
              <w:t xml:space="preserve">Hauptsächlich als HW Virtualisierung, teilweise aber als </w:t>
            </w:r>
            <w:r w:rsidR="008713D5" w:rsidRPr="00DE0BDA">
              <w:rPr>
                <w:rFonts w:ascii="Stadler Type App" w:hAnsi="Stadler Type App" w:cs="Arial"/>
                <w:sz w:val="16"/>
              </w:rPr>
              <w:t xml:space="preserve">virtuales </w:t>
            </w:r>
            <w:r w:rsidRPr="00DE0BDA">
              <w:rPr>
                <w:rFonts w:ascii="Stadler Type App" w:hAnsi="Stadler Type App" w:cs="Arial"/>
                <w:sz w:val="16"/>
              </w:rPr>
              <w:t>Betriebssystem</w:t>
            </w:r>
            <w:r w:rsidR="008713D5" w:rsidRPr="00DE0BDA">
              <w:rPr>
                <w:rFonts w:ascii="Stadler Type App" w:hAnsi="Stadler Type App" w:cs="Arial"/>
                <w:sz w:val="16"/>
              </w:rPr>
              <w:t xml:space="preserve"> (z.B. Metro JJK)</w:t>
            </w:r>
          </w:p>
        </w:tc>
        <w:tc>
          <w:tcPr>
            <w:tcW w:w="810" w:type="dxa"/>
          </w:tcPr>
          <w:p w14:paraId="36955C95" w14:textId="1A8AC74D" w:rsidR="006703D7" w:rsidRPr="00DE0BDA" w:rsidRDefault="008713D5" w:rsidP="00076BDB">
            <w:pPr>
              <w:spacing w:beforeLines="60" w:before="144"/>
              <w:ind w:left="57"/>
              <w:rPr>
                <w:rFonts w:ascii="Stadler Type App" w:hAnsi="Stadler Type App" w:cs="Arial"/>
                <w:sz w:val="16"/>
              </w:rPr>
            </w:pPr>
            <w:r w:rsidRPr="00DE0BDA">
              <w:rPr>
                <w:rFonts w:ascii="Stadler Type App" w:hAnsi="Stadler Type App" w:cs="Arial"/>
                <w:sz w:val="16"/>
              </w:rPr>
              <w:t>COTS</w:t>
            </w:r>
          </w:p>
        </w:tc>
        <w:tc>
          <w:tcPr>
            <w:tcW w:w="1304" w:type="dxa"/>
          </w:tcPr>
          <w:p w14:paraId="1B0D80DF" w14:textId="6A1413DF" w:rsidR="006703D7" w:rsidRPr="00DE0BDA" w:rsidRDefault="00253B2D" w:rsidP="00076BDB">
            <w:pPr>
              <w:spacing w:beforeLines="60" w:before="144"/>
              <w:ind w:left="57"/>
              <w:rPr>
                <w:rFonts w:ascii="Stadler Type App" w:hAnsi="Stadler Type App" w:cs="Arial"/>
                <w:sz w:val="16"/>
              </w:rPr>
            </w:pPr>
            <w:r w:rsidRPr="00DE0BDA">
              <w:rPr>
                <w:rFonts w:ascii="Stadler Type App" w:hAnsi="Stadler Type App" w:cs="Arial"/>
                <w:sz w:val="16"/>
              </w:rPr>
              <w:t>Docker Inc.</w:t>
            </w:r>
          </w:p>
        </w:tc>
        <w:tc>
          <w:tcPr>
            <w:tcW w:w="1749" w:type="dxa"/>
          </w:tcPr>
          <w:p w14:paraId="70159C16" w14:textId="673EF527" w:rsidR="006703D7" w:rsidRPr="00DE0BDA" w:rsidRDefault="00FB4462" w:rsidP="002E7D66">
            <w:pPr>
              <w:keepNext/>
              <w:spacing w:beforeLines="60" w:before="144"/>
              <w:ind w:left="57"/>
              <w:rPr>
                <w:rFonts w:ascii="Stadler Type App" w:hAnsi="Stadler Type App" w:cs="Arial"/>
                <w:sz w:val="16"/>
              </w:rPr>
            </w:pPr>
            <w:r w:rsidRPr="00DE0BDA">
              <w:rPr>
                <w:rFonts w:ascii="Stadler Type App" w:hAnsi="Stadler Type App" w:cs="Arial"/>
                <w:sz w:val="16"/>
              </w:rPr>
              <w:t xml:space="preserve">&gt;= 28.0.0 </w:t>
            </w:r>
          </w:p>
        </w:tc>
      </w:tr>
    </w:tbl>
    <w:p w14:paraId="1D050BC0" w14:textId="7479BAAE" w:rsidR="00F713E2" w:rsidRPr="00DE0BDA" w:rsidRDefault="00766E62" w:rsidP="002E7D66">
      <w:pPr>
        <w:pStyle w:val="Beschriftung"/>
        <w:rPr>
          <w:rFonts w:ascii="Stadler Type App" w:hAnsi="Stadler Type App"/>
        </w:rPr>
      </w:pPr>
      <w:bookmarkStart w:id="121" w:name="_Toc206681493"/>
      <w:r w:rsidRPr="00DE0BDA">
        <w:rPr>
          <w:rFonts w:ascii="Stadler Type App" w:hAnsi="Stadler Type App"/>
        </w:rPr>
        <w:t xml:space="preserve">Tabelle </w:t>
      </w:r>
      <w:r w:rsidRPr="00DE0BDA">
        <w:rPr>
          <w:rFonts w:ascii="Stadler Type App" w:hAnsi="Stadler Type App"/>
        </w:rPr>
        <w:fldChar w:fldCharType="begin"/>
      </w:r>
      <w:r w:rsidRPr="00DE0BDA">
        <w:rPr>
          <w:rFonts w:ascii="Stadler Type App" w:hAnsi="Stadler Type App"/>
        </w:rPr>
        <w:instrText xml:space="preserve"> SEQ Tabelle \* ARABIC </w:instrText>
      </w:r>
      <w:r w:rsidRPr="00DE0BDA">
        <w:rPr>
          <w:rFonts w:ascii="Stadler Type App" w:hAnsi="Stadler Type App"/>
        </w:rPr>
        <w:fldChar w:fldCharType="separate"/>
      </w:r>
      <w:r w:rsidR="00C158B4">
        <w:rPr>
          <w:rFonts w:ascii="Stadler Type App" w:hAnsi="Stadler Type App"/>
          <w:noProof/>
        </w:rPr>
        <w:t>16</w:t>
      </w:r>
      <w:r w:rsidRPr="00DE0BDA">
        <w:rPr>
          <w:rFonts w:ascii="Stadler Type App" w:hAnsi="Stadler Type App"/>
        </w:rPr>
        <w:fldChar w:fldCharType="end"/>
      </w:r>
      <w:r w:rsidRPr="00DE0BDA">
        <w:rPr>
          <w:rFonts w:ascii="Stadler Type App" w:hAnsi="Stadler Type App"/>
        </w:rPr>
        <w:t>: COTS-Softwarekomponenten</w:t>
      </w:r>
      <w:bookmarkEnd w:id="121"/>
    </w:p>
    <w:p w14:paraId="3ECEC2C9" w14:textId="175D5DCA" w:rsidR="0046456B" w:rsidRPr="00DE0BDA" w:rsidRDefault="0046456B" w:rsidP="00DA5B1C">
      <w:pPr>
        <w:ind w:left="0"/>
        <w:rPr>
          <w:rFonts w:ascii="Stadler Type App" w:hAnsi="Stadler Type App"/>
        </w:rPr>
      </w:pPr>
      <w:r w:rsidRPr="00DE0BDA">
        <w:rPr>
          <w:rFonts w:ascii="Stadler Type App" w:hAnsi="Stadler Type App"/>
        </w:rPr>
        <w:t xml:space="preserve">Die Softwarequalitätssicherung dieser Softwarekomponenten obliegt </w:t>
      </w:r>
      <w:r w:rsidR="001B1712" w:rsidRPr="00DE0BDA">
        <w:rPr>
          <w:rFonts w:ascii="Stadler Type App" w:hAnsi="Stadler Type App"/>
        </w:rPr>
        <w:t>den jeweiligen Lieferanten</w:t>
      </w:r>
      <w:r w:rsidRPr="00DE0BDA">
        <w:rPr>
          <w:rFonts w:ascii="Stadler Type App" w:hAnsi="Stadler Type App"/>
        </w:rPr>
        <w:t xml:space="preserve">. </w:t>
      </w:r>
      <w:r w:rsidR="001B1712" w:rsidRPr="00DE0BDA">
        <w:rPr>
          <w:rFonts w:ascii="Stadler Type App" w:hAnsi="Stadler Type App"/>
        </w:rPr>
        <w:t xml:space="preserve">Die </w:t>
      </w:r>
      <w:r w:rsidRPr="00DE0BDA">
        <w:rPr>
          <w:rFonts w:ascii="Stadler Type App" w:hAnsi="Stadler Type App"/>
        </w:rPr>
        <w:t>Auswahl der Version</w:t>
      </w:r>
      <w:r w:rsidR="001B1712" w:rsidRPr="00DE0BDA">
        <w:rPr>
          <w:rFonts w:ascii="Stadler Type App" w:hAnsi="Stadler Type App"/>
        </w:rPr>
        <w:t>en</w:t>
      </w:r>
      <w:r w:rsidRPr="00DE0BDA">
        <w:rPr>
          <w:rFonts w:ascii="Stadler Type App" w:hAnsi="Stadler Type App"/>
        </w:rPr>
        <w:t xml:space="preserve"> </w:t>
      </w:r>
      <w:r w:rsidR="001B1712" w:rsidRPr="00DE0BDA">
        <w:rPr>
          <w:rFonts w:ascii="Stadler Type App" w:hAnsi="Stadler Type App"/>
        </w:rPr>
        <w:t>der COTS-SW-Komponenten</w:t>
      </w:r>
      <w:r w:rsidRPr="00DE0BDA">
        <w:rPr>
          <w:rFonts w:ascii="Stadler Type App" w:hAnsi="Stadler Type App"/>
        </w:rPr>
        <w:t xml:space="preserve"> sind in der </w:t>
      </w:r>
      <w:r w:rsidR="001B1712" w:rsidRPr="00DE0BDA">
        <w:rPr>
          <w:rFonts w:ascii="Stadler Type App" w:hAnsi="Stadler Type App"/>
        </w:rPr>
        <w:t>SW-A</w:t>
      </w:r>
      <w:r w:rsidRPr="00DE0BDA">
        <w:rPr>
          <w:rFonts w:ascii="Stadler Type App" w:hAnsi="Stadler Type App"/>
        </w:rPr>
        <w:t>rchitektur- und Entwurfsspezifikation definiert</w:t>
      </w:r>
      <w:r w:rsidR="00365EFE" w:rsidRPr="00DE0BDA">
        <w:rPr>
          <w:rFonts w:ascii="Stadler Type App" w:hAnsi="Stadler Type App"/>
        </w:rPr>
        <w:t>.</w:t>
      </w:r>
    </w:p>
    <w:p w14:paraId="6AD16FF4" w14:textId="77777777" w:rsidR="0046456B" w:rsidRPr="00DE0BDA" w:rsidRDefault="0046456B" w:rsidP="00F43801">
      <w:pPr>
        <w:ind w:left="0"/>
        <w:rPr>
          <w:rFonts w:ascii="Stadler Type App" w:hAnsi="Stadler Type App"/>
        </w:rPr>
      </w:pPr>
    </w:p>
    <w:p w14:paraId="2EF0A399" w14:textId="60C0F368" w:rsidR="00253B2D" w:rsidRPr="00DE0BDA" w:rsidRDefault="00253B2D">
      <w:pPr>
        <w:spacing w:after="0" w:line="240" w:lineRule="auto"/>
        <w:ind w:left="0"/>
        <w:rPr>
          <w:rFonts w:ascii="Stadler Type App" w:hAnsi="Stadler Type App"/>
        </w:rPr>
      </w:pPr>
      <w:r w:rsidRPr="00DE0BDA">
        <w:rPr>
          <w:rFonts w:ascii="Stadler Type App" w:hAnsi="Stadler Type App"/>
        </w:rPr>
        <w:br w:type="page"/>
      </w:r>
    </w:p>
    <w:p w14:paraId="4F467FD2" w14:textId="2E52D8ED" w:rsidR="00803D58" w:rsidRPr="00DE0BDA" w:rsidRDefault="00803D58" w:rsidP="00803D58">
      <w:pPr>
        <w:pStyle w:val="berschrift2"/>
        <w:rPr>
          <w:rFonts w:ascii="Stadler Type App" w:hAnsi="Stadler Type App"/>
          <w:lang w:val="de-DE"/>
        </w:rPr>
      </w:pPr>
      <w:bookmarkStart w:id="122" w:name="_Toc206765574"/>
      <w:r w:rsidRPr="00DE0BDA">
        <w:rPr>
          <w:rFonts w:ascii="Stadler Type App" w:hAnsi="Stadler Type App"/>
          <w:lang w:val="de-DE"/>
        </w:rPr>
        <w:lastRenderedPageBreak/>
        <w:t xml:space="preserve">HW-Komponenten von </w:t>
      </w:r>
      <w:r w:rsidR="00405744" w:rsidRPr="00DE0BDA">
        <w:rPr>
          <w:rFonts w:ascii="Stadler Type App" w:hAnsi="Stadler Type App"/>
          <w:lang w:val="de-DE"/>
        </w:rPr>
        <w:t>externen Lieferanten</w:t>
      </w:r>
      <w:bookmarkEnd w:id="122"/>
    </w:p>
    <w:p w14:paraId="4380F8F5" w14:textId="1556385E" w:rsidR="0046456B" w:rsidRPr="00DE0BDA" w:rsidRDefault="00336C34" w:rsidP="00DA5B1C">
      <w:pPr>
        <w:ind w:left="0"/>
        <w:rPr>
          <w:rFonts w:ascii="Stadler Type App" w:hAnsi="Stadler Type App"/>
        </w:rPr>
      </w:pPr>
      <w:r w:rsidRPr="00DE0BDA">
        <w:rPr>
          <w:rFonts w:ascii="Stadler Type App" w:hAnsi="Stadler Type App"/>
        </w:rPr>
        <w:t>SINTRONES vertreten durch:</w:t>
      </w:r>
    </w:p>
    <w:p w14:paraId="19411C41" w14:textId="58D8555D" w:rsidR="00336C34" w:rsidRPr="00DE0BDA" w:rsidRDefault="00336C34" w:rsidP="00336C34">
      <w:pPr>
        <w:ind w:left="709"/>
        <w:rPr>
          <w:rFonts w:ascii="Stadler Type App" w:hAnsi="Stadler Type App"/>
          <w:b/>
          <w:bCs/>
        </w:rPr>
      </w:pPr>
      <w:r w:rsidRPr="00DE0BDA">
        <w:rPr>
          <w:rFonts w:ascii="Stadler Type App" w:hAnsi="Stadler Type App"/>
        </w:rPr>
        <w:t>SPHINX Computer Vertriebs-GmbH</w:t>
      </w:r>
      <w:r w:rsidRPr="00DE0BDA">
        <w:rPr>
          <w:rFonts w:ascii="Stadler Type App" w:hAnsi="Stadler Type App"/>
        </w:rPr>
        <w:br/>
        <w:t>Heinrich-Lanz-Straße 14</w:t>
      </w:r>
      <w:r w:rsidRPr="00DE0BDA">
        <w:rPr>
          <w:rFonts w:ascii="Stadler Type App" w:hAnsi="Stadler Type App"/>
        </w:rPr>
        <w:br/>
        <w:t>69514 Laudenbach</w:t>
      </w:r>
      <w:r w:rsidRPr="00DE0BDA">
        <w:rPr>
          <w:rFonts w:ascii="Stadler Type App" w:hAnsi="Stadler Type App"/>
        </w:rPr>
        <w:br/>
        <w:t>Deutschland</w:t>
      </w:r>
      <w:r w:rsidRPr="00DE0BDA">
        <w:rPr>
          <w:rFonts w:ascii="Stadler Type App" w:hAnsi="Stadler Type App"/>
        </w:rPr>
        <w:br/>
      </w:r>
      <w:r w:rsidRPr="00DE0BDA">
        <w:rPr>
          <w:rFonts w:ascii="Stadler Type App" w:hAnsi="Stadler Type App"/>
        </w:rPr>
        <w:br/>
        <w:t>Tel: +49 (0) 6201 75437</w:t>
      </w:r>
      <w:r w:rsidRPr="00DE0BDA">
        <w:rPr>
          <w:rFonts w:ascii="Stadler Type App" w:hAnsi="Stadler Type App"/>
        </w:rPr>
        <w:br/>
        <w:t>Fax: +49 (0) 6201 74246</w:t>
      </w:r>
      <w:r w:rsidR="00F713E2" w:rsidRPr="00DE0BDA">
        <w:rPr>
          <w:rFonts w:ascii="Stadler Type App" w:hAnsi="Stadler Type App"/>
        </w:rPr>
        <w:br/>
        <w:t xml:space="preserve">Web: </w:t>
      </w:r>
      <w:hyperlink r:id="rId26" w:tgtFrame="_blank" w:history="1">
        <w:r w:rsidR="00F713E2" w:rsidRPr="00DE0BDA">
          <w:rPr>
            <w:rStyle w:val="Hyperlink"/>
            <w:rFonts w:ascii="Stadler Type App" w:hAnsi="Stadler Type App"/>
          </w:rPr>
          <w:t>www.sphinxcomputer.de</w:t>
        </w:r>
      </w:hyperlink>
    </w:p>
    <w:p w14:paraId="67B266DF" w14:textId="77777777" w:rsidR="0046456B" w:rsidRPr="00DE0BDA" w:rsidRDefault="0046456B" w:rsidP="00F43801">
      <w:pPr>
        <w:ind w:left="0"/>
        <w:rPr>
          <w:rFonts w:ascii="Stadler Type App" w:hAnsi="Stadler Type App"/>
        </w:rPr>
      </w:pPr>
    </w:p>
    <w:p w14:paraId="27179816" w14:textId="06A2523D" w:rsidR="006059B6" w:rsidRPr="00DE0BDA" w:rsidRDefault="00405744" w:rsidP="006059B6">
      <w:pPr>
        <w:pStyle w:val="berschrift1"/>
        <w:rPr>
          <w:rFonts w:ascii="Stadler Type App" w:hAnsi="Stadler Type App"/>
          <w:lang w:val="de-DE"/>
        </w:rPr>
      </w:pPr>
      <w:bookmarkStart w:id="123" w:name="_Toc206765575"/>
      <w:r w:rsidRPr="00DE0BDA">
        <w:rPr>
          <w:rFonts w:ascii="Stadler Type App" w:hAnsi="Stadler Type App"/>
          <w:lang w:val="de-DE"/>
        </w:rPr>
        <w:t>Umsetzung des SW-Qualitätssicherungsplans</w:t>
      </w:r>
      <w:bookmarkEnd w:id="123"/>
    </w:p>
    <w:p w14:paraId="769E409E" w14:textId="77777777" w:rsidR="00875053" w:rsidRPr="00DE0BDA" w:rsidRDefault="00875053" w:rsidP="00875053">
      <w:pPr>
        <w:ind w:left="0"/>
        <w:rPr>
          <w:rFonts w:ascii="Stadler Type App" w:hAnsi="Stadler Type App"/>
        </w:rPr>
      </w:pPr>
      <w:r w:rsidRPr="00DE0BDA">
        <w:rPr>
          <w:rFonts w:ascii="Stadler Type App" w:hAnsi="Stadler Type App"/>
        </w:rPr>
        <w:t>Der Leiter der Abteilung SW-Engineering und der SW-Engineering Teamleiter überprüfen die Umsetzung der Entwicklungsvorgaben der vorangegangenen Kapitel.</w:t>
      </w:r>
    </w:p>
    <w:p w14:paraId="27AC6251" w14:textId="77777777" w:rsidR="00875053" w:rsidRPr="00DE0BDA" w:rsidRDefault="00875053" w:rsidP="00F43801">
      <w:pPr>
        <w:ind w:left="0"/>
        <w:rPr>
          <w:rFonts w:ascii="Stadler Type App" w:hAnsi="Stadler Type App"/>
        </w:rPr>
      </w:pPr>
    </w:p>
    <w:p w14:paraId="4102F5FB" w14:textId="2ED35133" w:rsidR="006059B6" w:rsidRPr="00DE0BDA" w:rsidRDefault="006059B6" w:rsidP="006059B6">
      <w:pPr>
        <w:pStyle w:val="berschrift1"/>
        <w:rPr>
          <w:rFonts w:ascii="Stadler Type App" w:hAnsi="Stadler Type App"/>
          <w:lang w:val="de-DE"/>
        </w:rPr>
      </w:pPr>
      <w:bookmarkStart w:id="124" w:name="_Toc206765576"/>
      <w:r w:rsidRPr="00DE0BDA">
        <w:rPr>
          <w:rFonts w:ascii="Stadler Type App" w:hAnsi="Stadler Type App"/>
          <w:lang w:val="de-DE"/>
        </w:rPr>
        <w:t>Freigabe der Entwicklungsergebnisse</w:t>
      </w:r>
      <w:bookmarkEnd w:id="124"/>
    </w:p>
    <w:p w14:paraId="7B11A513" w14:textId="22BE4440" w:rsidR="00D9181D" w:rsidRPr="00DE0BDA" w:rsidRDefault="00875053" w:rsidP="00875053">
      <w:pPr>
        <w:ind w:left="0"/>
        <w:rPr>
          <w:rFonts w:ascii="Stadler Type App" w:hAnsi="Stadler Type App"/>
        </w:rPr>
      </w:pPr>
      <w:r w:rsidRPr="00DE0BDA">
        <w:rPr>
          <w:rFonts w:ascii="Stadler Type App" w:hAnsi="Stadler Type App"/>
        </w:rPr>
        <w:t xml:space="preserve">Die Entwicklungsergebnisse für das </w:t>
      </w:r>
      <w:r w:rsidR="00837A94" w:rsidRPr="00DE0BDA">
        <w:rPr>
          <w:rFonts w:ascii="Stadler Type App" w:hAnsi="Stadler Type App"/>
        </w:rPr>
        <w:t xml:space="preserve">Produkt </w:t>
      </w:r>
      <w:r w:rsidR="00B55934" w:rsidRPr="00DE0BDA">
        <w:rPr>
          <w:rFonts w:ascii="Stadler Type App" w:hAnsi="Stadler Type App"/>
        </w:rPr>
        <w:t>FIS</w:t>
      </w:r>
      <w:r w:rsidRPr="00DE0BDA">
        <w:rPr>
          <w:rFonts w:ascii="Stadler Type App" w:hAnsi="Stadler Type App"/>
        </w:rPr>
        <w:t xml:space="preserve"> </w:t>
      </w:r>
      <w:r w:rsidR="008E33A7" w:rsidRPr="00DE0BDA">
        <w:rPr>
          <w:rFonts w:ascii="Stadler Type App" w:hAnsi="Stadler Type App"/>
        </w:rPr>
        <w:t xml:space="preserve">und seine Erweiterungskomponenten (Reservierungssystem, Fahrgastzählung und Fahrerassistenz) </w:t>
      </w:r>
      <w:r w:rsidRPr="00DE0BDA">
        <w:rPr>
          <w:rFonts w:ascii="Stadler Type App" w:hAnsi="Stadler Type App"/>
        </w:rPr>
        <w:t>werden vom technischen Projektmanager (TPM) freigegeben.</w:t>
      </w:r>
      <w:r w:rsidR="008E33A7" w:rsidRPr="00DE0BDA">
        <w:rPr>
          <w:rFonts w:ascii="Stadler Type App" w:hAnsi="Stadler Type App"/>
        </w:rPr>
        <w:t xml:space="preserve"> Das Produkt FIS-Control-Center wird als externes Werkzeug gewertet und nicht auf dem Fahrzeug ausgeführt. Es benötigt damit keine</w:t>
      </w:r>
      <w:r w:rsidR="00C54AD0" w:rsidRPr="00DE0BDA">
        <w:rPr>
          <w:rFonts w:ascii="Stadler Type App" w:hAnsi="Stadler Type App"/>
        </w:rPr>
        <w:t xml:space="preserve">n Nachweis nach </w:t>
      </w:r>
      <w:r w:rsidR="00074281" w:rsidRPr="00DE0BDA">
        <w:rPr>
          <w:rFonts w:ascii="Stadler Type App" w:hAnsi="Stadler Type App"/>
        </w:rPr>
        <w:t>[N_1]</w:t>
      </w:r>
    </w:p>
    <w:p w14:paraId="177C8C79" w14:textId="78892DC6" w:rsidR="00D9181D" w:rsidRPr="00DE0BDA" w:rsidRDefault="00D9181D" w:rsidP="00D9181D">
      <w:pPr>
        <w:pStyle w:val="berschrift1"/>
        <w:rPr>
          <w:rFonts w:ascii="Stadler Type App" w:hAnsi="Stadler Type App"/>
          <w:lang w:val="de-DE"/>
        </w:rPr>
      </w:pPr>
      <w:bookmarkStart w:id="125" w:name="_Toc206765577"/>
      <w:r w:rsidRPr="00DE0BDA">
        <w:rPr>
          <w:rFonts w:ascii="Stadler Type App" w:hAnsi="Stadler Type App"/>
          <w:lang w:val="de-DE"/>
        </w:rPr>
        <w:t>Werkzeuge und Techniken</w:t>
      </w:r>
      <w:bookmarkEnd w:id="125"/>
    </w:p>
    <w:p w14:paraId="48B57F45" w14:textId="323B3606" w:rsidR="00875053" w:rsidRPr="00DE0BDA" w:rsidRDefault="00F47C50" w:rsidP="009D5DD1">
      <w:pPr>
        <w:ind w:left="0"/>
        <w:jc w:val="both"/>
        <w:rPr>
          <w:rFonts w:ascii="Stadler Type App" w:hAnsi="Stadler Type App"/>
        </w:rPr>
      </w:pPr>
      <w:r w:rsidRPr="00DE0BDA">
        <w:rPr>
          <w:rFonts w:ascii="Stadler Type App" w:hAnsi="Stadler Type App"/>
        </w:rPr>
        <w:t xml:space="preserve">Die folgende Tabelle zeigt </w:t>
      </w:r>
      <w:r w:rsidR="006F59D9" w:rsidRPr="00DE0BDA">
        <w:rPr>
          <w:rFonts w:ascii="Stadler Type App" w:hAnsi="Stadler Type App"/>
        </w:rPr>
        <w:t>die gemäß zu erreichendem Sicherheitsintegritätsniveau</w:t>
      </w:r>
      <w:r w:rsidRPr="00DE0BDA">
        <w:rPr>
          <w:rFonts w:ascii="Stadler Type App" w:hAnsi="Stadler Type App"/>
        </w:rPr>
        <w:t xml:space="preserve"> </w:t>
      </w:r>
      <w:r w:rsidRPr="00DE0BDA">
        <w:rPr>
          <w:rFonts w:ascii="Stadler Type App" w:hAnsi="Stadler Type App"/>
          <w:b/>
          <w:bCs/>
        </w:rPr>
        <w:t>Basisintegrität</w:t>
      </w:r>
      <w:r w:rsidRPr="00DE0BDA">
        <w:rPr>
          <w:rFonts w:ascii="Stadler Type App" w:hAnsi="Stadler Type App"/>
        </w:rPr>
        <w:t xml:space="preserve"> die</w:t>
      </w:r>
      <w:r w:rsidR="006F59D9" w:rsidRPr="00DE0BDA">
        <w:rPr>
          <w:rFonts w:ascii="Stadler Type App" w:hAnsi="Stadler Type App"/>
        </w:rPr>
        <w:t xml:space="preserve"> im Projekt anzuwendenden Methoden und Maßnahmen. Die Erfüllungsprüfung findet im Rahmen der phasenspezifischen Verifikation statt.</w:t>
      </w:r>
      <w:r w:rsidR="009D5DD1" w:rsidRPr="00DE0BDA">
        <w:rPr>
          <w:rFonts w:ascii="Stadler Type App" w:hAnsi="Stadler Type App"/>
        </w:rPr>
        <w:t xml:space="preserve"> Die folgenden Informationen stellen eine Zusammenfassung der in </w:t>
      </w:r>
      <w:r w:rsidR="00074281" w:rsidRPr="00DE0BDA">
        <w:rPr>
          <w:rFonts w:ascii="Stadler Type App" w:hAnsi="Stadler Type App"/>
        </w:rPr>
        <w:t>[N_1]</w:t>
      </w:r>
      <w:r w:rsidR="009D5DD1" w:rsidRPr="00DE0BDA">
        <w:rPr>
          <w:rFonts w:ascii="Stadler Type App" w:hAnsi="Stadler Type App"/>
        </w:rPr>
        <w:t xml:space="preserve"> Appendix A definierten Techniken dar. Für die Bewertung steht eine kommentierte Übersicht unter [PIS_5] zur Verfügung.</w:t>
      </w:r>
    </w:p>
    <w:tbl>
      <w:tblPr>
        <w:tblStyle w:val="Tabellenraster"/>
        <w:tblW w:w="9747" w:type="dxa"/>
        <w:tblInd w:w="-113" w:type="dxa"/>
        <w:tblLook w:val="04A0" w:firstRow="1" w:lastRow="0" w:firstColumn="1" w:lastColumn="0" w:noHBand="0" w:noVBand="1"/>
      </w:tblPr>
      <w:tblGrid>
        <w:gridCol w:w="526"/>
        <w:gridCol w:w="2559"/>
        <w:gridCol w:w="1276"/>
        <w:gridCol w:w="5386"/>
      </w:tblGrid>
      <w:tr w:rsidR="00C703BF" w:rsidRPr="00DE0BDA" w14:paraId="2788B6DF" w14:textId="77777777" w:rsidTr="009D5DD1">
        <w:trPr>
          <w:tblHeader/>
        </w:trPr>
        <w:tc>
          <w:tcPr>
            <w:tcW w:w="526" w:type="dxa"/>
            <w:shd w:val="clear" w:color="auto" w:fill="00599C"/>
          </w:tcPr>
          <w:p w14:paraId="2C22A49C" w14:textId="77777777"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szCs w:val="18"/>
              </w:rPr>
              <w:lastRenderedPageBreak/>
              <w:t>Nr</w:t>
            </w:r>
          </w:p>
        </w:tc>
        <w:tc>
          <w:tcPr>
            <w:tcW w:w="2559" w:type="dxa"/>
            <w:shd w:val="clear" w:color="auto" w:fill="00599C"/>
          </w:tcPr>
          <w:p w14:paraId="4811C6A5" w14:textId="47AB791A"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szCs w:val="18"/>
              </w:rPr>
              <w:t>Titel</w:t>
            </w:r>
          </w:p>
        </w:tc>
        <w:tc>
          <w:tcPr>
            <w:tcW w:w="1276" w:type="dxa"/>
            <w:shd w:val="clear" w:color="auto" w:fill="00599C"/>
          </w:tcPr>
          <w:p w14:paraId="6CFE76D7" w14:textId="15F8DF49"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rPr>
              <w:t>Referenz</w:t>
            </w:r>
          </w:p>
        </w:tc>
        <w:tc>
          <w:tcPr>
            <w:tcW w:w="5386" w:type="dxa"/>
            <w:shd w:val="clear" w:color="auto" w:fill="00599C"/>
          </w:tcPr>
          <w:p w14:paraId="7921FA35" w14:textId="47407BFB" w:rsidR="00C703BF" w:rsidRPr="00DE0BDA" w:rsidRDefault="00C703BF" w:rsidP="009226BD">
            <w:pPr>
              <w:ind w:left="57"/>
              <w:rPr>
                <w:rFonts w:ascii="Stadler Type App" w:hAnsi="Stadler Type App" w:cs="Arial"/>
                <w:b/>
                <w:color w:val="FFFFFF" w:themeColor="background1"/>
                <w:sz w:val="18"/>
                <w:szCs w:val="18"/>
              </w:rPr>
            </w:pPr>
            <w:r w:rsidRPr="00DE0BDA">
              <w:rPr>
                <w:rFonts w:ascii="Stadler Type App" w:hAnsi="Stadler Type App" w:cs="Arial"/>
                <w:b/>
                <w:color w:val="FFFFFF" w:themeColor="background1"/>
                <w:sz w:val="18"/>
              </w:rPr>
              <w:t>Bemerkung</w:t>
            </w:r>
          </w:p>
        </w:tc>
      </w:tr>
      <w:tr w:rsidR="00C703BF" w:rsidRPr="00DE0BDA" w14:paraId="3E0049A9" w14:textId="77777777" w:rsidTr="009D5DD1">
        <w:trPr>
          <w:tblHeader/>
        </w:trPr>
        <w:tc>
          <w:tcPr>
            <w:tcW w:w="526" w:type="dxa"/>
            <w:shd w:val="clear" w:color="auto" w:fill="auto"/>
          </w:tcPr>
          <w:p w14:paraId="03DAFF1A" w14:textId="135D8A9B" w:rsidR="00C703BF" w:rsidRPr="00DE0BDA" w:rsidRDefault="00C703BF"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1</w:t>
            </w:r>
          </w:p>
        </w:tc>
        <w:tc>
          <w:tcPr>
            <w:tcW w:w="2559" w:type="dxa"/>
            <w:shd w:val="clear" w:color="auto" w:fill="auto"/>
          </w:tcPr>
          <w:p w14:paraId="037942BE" w14:textId="2494442C" w:rsidR="00C703BF" w:rsidRPr="00DE0BDA" w:rsidRDefault="00C703BF" w:rsidP="00CF31B0">
            <w:pPr>
              <w:spacing w:after="0"/>
              <w:ind w:left="0"/>
              <w:jc w:val="left"/>
              <w:rPr>
                <w:rFonts w:ascii="Stadler Type App" w:hAnsi="Stadler Type App" w:cs="Arial"/>
                <w:bCs/>
                <w:sz w:val="18"/>
                <w:szCs w:val="18"/>
              </w:rPr>
            </w:pPr>
            <w:r w:rsidRPr="00DE0BDA">
              <w:rPr>
                <w:rFonts w:ascii="Stadler Type App" w:hAnsi="Stadler Type App" w:cs="Arial"/>
                <w:bCs/>
                <w:sz w:val="18"/>
                <w:szCs w:val="18"/>
              </w:rPr>
              <w:t>Vollständig defini</w:t>
            </w:r>
            <w:r w:rsidR="00165080" w:rsidRPr="00DE0BDA">
              <w:rPr>
                <w:rFonts w:ascii="Stadler Type App" w:hAnsi="Stadler Type App" w:cs="Arial"/>
                <w:bCs/>
                <w:sz w:val="18"/>
                <w:szCs w:val="18"/>
              </w:rPr>
              <w:t>erte</w:t>
            </w:r>
            <w:r w:rsidRPr="00DE0BDA">
              <w:rPr>
                <w:rFonts w:ascii="Stadler Type App" w:hAnsi="Stadler Type App" w:cs="Arial"/>
                <w:bCs/>
                <w:sz w:val="18"/>
                <w:szCs w:val="18"/>
              </w:rPr>
              <w:t xml:space="preserve"> </w:t>
            </w:r>
            <w:r w:rsidR="00032460" w:rsidRPr="00DE0BDA">
              <w:rPr>
                <w:rFonts w:ascii="Stadler Type App" w:hAnsi="Stadler Type App" w:cs="Arial"/>
                <w:bCs/>
                <w:sz w:val="18"/>
                <w:szCs w:val="18"/>
              </w:rPr>
              <w:t>(externe) Schnittstellen</w:t>
            </w:r>
          </w:p>
        </w:tc>
        <w:tc>
          <w:tcPr>
            <w:tcW w:w="1276" w:type="dxa"/>
            <w:shd w:val="clear" w:color="auto" w:fill="auto"/>
          </w:tcPr>
          <w:p w14:paraId="5E0232A3" w14:textId="55F32E6B" w:rsidR="00032460" w:rsidRPr="00DE0BDA" w:rsidRDefault="00032460" w:rsidP="00032460">
            <w:pPr>
              <w:spacing w:after="0"/>
              <w:ind w:left="57"/>
              <w:jc w:val="left"/>
              <w:rPr>
                <w:rFonts w:ascii="Stadler Type App" w:hAnsi="Stadler Type App" w:cs="Arial"/>
                <w:bCs/>
                <w:sz w:val="18"/>
              </w:rPr>
            </w:pPr>
            <w:r w:rsidRPr="00DE0BDA">
              <w:rPr>
                <w:rFonts w:ascii="Stadler Type App" w:hAnsi="Stadler Type App" w:cs="Arial"/>
                <w:bCs/>
                <w:sz w:val="18"/>
              </w:rPr>
              <w:t>A.3/19</w:t>
            </w:r>
          </w:p>
        </w:tc>
        <w:tc>
          <w:tcPr>
            <w:tcW w:w="5386" w:type="dxa"/>
            <w:shd w:val="clear" w:color="auto" w:fill="auto"/>
          </w:tcPr>
          <w:p w14:paraId="155D7939" w14:textId="0910463B" w:rsidR="00032460" w:rsidRPr="00DE0BDA" w:rsidRDefault="00032460" w:rsidP="00D3087E">
            <w:pPr>
              <w:spacing w:after="0"/>
              <w:ind w:left="57"/>
              <w:jc w:val="left"/>
              <w:rPr>
                <w:rFonts w:ascii="Stadler Type App" w:hAnsi="Stadler Type App" w:cs="Arial"/>
                <w:bCs/>
                <w:sz w:val="18"/>
              </w:rPr>
            </w:pPr>
            <w:r w:rsidRPr="00DE0BDA">
              <w:rPr>
                <w:rFonts w:ascii="Stadler Type App" w:hAnsi="Stadler Type App" w:cs="Arial"/>
                <w:bCs/>
                <w:sz w:val="18"/>
              </w:rPr>
              <w:t xml:space="preserve">Die </w:t>
            </w:r>
            <w:r w:rsidR="00BF55AC" w:rsidRPr="00DE0BDA">
              <w:rPr>
                <w:rFonts w:ascii="Stadler Type App" w:hAnsi="Stadler Type App" w:cs="Arial"/>
                <w:bCs/>
                <w:sz w:val="18"/>
              </w:rPr>
              <w:t xml:space="preserve">Systemschnittstellen </w:t>
            </w:r>
            <w:r w:rsidRPr="00DE0BDA">
              <w:rPr>
                <w:rFonts w:ascii="Stadler Type App" w:hAnsi="Stadler Type App" w:cs="Arial"/>
                <w:bCs/>
                <w:sz w:val="18"/>
              </w:rPr>
              <w:t xml:space="preserve">werden </w:t>
            </w:r>
            <w:r w:rsidR="00BF55AC" w:rsidRPr="00DE0BDA">
              <w:rPr>
                <w:rFonts w:ascii="Stadler Type App" w:hAnsi="Stadler Type App" w:cs="Arial"/>
                <w:bCs/>
                <w:sz w:val="18"/>
              </w:rPr>
              <w:t>in der Architekturspezifikation gezeigt.</w:t>
            </w:r>
            <w:r w:rsidRPr="00DE0BDA">
              <w:rPr>
                <w:rFonts w:ascii="Stadler Type App" w:hAnsi="Stadler Type App" w:cs="Arial"/>
                <w:bCs/>
                <w:sz w:val="18"/>
              </w:rPr>
              <w:br/>
              <w:t xml:space="preserve">Externe Schnittstellen werden als Async-API Dokumente mit Change-Log geführt. </w:t>
            </w:r>
          </w:p>
        </w:tc>
      </w:tr>
      <w:tr w:rsidR="00032460" w:rsidRPr="00DE0BDA" w14:paraId="6396F836" w14:textId="77777777" w:rsidTr="009D5DD1">
        <w:trPr>
          <w:tblHeader/>
        </w:trPr>
        <w:tc>
          <w:tcPr>
            <w:tcW w:w="526" w:type="dxa"/>
            <w:shd w:val="clear" w:color="auto" w:fill="auto"/>
          </w:tcPr>
          <w:p w14:paraId="0EAC7852" w14:textId="20F40132" w:rsidR="00032460" w:rsidRPr="00DE0BDA" w:rsidRDefault="00BF55AC"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2</w:t>
            </w:r>
          </w:p>
        </w:tc>
        <w:tc>
          <w:tcPr>
            <w:tcW w:w="2559" w:type="dxa"/>
            <w:shd w:val="clear" w:color="auto" w:fill="auto"/>
          </w:tcPr>
          <w:p w14:paraId="0990A7DA" w14:textId="17B68C7D" w:rsidR="00032460" w:rsidRPr="00DE0BDA" w:rsidRDefault="000A5EFB"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Modularer Ansatz</w:t>
            </w:r>
          </w:p>
        </w:tc>
        <w:tc>
          <w:tcPr>
            <w:tcW w:w="1276" w:type="dxa"/>
            <w:shd w:val="clear" w:color="auto" w:fill="auto"/>
          </w:tcPr>
          <w:p w14:paraId="0D84034E" w14:textId="662058EA" w:rsidR="00032460" w:rsidRPr="00DE0BDA" w:rsidRDefault="000A5EFB" w:rsidP="00032460">
            <w:pPr>
              <w:spacing w:after="0"/>
              <w:ind w:left="57"/>
              <w:rPr>
                <w:rFonts w:ascii="Stadler Type App" w:hAnsi="Stadler Type App" w:cs="Arial"/>
                <w:bCs/>
                <w:sz w:val="18"/>
              </w:rPr>
            </w:pPr>
            <w:r w:rsidRPr="00DE0BDA">
              <w:rPr>
                <w:rFonts w:ascii="Stadler Type App" w:hAnsi="Stadler Type App" w:cs="Arial"/>
                <w:bCs/>
                <w:sz w:val="18"/>
              </w:rPr>
              <w:t>A.4/4</w:t>
            </w:r>
          </w:p>
        </w:tc>
        <w:tc>
          <w:tcPr>
            <w:tcW w:w="5386" w:type="dxa"/>
            <w:shd w:val="clear" w:color="auto" w:fill="auto"/>
          </w:tcPr>
          <w:p w14:paraId="1C7F8827" w14:textId="5C1E1679" w:rsidR="00032460" w:rsidRPr="00DE0BDA" w:rsidRDefault="000A5EFB" w:rsidP="00D3087E">
            <w:pPr>
              <w:spacing w:after="0"/>
              <w:ind w:left="57"/>
              <w:jc w:val="left"/>
              <w:rPr>
                <w:rFonts w:ascii="Stadler Type App" w:hAnsi="Stadler Type App" w:cs="Arial"/>
                <w:bCs/>
                <w:sz w:val="18"/>
              </w:rPr>
            </w:pPr>
            <w:r w:rsidRPr="00DE0BDA">
              <w:rPr>
                <w:rFonts w:ascii="Stadler Type App" w:hAnsi="Stadler Type App" w:cs="Arial"/>
                <w:bCs/>
                <w:sz w:val="18"/>
              </w:rPr>
              <w:t>Die Funktionen werden nach VDV301 strukturiert und in Microservices implementiert, siehe Architekturspezifikation.</w:t>
            </w:r>
          </w:p>
        </w:tc>
      </w:tr>
      <w:tr w:rsidR="000A5EFB" w:rsidRPr="00DE0BDA" w14:paraId="64878B12" w14:textId="77777777" w:rsidTr="009D5DD1">
        <w:trPr>
          <w:tblHeader/>
        </w:trPr>
        <w:tc>
          <w:tcPr>
            <w:tcW w:w="526" w:type="dxa"/>
            <w:shd w:val="clear" w:color="auto" w:fill="auto"/>
          </w:tcPr>
          <w:p w14:paraId="6F3556A1" w14:textId="2F0163A9" w:rsidR="000A5EFB" w:rsidRPr="00DE0BDA" w:rsidRDefault="00A1563C" w:rsidP="00032460">
            <w:pPr>
              <w:spacing w:after="0"/>
              <w:ind w:left="57"/>
              <w:rPr>
                <w:rFonts w:ascii="Stadler Type App" w:hAnsi="Stadler Type App" w:cs="Arial"/>
                <w:bCs/>
                <w:sz w:val="18"/>
                <w:szCs w:val="18"/>
              </w:rPr>
            </w:pPr>
            <w:r w:rsidRPr="00DE0BDA">
              <w:rPr>
                <w:rFonts w:ascii="Stadler Type App" w:hAnsi="Stadler Type App" w:cs="Arial"/>
                <w:bCs/>
                <w:sz w:val="18"/>
                <w:szCs w:val="18"/>
              </w:rPr>
              <w:t>3</w:t>
            </w:r>
          </w:p>
        </w:tc>
        <w:tc>
          <w:tcPr>
            <w:tcW w:w="2559" w:type="dxa"/>
            <w:shd w:val="clear" w:color="auto" w:fill="auto"/>
          </w:tcPr>
          <w:p w14:paraId="6C4943D4" w14:textId="568A8F31" w:rsidR="000A5EFB" w:rsidRPr="00DE0BDA" w:rsidRDefault="00A1563C"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Komponenten</w:t>
            </w:r>
          </w:p>
        </w:tc>
        <w:tc>
          <w:tcPr>
            <w:tcW w:w="1276" w:type="dxa"/>
            <w:shd w:val="clear" w:color="auto" w:fill="auto"/>
          </w:tcPr>
          <w:p w14:paraId="51BBFC73" w14:textId="0F5BD76A" w:rsidR="00A1563C" w:rsidRPr="00DE0BDA" w:rsidRDefault="00A1563C" w:rsidP="009B2096">
            <w:pPr>
              <w:spacing w:after="0"/>
              <w:ind w:left="57"/>
              <w:rPr>
                <w:rFonts w:ascii="Stadler Type App" w:hAnsi="Stadler Type App" w:cs="Arial"/>
                <w:bCs/>
                <w:sz w:val="18"/>
              </w:rPr>
            </w:pPr>
            <w:r w:rsidRPr="00DE0BDA">
              <w:rPr>
                <w:rFonts w:ascii="Stadler Type App" w:hAnsi="Stadler Type App" w:cs="Arial"/>
                <w:bCs/>
                <w:sz w:val="18"/>
              </w:rPr>
              <w:t>A.4/5</w:t>
            </w:r>
          </w:p>
        </w:tc>
        <w:tc>
          <w:tcPr>
            <w:tcW w:w="5386" w:type="dxa"/>
            <w:shd w:val="clear" w:color="auto" w:fill="auto"/>
          </w:tcPr>
          <w:p w14:paraId="33D098ED" w14:textId="3F1C183B" w:rsidR="000A5EFB" w:rsidRPr="00DE0BDA" w:rsidRDefault="00EC6673" w:rsidP="00D3087E">
            <w:pPr>
              <w:spacing w:after="0"/>
              <w:ind w:left="57"/>
              <w:jc w:val="left"/>
              <w:rPr>
                <w:rFonts w:ascii="Stadler Type App" w:hAnsi="Stadler Type App" w:cs="Arial"/>
                <w:bCs/>
                <w:sz w:val="18"/>
              </w:rPr>
            </w:pPr>
            <w:r w:rsidRPr="00DE0BDA">
              <w:rPr>
                <w:rFonts w:ascii="Stadler Type App" w:hAnsi="Stadler Type App" w:cs="Arial"/>
                <w:bCs/>
                <w:sz w:val="18"/>
              </w:rPr>
              <w:t>Microservices</w:t>
            </w:r>
          </w:p>
        </w:tc>
      </w:tr>
      <w:tr w:rsidR="00CF31B0" w:rsidRPr="00DE0BDA" w14:paraId="14C05B46" w14:textId="77777777" w:rsidTr="009D5DD1">
        <w:trPr>
          <w:tblHeader/>
        </w:trPr>
        <w:tc>
          <w:tcPr>
            <w:tcW w:w="526" w:type="dxa"/>
            <w:shd w:val="clear" w:color="auto" w:fill="auto"/>
          </w:tcPr>
          <w:p w14:paraId="3D4DA8CB" w14:textId="32E0DDEB"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4</w:t>
            </w:r>
          </w:p>
        </w:tc>
        <w:tc>
          <w:tcPr>
            <w:tcW w:w="2559" w:type="dxa"/>
            <w:shd w:val="clear" w:color="auto" w:fill="auto"/>
          </w:tcPr>
          <w:p w14:paraId="67514C02" w14:textId="6708041B"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8"/>
              </w:rPr>
              <w:t>Vollständig</w:t>
            </w:r>
            <w:r w:rsidR="002F537F" w:rsidRPr="00DE0BDA">
              <w:rPr>
                <w:rFonts w:ascii="Stadler Type App" w:hAnsi="Stadler Type App" w:cs="Arial"/>
                <w:sz w:val="18"/>
                <w:szCs w:val="18"/>
              </w:rPr>
              <w:t xml:space="preserve"> </w:t>
            </w:r>
            <w:r w:rsidRPr="00DE0BDA">
              <w:rPr>
                <w:rFonts w:ascii="Stadler Type App" w:hAnsi="Stadler Type App" w:cs="Arial"/>
                <w:sz w:val="18"/>
                <w:szCs w:val="18"/>
              </w:rPr>
              <w:t>definierte Schnittstellen</w:t>
            </w:r>
          </w:p>
        </w:tc>
        <w:tc>
          <w:tcPr>
            <w:tcW w:w="1276" w:type="dxa"/>
            <w:shd w:val="clear" w:color="auto" w:fill="auto"/>
          </w:tcPr>
          <w:p w14:paraId="34DDE7E2" w14:textId="72D53D6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20/4</w:t>
            </w:r>
          </w:p>
        </w:tc>
        <w:tc>
          <w:tcPr>
            <w:tcW w:w="5386" w:type="dxa"/>
            <w:shd w:val="clear" w:color="auto" w:fill="auto"/>
          </w:tcPr>
          <w:p w14:paraId="401585F2" w14:textId="0B405E8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sync-API</w:t>
            </w:r>
            <w:r w:rsidR="00C54AD0" w:rsidRPr="00DE0BDA">
              <w:rPr>
                <w:rFonts w:ascii="Stadler Type App" w:hAnsi="Stadler Type App" w:cs="Arial"/>
                <w:bCs/>
                <w:sz w:val="18"/>
              </w:rPr>
              <w:t xml:space="preserve"> mit ausreichender Dokumentation</w:t>
            </w:r>
          </w:p>
        </w:tc>
      </w:tr>
      <w:tr w:rsidR="00CF31B0" w:rsidRPr="00DE0BDA" w14:paraId="755039BD" w14:textId="77777777" w:rsidTr="009D5DD1">
        <w:trPr>
          <w:tblHeader/>
        </w:trPr>
        <w:tc>
          <w:tcPr>
            <w:tcW w:w="526" w:type="dxa"/>
            <w:shd w:val="clear" w:color="auto" w:fill="auto"/>
          </w:tcPr>
          <w:p w14:paraId="79BD2313" w14:textId="77AE3C3C"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5</w:t>
            </w:r>
          </w:p>
        </w:tc>
        <w:tc>
          <w:tcPr>
            <w:tcW w:w="2559" w:type="dxa"/>
            <w:shd w:val="clear" w:color="auto" w:fill="auto"/>
          </w:tcPr>
          <w:p w14:paraId="67F7889C" w14:textId="39A40F19" w:rsidR="00CF31B0" w:rsidRPr="00DE0BDA" w:rsidRDefault="00CF31B0" w:rsidP="002F537F">
            <w:pPr>
              <w:spacing w:after="0"/>
              <w:ind w:left="0"/>
              <w:rPr>
                <w:rFonts w:ascii="Stadler Type App" w:hAnsi="Stadler Type App" w:cs="Arial"/>
                <w:bCs/>
                <w:sz w:val="18"/>
                <w:szCs w:val="18"/>
              </w:rPr>
            </w:pPr>
            <w:r w:rsidRPr="00DE0BDA">
              <w:rPr>
                <w:rFonts w:ascii="Stadler Type App" w:hAnsi="Stadler Type App" w:cs="Arial"/>
                <w:bCs/>
                <w:sz w:val="18"/>
                <w:szCs w:val="18"/>
              </w:rPr>
              <w:t>Software-Codierstandards</w:t>
            </w:r>
          </w:p>
        </w:tc>
        <w:tc>
          <w:tcPr>
            <w:tcW w:w="1276" w:type="dxa"/>
            <w:shd w:val="clear" w:color="auto" w:fill="auto"/>
          </w:tcPr>
          <w:p w14:paraId="5E56A9E9"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6</w:t>
            </w:r>
            <w:r w:rsidRPr="00DE0BDA">
              <w:rPr>
                <w:rFonts w:ascii="Stadler Type App" w:hAnsi="Stadler Type App" w:cs="Arial"/>
                <w:bCs/>
                <w:sz w:val="18"/>
              </w:rPr>
              <w:br/>
              <w:t>- A.12/1</w:t>
            </w:r>
          </w:p>
          <w:p w14:paraId="570D1366"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2</w:t>
            </w:r>
          </w:p>
          <w:p w14:paraId="76854B7D" w14:textId="1074730C"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8</w:t>
            </w:r>
          </w:p>
          <w:p w14:paraId="1E40BA7E" w14:textId="6093616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2/11</w:t>
            </w:r>
          </w:p>
        </w:tc>
        <w:tc>
          <w:tcPr>
            <w:tcW w:w="5386" w:type="dxa"/>
            <w:shd w:val="clear" w:color="auto" w:fill="auto"/>
          </w:tcPr>
          <w:p w14:paraId="343F23E1" w14:textId="7EE285AB"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Programmierrichtlinien</w:t>
            </w:r>
            <w:r w:rsidR="001C5DC1" w:rsidRPr="00DE0BDA">
              <w:rPr>
                <w:rFonts w:ascii="Stadler Type App" w:hAnsi="Stadler Type App" w:cs="Arial"/>
                <w:bCs/>
                <w:sz w:val="18"/>
              </w:rPr>
              <w:t xml:space="preserve"> [</w:t>
            </w:r>
            <w:r w:rsidR="00AE1B02" w:rsidRPr="00DE0BDA">
              <w:rPr>
                <w:rFonts w:ascii="Stadler Type App" w:hAnsi="Stadler Type App" w:cs="Arial"/>
                <w:bCs/>
                <w:sz w:val="18"/>
              </w:rPr>
              <w:t>4002]</w:t>
            </w:r>
          </w:p>
        </w:tc>
      </w:tr>
      <w:tr w:rsidR="00CF31B0" w:rsidRPr="00DE0BDA" w14:paraId="796C17B7" w14:textId="77777777" w:rsidTr="00B54FE7">
        <w:trPr>
          <w:trHeight w:val="1048"/>
          <w:tblHeader/>
        </w:trPr>
        <w:tc>
          <w:tcPr>
            <w:tcW w:w="526" w:type="dxa"/>
            <w:shd w:val="clear" w:color="auto" w:fill="auto"/>
          </w:tcPr>
          <w:p w14:paraId="33F63AA9" w14:textId="7249CF04"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6</w:t>
            </w:r>
          </w:p>
        </w:tc>
        <w:tc>
          <w:tcPr>
            <w:tcW w:w="2559" w:type="dxa"/>
            <w:shd w:val="clear" w:color="auto" w:fill="auto"/>
          </w:tcPr>
          <w:p w14:paraId="08352D7B" w14:textId="5116DE97" w:rsidR="00CF31B0" w:rsidRPr="00DE0BDA" w:rsidRDefault="00E03625"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Program</w:t>
            </w:r>
            <w:r w:rsidRPr="00DE0BDA">
              <w:rPr>
                <w:rStyle w:val="Kommentarzeichen"/>
              </w:rPr>
              <w:t>m</w:t>
            </w:r>
            <w:r w:rsidRPr="00DE0BDA">
              <w:rPr>
                <w:rFonts w:ascii="Stadler Type App" w:hAnsi="Stadler Type App" w:cs="Arial"/>
                <w:bCs/>
                <w:sz w:val="18"/>
                <w:szCs w:val="18"/>
              </w:rPr>
              <w:t>e, die</w:t>
            </w:r>
            <w:r w:rsidR="00AB1244" w:rsidRPr="00DE0BDA">
              <w:rPr>
                <w:rFonts w:ascii="Stadler Type App" w:hAnsi="Stadler Type App" w:cs="Arial"/>
                <w:bCs/>
                <w:sz w:val="18"/>
                <w:szCs w:val="18"/>
              </w:rPr>
              <w:t xml:space="preserve"> sind analysierbare</w:t>
            </w:r>
          </w:p>
        </w:tc>
        <w:tc>
          <w:tcPr>
            <w:tcW w:w="1276" w:type="dxa"/>
            <w:shd w:val="clear" w:color="auto" w:fill="auto"/>
          </w:tcPr>
          <w:p w14:paraId="7B1E711E" w14:textId="2A0DD76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7</w:t>
            </w:r>
          </w:p>
        </w:tc>
        <w:tc>
          <w:tcPr>
            <w:tcW w:w="5386" w:type="dxa"/>
            <w:shd w:val="clear" w:color="auto" w:fill="auto"/>
          </w:tcPr>
          <w:p w14:paraId="59E676E5" w14:textId="1E1604F5" w:rsidR="00CF31B0" w:rsidRPr="00DE0BDA" w:rsidRDefault="00B54FE7" w:rsidP="00CF31B0">
            <w:pPr>
              <w:spacing w:after="0"/>
              <w:ind w:left="57"/>
              <w:jc w:val="left"/>
              <w:rPr>
                <w:rFonts w:ascii="Stadler Type App" w:hAnsi="Stadler Type App" w:cs="Arial"/>
                <w:bCs/>
                <w:sz w:val="18"/>
                <w:lang w:val="en-US"/>
              </w:rPr>
            </w:pPr>
            <w:r w:rsidRPr="00DE0BDA">
              <w:rPr>
                <w:rFonts w:ascii="Stadler Type App" w:hAnsi="Stadler Type App" w:cs="Arial"/>
                <w:bCs/>
                <w:sz w:val="18"/>
              </w:rPr>
              <w:t>Siehe auch</w:t>
            </w:r>
            <w:r w:rsidRPr="00DE0BDA">
              <w:rPr>
                <w:rFonts w:ascii="Stadler Type App" w:hAnsi="Stadler Type App" w:cs="Arial"/>
                <w:bCs/>
                <w:sz w:val="18"/>
                <w:lang w:val="en-US"/>
              </w:rPr>
              <w:t xml:space="preserve"> 12</w:t>
            </w:r>
          </w:p>
        </w:tc>
      </w:tr>
      <w:tr w:rsidR="00CF31B0" w:rsidRPr="00DE0BDA" w14:paraId="46EDB627" w14:textId="77777777" w:rsidTr="009D5DD1">
        <w:trPr>
          <w:tblHeader/>
        </w:trPr>
        <w:tc>
          <w:tcPr>
            <w:tcW w:w="526" w:type="dxa"/>
            <w:shd w:val="clear" w:color="auto" w:fill="auto"/>
          </w:tcPr>
          <w:p w14:paraId="1C43BD38" w14:textId="1497CB29"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7</w:t>
            </w:r>
          </w:p>
        </w:tc>
        <w:tc>
          <w:tcPr>
            <w:tcW w:w="2559" w:type="dxa"/>
            <w:shd w:val="clear" w:color="auto" w:fill="auto"/>
          </w:tcPr>
          <w:p w14:paraId="6DBEE0D0" w14:textId="269C1799"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Streng typisierte Programmiersprache</w:t>
            </w:r>
          </w:p>
        </w:tc>
        <w:tc>
          <w:tcPr>
            <w:tcW w:w="1276" w:type="dxa"/>
            <w:shd w:val="clear" w:color="auto" w:fill="auto"/>
          </w:tcPr>
          <w:p w14:paraId="4EC372BD" w14:textId="0315139A"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4/8</w:t>
            </w:r>
          </w:p>
        </w:tc>
        <w:tc>
          <w:tcPr>
            <w:tcW w:w="5386" w:type="dxa"/>
            <w:shd w:val="clear" w:color="auto" w:fill="auto"/>
          </w:tcPr>
          <w:p w14:paraId="3B159B25" w14:textId="7C2D41D5"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C++, Rust, Type</w:t>
            </w:r>
            <w:r w:rsidR="000A2ABC" w:rsidRPr="00DE0BDA">
              <w:rPr>
                <w:rFonts w:ascii="Stadler Type App" w:hAnsi="Stadler Type App" w:cs="Arial"/>
                <w:bCs/>
                <w:sz w:val="18"/>
              </w:rPr>
              <w:t>S</w:t>
            </w:r>
            <w:r w:rsidRPr="00DE0BDA">
              <w:rPr>
                <w:rFonts w:ascii="Stadler Type App" w:hAnsi="Stadler Type App" w:cs="Arial"/>
                <w:bCs/>
                <w:sz w:val="18"/>
              </w:rPr>
              <w:t xml:space="preserve">cript, Python (mit </w:t>
            </w:r>
            <w:r w:rsidR="000A2ABC" w:rsidRPr="00DE0BDA">
              <w:rPr>
                <w:rFonts w:ascii="Stadler Type App" w:hAnsi="Stadler Type App" w:cs="Arial"/>
                <w:bCs/>
                <w:sz w:val="18"/>
              </w:rPr>
              <w:t>t</w:t>
            </w:r>
            <w:r w:rsidRPr="00DE0BDA">
              <w:rPr>
                <w:rFonts w:ascii="Stadler Type App" w:hAnsi="Stadler Type App" w:cs="Arial"/>
                <w:bCs/>
                <w:sz w:val="18"/>
              </w:rPr>
              <w:t>ype</w:t>
            </w:r>
            <w:r w:rsidR="000A2ABC" w:rsidRPr="00DE0BDA">
              <w:rPr>
                <w:rFonts w:ascii="Stadler Type App" w:hAnsi="Stadler Type App" w:cs="Arial"/>
                <w:bCs/>
                <w:sz w:val="18"/>
              </w:rPr>
              <w:t>-handles</w:t>
            </w:r>
            <w:r w:rsidRPr="00DE0BDA">
              <w:rPr>
                <w:rFonts w:ascii="Stadler Type App" w:hAnsi="Stadler Type App" w:cs="Arial"/>
                <w:bCs/>
                <w:sz w:val="18"/>
              </w:rPr>
              <w:t>)</w:t>
            </w:r>
          </w:p>
        </w:tc>
      </w:tr>
      <w:tr w:rsidR="00CF31B0" w:rsidRPr="00DE0BDA" w14:paraId="7026EB16" w14:textId="77777777" w:rsidTr="009D5DD1">
        <w:trPr>
          <w:tblHeader/>
        </w:trPr>
        <w:tc>
          <w:tcPr>
            <w:tcW w:w="526" w:type="dxa"/>
            <w:shd w:val="clear" w:color="auto" w:fill="auto"/>
          </w:tcPr>
          <w:p w14:paraId="6F849492" w14:textId="1E599D5E"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8</w:t>
            </w:r>
          </w:p>
        </w:tc>
        <w:tc>
          <w:tcPr>
            <w:tcW w:w="2559" w:type="dxa"/>
            <w:shd w:val="clear" w:color="auto" w:fill="auto"/>
          </w:tcPr>
          <w:p w14:paraId="4C448E17" w14:textId="768543F8"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Funktionstests</w:t>
            </w:r>
          </w:p>
        </w:tc>
        <w:tc>
          <w:tcPr>
            <w:tcW w:w="1276" w:type="dxa"/>
            <w:shd w:val="clear" w:color="auto" w:fill="auto"/>
          </w:tcPr>
          <w:p w14:paraId="7D0BD54E" w14:textId="33A1CAD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5/8</w:t>
            </w:r>
          </w:p>
        </w:tc>
        <w:tc>
          <w:tcPr>
            <w:tcW w:w="5386" w:type="dxa"/>
            <w:shd w:val="clear" w:color="auto" w:fill="auto"/>
          </w:tcPr>
          <w:p w14:paraId="4A030014" w14:textId="621A9E8A"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Unittests, Software Integrationstests</w:t>
            </w:r>
          </w:p>
        </w:tc>
      </w:tr>
      <w:tr w:rsidR="00CF31B0" w:rsidRPr="00DE0BDA" w14:paraId="6D400BBD" w14:textId="77777777" w:rsidTr="009D5DD1">
        <w:trPr>
          <w:tblHeader/>
        </w:trPr>
        <w:tc>
          <w:tcPr>
            <w:tcW w:w="526" w:type="dxa"/>
            <w:shd w:val="clear" w:color="auto" w:fill="auto"/>
          </w:tcPr>
          <w:p w14:paraId="70B82094" w14:textId="6EF6DED6"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9</w:t>
            </w:r>
          </w:p>
        </w:tc>
        <w:tc>
          <w:tcPr>
            <w:tcW w:w="2559" w:type="dxa"/>
            <w:shd w:val="clear" w:color="auto" w:fill="auto"/>
          </w:tcPr>
          <w:p w14:paraId="62C6CE1E" w14:textId="26EA5A77"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bCs/>
                <w:sz w:val="18"/>
                <w:szCs w:val="18"/>
              </w:rPr>
              <w:t>Schnittstellentests</w:t>
            </w:r>
          </w:p>
        </w:tc>
        <w:tc>
          <w:tcPr>
            <w:tcW w:w="1276" w:type="dxa"/>
            <w:shd w:val="clear" w:color="auto" w:fill="auto"/>
          </w:tcPr>
          <w:p w14:paraId="7FDE3494" w14:textId="631CEFB6"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5/10</w:t>
            </w:r>
          </w:p>
        </w:tc>
        <w:tc>
          <w:tcPr>
            <w:tcW w:w="5386" w:type="dxa"/>
            <w:shd w:val="clear" w:color="auto" w:fill="auto"/>
          </w:tcPr>
          <w:p w14:paraId="0A941040" w14:textId="02E4340A"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Zu den Systemen über die externen Schnittstellen</w:t>
            </w:r>
          </w:p>
        </w:tc>
      </w:tr>
      <w:tr w:rsidR="00CF31B0" w:rsidRPr="00DE0BDA" w14:paraId="3067CBAE" w14:textId="77777777" w:rsidTr="009D5DD1">
        <w:trPr>
          <w:tblHeader/>
        </w:trPr>
        <w:tc>
          <w:tcPr>
            <w:tcW w:w="526" w:type="dxa"/>
            <w:shd w:val="clear" w:color="auto" w:fill="auto"/>
          </w:tcPr>
          <w:p w14:paraId="676AA3D4" w14:textId="0FCFA0B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0</w:t>
            </w:r>
          </w:p>
        </w:tc>
        <w:tc>
          <w:tcPr>
            <w:tcW w:w="2559" w:type="dxa"/>
            <w:shd w:val="clear" w:color="auto" w:fill="auto"/>
          </w:tcPr>
          <w:p w14:paraId="011BF913" w14:textId="38225F45"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bCs/>
                <w:sz w:val="18"/>
                <w:szCs w:val="18"/>
              </w:rPr>
              <w:t>Integrationstests / Funktionstests</w:t>
            </w:r>
          </w:p>
        </w:tc>
        <w:tc>
          <w:tcPr>
            <w:tcW w:w="1276" w:type="dxa"/>
            <w:shd w:val="clear" w:color="auto" w:fill="auto"/>
          </w:tcPr>
          <w:p w14:paraId="19ADAEBD" w14:textId="77777777"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6/1</w:t>
            </w:r>
          </w:p>
          <w:p w14:paraId="292F0773" w14:textId="371545E1"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4/5</w:t>
            </w:r>
          </w:p>
        </w:tc>
        <w:tc>
          <w:tcPr>
            <w:tcW w:w="5386" w:type="dxa"/>
            <w:shd w:val="clear" w:color="auto" w:fill="auto"/>
          </w:tcPr>
          <w:p w14:paraId="0C3D8D70" w14:textId="39925B86" w:rsidR="00CF31B0" w:rsidRPr="00DE0BDA" w:rsidRDefault="00CF31B0" w:rsidP="002E7D66">
            <w:pPr>
              <w:spacing w:after="0"/>
              <w:ind w:left="57"/>
              <w:jc w:val="left"/>
              <w:rPr>
                <w:rFonts w:ascii="Stadler Type App" w:hAnsi="Stadler Type App" w:cs="Arial"/>
                <w:bCs/>
                <w:sz w:val="18"/>
              </w:rPr>
            </w:pPr>
            <w:r w:rsidRPr="00DE0BDA">
              <w:rPr>
                <w:rFonts w:ascii="Stadler Type App" w:hAnsi="Stadler Type App" w:cs="Arial"/>
                <w:bCs/>
                <w:sz w:val="18"/>
              </w:rPr>
              <w:t>HW/</w:t>
            </w:r>
            <w:r w:rsidR="002F537F" w:rsidRPr="00DE0BDA">
              <w:rPr>
                <w:rFonts w:ascii="Stadler Type App" w:hAnsi="Stadler Type App" w:cs="Arial"/>
                <w:bCs/>
                <w:sz w:val="18"/>
              </w:rPr>
              <w:t xml:space="preserve"> </w:t>
            </w:r>
            <w:r w:rsidRPr="00DE0BDA">
              <w:rPr>
                <w:rFonts w:ascii="Stadler Type App" w:hAnsi="Stadler Type App" w:cs="Arial"/>
                <w:bCs/>
                <w:sz w:val="18"/>
              </w:rPr>
              <w:t xml:space="preserve">SW-Integrationstests </w:t>
            </w:r>
            <w:r w:rsidRPr="00DE0BDA">
              <w:rPr>
                <w:rFonts w:ascii="Stadler Type App" w:hAnsi="Stadler Type App" w:cs="Arial"/>
                <w:bCs/>
                <w:sz w:val="18"/>
              </w:rPr>
              <w:br/>
              <w:t>Fahrzeugsimulation</w:t>
            </w:r>
          </w:p>
        </w:tc>
      </w:tr>
      <w:tr w:rsidR="00CF31B0" w:rsidRPr="00DE0BDA" w14:paraId="372E7B7E" w14:textId="77777777" w:rsidTr="009D5DD1">
        <w:trPr>
          <w:tblHeader/>
        </w:trPr>
        <w:tc>
          <w:tcPr>
            <w:tcW w:w="526" w:type="dxa"/>
            <w:shd w:val="clear" w:color="auto" w:fill="auto"/>
          </w:tcPr>
          <w:p w14:paraId="29F4C6EF" w14:textId="2B5578C1"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1</w:t>
            </w:r>
          </w:p>
        </w:tc>
        <w:tc>
          <w:tcPr>
            <w:tcW w:w="2559" w:type="dxa"/>
            <w:shd w:val="clear" w:color="auto" w:fill="auto"/>
          </w:tcPr>
          <w:p w14:paraId="2E807CCB" w14:textId="3ECDE3BE" w:rsidR="00CF31B0" w:rsidRPr="00DE0BDA" w:rsidRDefault="00CF31B0" w:rsidP="002E7D66">
            <w:pPr>
              <w:spacing w:after="0"/>
              <w:ind w:left="0"/>
              <w:jc w:val="left"/>
              <w:rPr>
                <w:rFonts w:ascii="Stadler Type App" w:hAnsi="Stadler Type App" w:cs="Arial"/>
                <w:bCs/>
                <w:sz w:val="18"/>
                <w:szCs w:val="18"/>
              </w:rPr>
            </w:pPr>
            <w:r w:rsidRPr="00DE0BDA">
              <w:rPr>
                <w:rFonts w:ascii="Stadler Type App" w:hAnsi="Stadler Type App" w:cs="Arial"/>
                <w:bCs/>
                <w:sz w:val="18"/>
                <w:szCs w:val="18"/>
              </w:rPr>
              <w:t>Gesamtsoftwaretests</w:t>
            </w:r>
            <w:r w:rsidR="002F537F" w:rsidRPr="00DE0BDA">
              <w:rPr>
                <w:rFonts w:ascii="Stadler Type App" w:hAnsi="Stadler Type App" w:cs="Arial"/>
                <w:bCs/>
                <w:sz w:val="18"/>
                <w:szCs w:val="18"/>
              </w:rPr>
              <w:t xml:space="preserve"> </w:t>
            </w:r>
            <w:r w:rsidRPr="00DE0BDA">
              <w:rPr>
                <w:rFonts w:ascii="Stadler Type App" w:hAnsi="Stadler Type App" w:cs="Arial"/>
                <w:bCs/>
                <w:sz w:val="18"/>
                <w:szCs w:val="18"/>
              </w:rPr>
              <w:t>/ Funktionstests</w:t>
            </w:r>
          </w:p>
        </w:tc>
        <w:tc>
          <w:tcPr>
            <w:tcW w:w="1276" w:type="dxa"/>
            <w:shd w:val="clear" w:color="auto" w:fill="auto"/>
          </w:tcPr>
          <w:p w14:paraId="1240338B" w14:textId="622C7AA4"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7/2</w:t>
            </w:r>
          </w:p>
        </w:tc>
        <w:tc>
          <w:tcPr>
            <w:tcW w:w="5386" w:type="dxa"/>
            <w:shd w:val="clear" w:color="auto" w:fill="auto"/>
          </w:tcPr>
          <w:p w14:paraId="44060D06" w14:textId="33760F77" w:rsidR="00CF31B0" w:rsidRPr="00DE0BDA" w:rsidRDefault="005D1B47" w:rsidP="00CF31B0">
            <w:pPr>
              <w:spacing w:after="0"/>
              <w:ind w:left="57"/>
              <w:jc w:val="left"/>
              <w:rPr>
                <w:rFonts w:ascii="Stadler Type App" w:hAnsi="Stadler Type App" w:cs="Arial"/>
                <w:bCs/>
                <w:sz w:val="18"/>
              </w:rPr>
            </w:pPr>
            <w:r w:rsidRPr="00DE0BDA">
              <w:rPr>
                <w:rFonts w:ascii="Stadler Type App" w:hAnsi="Stadler Type App" w:cs="Arial"/>
                <w:bCs/>
                <w:sz w:val="18"/>
              </w:rPr>
              <w:t>Anforderungstests (</w:t>
            </w:r>
            <w:r w:rsidR="00CF31B0" w:rsidRPr="00DE0BDA">
              <w:rPr>
                <w:rFonts w:ascii="Stadler Type App" w:hAnsi="Stadler Type App" w:cs="Arial"/>
                <w:bCs/>
                <w:sz w:val="18"/>
              </w:rPr>
              <w:t>Acceptance</w:t>
            </w:r>
            <w:r w:rsidRPr="00DE0BDA">
              <w:rPr>
                <w:rFonts w:ascii="Stadler Type App" w:hAnsi="Stadler Type App" w:cs="Arial"/>
                <w:bCs/>
                <w:sz w:val="18"/>
              </w:rPr>
              <w:t>-T</w:t>
            </w:r>
            <w:r w:rsidR="00CF31B0" w:rsidRPr="00DE0BDA">
              <w:rPr>
                <w:rFonts w:ascii="Stadler Type App" w:hAnsi="Stadler Type App" w:cs="Arial"/>
                <w:bCs/>
                <w:sz w:val="18"/>
              </w:rPr>
              <w:t>est</w:t>
            </w:r>
            <w:r w:rsidR="002F537F" w:rsidRPr="00DE0BDA">
              <w:rPr>
                <w:rFonts w:ascii="Stadler Type App" w:hAnsi="Stadler Type App" w:cs="Arial"/>
                <w:bCs/>
                <w:sz w:val="18"/>
              </w:rPr>
              <w:t>s</w:t>
            </w:r>
            <w:r w:rsidRPr="00DE0BDA">
              <w:rPr>
                <w:rFonts w:ascii="Stadler Type App" w:hAnsi="Stadler Type App" w:cs="Arial"/>
                <w:bCs/>
                <w:sz w:val="18"/>
              </w:rPr>
              <w:t>)</w:t>
            </w:r>
          </w:p>
        </w:tc>
      </w:tr>
      <w:tr w:rsidR="00CF31B0" w:rsidRPr="00DE0BDA" w14:paraId="469A2A9C" w14:textId="77777777" w:rsidTr="009D5DD1">
        <w:trPr>
          <w:tblHeader/>
        </w:trPr>
        <w:tc>
          <w:tcPr>
            <w:tcW w:w="526" w:type="dxa"/>
            <w:shd w:val="clear" w:color="auto" w:fill="auto"/>
          </w:tcPr>
          <w:p w14:paraId="4C2C484E" w14:textId="090649A7"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2</w:t>
            </w:r>
          </w:p>
        </w:tc>
        <w:tc>
          <w:tcPr>
            <w:tcW w:w="2559" w:type="dxa"/>
            <w:shd w:val="clear" w:color="auto" w:fill="auto"/>
          </w:tcPr>
          <w:p w14:paraId="59DEAAD5" w14:textId="7AE64F3E" w:rsidR="00CF31B0" w:rsidRPr="00DE0BDA" w:rsidRDefault="00CF31B0" w:rsidP="002E7D66">
            <w:pPr>
              <w:spacing w:after="0"/>
              <w:ind w:left="0"/>
              <w:jc w:val="left"/>
              <w:rPr>
                <w:rFonts w:ascii="Stadler Type App" w:hAnsi="Stadler Type App" w:cs="Arial"/>
                <w:bCs/>
                <w:sz w:val="18"/>
                <w:szCs w:val="18"/>
              </w:rPr>
            </w:pPr>
            <w:r w:rsidRPr="00DE0BDA">
              <w:rPr>
                <w:rFonts w:ascii="Stadler Type App" w:hAnsi="Stadler Type App" w:cs="Arial"/>
                <w:bCs/>
                <w:sz w:val="18"/>
                <w:szCs w:val="18"/>
              </w:rPr>
              <w:t>Statische Softwareanalyse</w:t>
            </w:r>
          </w:p>
        </w:tc>
        <w:tc>
          <w:tcPr>
            <w:tcW w:w="1276" w:type="dxa"/>
            <w:shd w:val="clear" w:color="auto" w:fill="auto"/>
          </w:tcPr>
          <w:p w14:paraId="4E4C86B1" w14:textId="707AEBBE"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8/1</w:t>
            </w:r>
          </w:p>
        </w:tc>
        <w:tc>
          <w:tcPr>
            <w:tcW w:w="5386" w:type="dxa"/>
            <w:shd w:val="clear" w:color="auto" w:fill="auto"/>
          </w:tcPr>
          <w:p w14:paraId="68D821EB" w14:textId="7E57B8EE" w:rsidR="00CF31B0" w:rsidRPr="00DE0BDA" w:rsidRDefault="0099333C" w:rsidP="00CF31B0">
            <w:pPr>
              <w:spacing w:after="0"/>
              <w:ind w:left="57"/>
              <w:jc w:val="left"/>
              <w:rPr>
                <w:rFonts w:ascii="Stadler Type App" w:hAnsi="Stadler Type App" w:cs="Arial"/>
                <w:bCs/>
                <w:sz w:val="18"/>
                <w:lang w:val="en-US"/>
              </w:rPr>
            </w:pPr>
            <w:r w:rsidRPr="00DE0BDA">
              <w:rPr>
                <w:rFonts w:ascii="Stadler Type App" w:hAnsi="Stadler Type App" w:cs="Arial"/>
                <w:bCs/>
                <w:sz w:val="18"/>
                <w:lang w:val="en-US"/>
              </w:rPr>
              <w:t xml:space="preserve">TypeScript: </w:t>
            </w:r>
            <w:r w:rsidR="00B54FE7" w:rsidRPr="00DE0BDA">
              <w:rPr>
                <w:rFonts w:ascii="Stadler Type App" w:hAnsi="Stadler Type App" w:cs="Arial"/>
                <w:bCs/>
                <w:sz w:val="18"/>
                <w:lang w:val="en-US"/>
              </w:rPr>
              <w:tab/>
            </w:r>
            <w:r w:rsidRPr="00DE0BDA">
              <w:rPr>
                <w:rFonts w:ascii="Stadler Type App" w:hAnsi="Stadler Type App" w:cs="Arial"/>
                <w:bCs/>
                <w:sz w:val="18"/>
                <w:lang w:val="en-US"/>
              </w:rPr>
              <w:t xml:space="preserve">ESLint </w:t>
            </w:r>
            <w:r w:rsidRPr="00DE0BDA">
              <w:rPr>
                <w:rFonts w:ascii="Stadler Type App" w:hAnsi="Stadler Type App" w:cs="Arial"/>
                <w:bCs/>
                <w:sz w:val="18"/>
                <w:lang w:val="en-US"/>
              </w:rPr>
              <w:br/>
              <w:t xml:space="preserve">C++: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Pr="00DE0BDA">
              <w:rPr>
                <w:rFonts w:ascii="Stadler Type App" w:hAnsi="Stadler Type App" w:cs="Arial"/>
                <w:bCs/>
                <w:sz w:val="18"/>
                <w:lang w:val="en-US"/>
              </w:rPr>
              <w:t>clang-tidy</w:t>
            </w:r>
            <w:r w:rsidRPr="00DE0BDA">
              <w:rPr>
                <w:rFonts w:ascii="Stadler Type App" w:hAnsi="Stadler Type App" w:cs="Arial"/>
                <w:bCs/>
                <w:sz w:val="18"/>
                <w:lang w:val="en-US"/>
              </w:rPr>
              <w:br/>
              <w:t xml:space="preserve">Rust: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001E2FCE" w:rsidRPr="00DE0BDA">
              <w:rPr>
                <w:rFonts w:ascii="Stadler Type App" w:hAnsi="Stadler Type App" w:cs="Arial"/>
                <w:bCs/>
                <w:sz w:val="18"/>
                <w:lang w:val="en-US"/>
              </w:rPr>
              <w:t>clippy</w:t>
            </w:r>
            <w:r w:rsidRPr="00DE0BDA">
              <w:rPr>
                <w:rFonts w:ascii="Stadler Type App" w:hAnsi="Stadler Type App" w:cs="Arial"/>
                <w:bCs/>
                <w:sz w:val="18"/>
                <w:lang w:val="en-US"/>
              </w:rPr>
              <w:br/>
              <w:t xml:space="preserve">Python: </w:t>
            </w:r>
            <w:r w:rsidR="00B54FE7" w:rsidRPr="00DE0BDA">
              <w:rPr>
                <w:rFonts w:ascii="Stadler Type App" w:hAnsi="Stadler Type App" w:cs="Arial"/>
                <w:bCs/>
                <w:sz w:val="18"/>
                <w:lang w:val="en-US"/>
              </w:rPr>
              <w:tab/>
            </w:r>
            <w:r w:rsidR="00B54FE7" w:rsidRPr="00DE0BDA">
              <w:rPr>
                <w:rFonts w:ascii="Stadler Type App" w:hAnsi="Stadler Type App" w:cs="Arial"/>
                <w:bCs/>
                <w:sz w:val="18"/>
                <w:lang w:val="en-US"/>
              </w:rPr>
              <w:tab/>
            </w:r>
            <w:r w:rsidRPr="00DE0BDA">
              <w:rPr>
                <w:rFonts w:ascii="Stadler Type App" w:hAnsi="Stadler Type App" w:cs="Arial"/>
                <w:bCs/>
                <w:sz w:val="18"/>
                <w:lang w:val="en-US"/>
              </w:rPr>
              <w:t>Ruff</w:t>
            </w:r>
          </w:p>
        </w:tc>
      </w:tr>
      <w:tr w:rsidR="00CF31B0" w:rsidRPr="00DE0BDA" w14:paraId="1F0EFEE7" w14:textId="77777777" w:rsidTr="009D5DD1">
        <w:trPr>
          <w:tblHeader/>
        </w:trPr>
        <w:tc>
          <w:tcPr>
            <w:tcW w:w="526" w:type="dxa"/>
            <w:shd w:val="clear" w:color="auto" w:fill="auto"/>
          </w:tcPr>
          <w:p w14:paraId="4B2C044B" w14:textId="51442E5C"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2</w:t>
            </w:r>
          </w:p>
        </w:tc>
        <w:tc>
          <w:tcPr>
            <w:tcW w:w="2559" w:type="dxa"/>
            <w:shd w:val="clear" w:color="auto" w:fill="auto"/>
          </w:tcPr>
          <w:p w14:paraId="72AD9B57" w14:textId="6E52BB4C" w:rsidR="00CF31B0" w:rsidRPr="00DE0BDA" w:rsidRDefault="00CF31B0" w:rsidP="002E7D66">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6"/>
              </w:rPr>
              <w:t>Walkthroughs</w:t>
            </w:r>
            <w:r w:rsidR="002F537F" w:rsidRPr="00DE0BDA">
              <w:rPr>
                <w:rFonts w:ascii="Stadler Type App" w:hAnsi="Stadler Type App" w:cs="Arial"/>
                <w:sz w:val="18"/>
                <w:szCs w:val="16"/>
              </w:rPr>
              <w:t xml:space="preserve"> </w:t>
            </w:r>
            <w:r w:rsidRPr="00DE0BDA">
              <w:rPr>
                <w:rFonts w:ascii="Stadler Type App" w:hAnsi="Stadler Type App" w:cs="Arial"/>
                <w:sz w:val="18"/>
                <w:szCs w:val="18"/>
              </w:rPr>
              <w:t>/</w:t>
            </w:r>
            <w:r w:rsidR="002F537F" w:rsidRPr="00DE0BDA">
              <w:rPr>
                <w:rFonts w:ascii="Stadler Type App" w:hAnsi="Stadler Type App" w:cs="Arial"/>
                <w:sz w:val="18"/>
                <w:szCs w:val="18"/>
              </w:rPr>
              <w:t xml:space="preserve"> </w:t>
            </w:r>
            <w:r w:rsidRPr="00DE0BDA">
              <w:rPr>
                <w:rFonts w:ascii="Stadler Type App" w:hAnsi="Stadler Type App" w:cs="Arial"/>
                <w:sz w:val="18"/>
                <w:szCs w:val="18"/>
              </w:rPr>
              <w:t>Entwurfsüberprüfungen</w:t>
            </w:r>
          </w:p>
        </w:tc>
        <w:tc>
          <w:tcPr>
            <w:tcW w:w="1276" w:type="dxa"/>
            <w:shd w:val="clear" w:color="auto" w:fill="auto"/>
          </w:tcPr>
          <w:p w14:paraId="092D609B" w14:textId="4DD99954"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 A.19/6</w:t>
            </w:r>
          </w:p>
        </w:tc>
        <w:tc>
          <w:tcPr>
            <w:tcW w:w="5386" w:type="dxa"/>
            <w:shd w:val="clear" w:color="auto" w:fill="auto"/>
          </w:tcPr>
          <w:p w14:paraId="2CDFC17F" w14:textId="2FDC1B16"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 xml:space="preserve">Merge-Requests mit Vier-Augen-Prinzip </w:t>
            </w:r>
            <w:r w:rsidRPr="00DE0BDA">
              <w:rPr>
                <w:rFonts w:ascii="Stadler Type App" w:hAnsi="Stadler Type App" w:cs="Arial"/>
                <w:bCs/>
                <w:sz w:val="18"/>
              </w:rPr>
              <w:br/>
              <w:t>(siehe auch Kapitel 10)</w:t>
            </w:r>
          </w:p>
        </w:tc>
      </w:tr>
      <w:tr w:rsidR="00CF31B0" w:rsidRPr="00DE0BDA" w14:paraId="7D61E2DD" w14:textId="77777777" w:rsidTr="009D5DD1">
        <w:trPr>
          <w:tblHeader/>
        </w:trPr>
        <w:tc>
          <w:tcPr>
            <w:tcW w:w="526" w:type="dxa"/>
            <w:shd w:val="clear" w:color="auto" w:fill="auto"/>
          </w:tcPr>
          <w:p w14:paraId="5FEDEC68" w14:textId="3FB35D15"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3</w:t>
            </w:r>
          </w:p>
        </w:tc>
        <w:tc>
          <w:tcPr>
            <w:tcW w:w="2559" w:type="dxa"/>
            <w:shd w:val="clear" w:color="auto" w:fill="auto"/>
          </w:tcPr>
          <w:p w14:paraId="45934B17" w14:textId="2A07EBB1" w:rsidR="00CF31B0" w:rsidRPr="00DE0BDA" w:rsidRDefault="00CF31B0" w:rsidP="00CF31B0">
            <w:pPr>
              <w:tabs>
                <w:tab w:val="left" w:pos="196"/>
              </w:tabs>
              <w:spacing w:after="0"/>
              <w:ind w:left="0"/>
              <w:rPr>
                <w:rFonts w:ascii="Stadler Type App" w:hAnsi="Stadler Type App" w:cs="Arial"/>
                <w:bCs/>
                <w:sz w:val="18"/>
                <w:szCs w:val="18"/>
              </w:rPr>
            </w:pPr>
            <w:r w:rsidRPr="00DE0BDA">
              <w:rPr>
                <w:rFonts w:ascii="Stadler Type App" w:hAnsi="Stadler Type App" w:cs="Arial"/>
                <w:sz w:val="18"/>
                <w:szCs w:val="16"/>
              </w:rPr>
              <w:t>Übereinstimmung mit EN ISO 9001</w:t>
            </w:r>
          </w:p>
        </w:tc>
        <w:tc>
          <w:tcPr>
            <w:tcW w:w="1276" w:type="dxa"/>
            <w:shd w:val="clear" w:color="auto" w:fill="auto"/>
          </w:tcPr>
          <w:p w14:paraId="3EB48E1E" w14:textId="0CE9B0D5"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2</w:t>
            </w:r>
          </w:p>
        </w:tc>
        <w:tc>
          <w:tcPr>
            <w:tcW w:w="5386" w:type="dxa"/>
            <w:shd w:val="clear" w:color="auto" w:fill="auto"/>
          </w:tcPr>
          <w:p w14:paraId="2FBCE9CB" w14:textId="7C319273"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bCs/>
                <w:sz w:val="18"/>
              </w:rPr>
              <w:t>Stadler Mannheim ist zertifiziert</w:t>
            </w:r>
          </w:p>
        </w:tc>
      </w:tr>
      <w:tr w:rsidR="00CF31B0" w:rsidRPr="00DE0BDA" w14:paraId="6F1B3033" w14:textId="77777777" w:rsidTr="009D5DD1">
        <w:trPr>
          <w:tblHeader/>
        </w:trPr>
        <w:tc>
          <w:tcPr>
            <w:tcW w:w="526" w:type="dxa"/>
            <w:shd w:val="clear" w:color="auto" w:fill="auto"/>
          </w:tcPr>
          <w:p w14:paraId="2D9907AC" w14:textId="5F06CA6A"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4</w:t>
            </w:r>
          </w:p>
        </w:tc>
        <w:tc>
          <w:tcPr>
            <w:tcW w:w="2559" w:type="dxa"/>
            <w:shd w:val="clear" w:color="auto" w:fill="auto"/>
          </w:tcPr>
          <w:p w14:paraId="62C81525" w14:textId="14CC3307" w:rsidR="00CF31B0" w:rsidRPr="00DE0BDA" w:rsidRDefault="00CF31B0" w:rsidP="00CF31B0">
            <w:pPr>
              <w:spacing w:after="0"/>
              <w:ind w:left="0"/>
              <w:rPr>
                <w:rFonts w:ascii="Stadler Type App" w:hAnsi="Stadler Type App" w:cs="Arial"/>
                <w:bCs/>
                <w:sz w:val="18"/>
                <w:szCs w:val="18"/>
              </w:rPr>
            </w:pPr>
            <w:r w:rsidRPr="00DE0BDA">
              <w:rPr>
                <w:rFonts w:ascii="Stadler Type App" w:hAnsi="Stadler Type App" w:cs="Arial"/>
                <w:sz w:val="18"/>
                <w:szCs w:val="16"/>
              </w:rPr>
              <w:t>Qualitätssicherungssystem der Firma</w:t>
            </w:r>
          </w:p>
        </w:tc>
        <w:tc>
          <w:tcPr>
            <w:tcW w:w="1276" w:type="dxa"/>
            <w:shd w:val="clear" w:color="auto" w:fill="auto"/>
          </w:tcPr>
          <w:p w14:paraId="30E0071B" w14:textId="78CE40B9"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4</w:t>
            </w:r>
          </w:p>
        </w:tc>
        <w:tc>
          <w:tcPr>
            <w:tcW w:w="5386" w:type="dxa"/>
            <w:shd w:val="clear" w:color="auto" w:fill="auto"/>
          </w:tcPr>
          <w:p w14:paraId="1D7D6868" w14:textId="1B95E75B"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sz w:val="18"/>
                <w:szCs w:val="18"/>
              </w:rPr>
              <w:t>Stadler Mannheim hat ein QM-System eingeführt</w:t>
            </w:r>
          </w:p>
        </w:tc>
      </w:tr>
      <w:tr w:rsidR="00CF31B0" w:rsidRPr="00DE0BDA" w14:paraId="5DFF9E8F" w14:textId="77777777" w:rsidTr="009D5DD1">
        <w:trPr>
          <w:tblHeader/>
        </w:trPr>
        <w:tc>
          <w:tcPr>
            <w:tcW w:w="526" w:type="dxa"/>
            <w:shd w:val="clear" w:color="auto" w:fill="auto"/>
          </w:tcPr>
          <w:p w14:paraId="5BAE2D37" w14:textId="229031E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5</w:t>
            </w:r>
          </w:p>
        </w:tc>
        <w:tc>
          <w:tcPr>
            <w:tcW w:w="2559" w:type="dxa"/>
            <w:shd w:val="clear" w:color="auto" w:fill="auto"/>
          </w:tcPr>
          <w:p w14:paraId="4409880C" w14:textId="60D94222" w:rsidR="00CF31B0" w:rsidRPr="00DE0BDA" w:rsidRDefault="00CF31B0" w:rsidP="00CF31B0">
            <w:pPr>
              <w:spacing w:after="0"/>
              <w:ind w:left="0"/>
              <w:rPr>
                <w:rFonts w:ascii="Stadler Type App" w:hAnsi="Stadler Type App" w:cs="Arial"/>
                <w:sz w:val="18"/>
                <w:szCs w:val="16"/>
              </w:rPr>
            </w:pPr>
            <w:r w:rsidRPr="00DE0BDA">
              <w:rPr>
                <w:rFonts w:ascii="Stadler Type App" w:hAnsi="Stadler Type App" w:cs="Arial"/>
                <w:sz w:val="18"/>
                <w:szCs w:val="16"/>
              </w:rPr>
              <w:t>Software-Konfigurationsmanagement</w:t>
            </w:r>
          </w:p>
        </w:tc>
        <w:tc>
          <w:tcPr>
            <w:tcW w:w="1276" w:type="dxa"/>
            <w:shd w:val="clear" w:color="auto" w:fill="auto"/>
          </w:tcPr>
          <w:p w14:paraId="3CB511DF" w14:textId="09CAF569"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5</w:t>
            </w:r>
          </w:p>
        </w:tc>
        <w:tc>
          <w:tcPr>
            <w:tcW w:w="5386" w:type="dxa"/>
            <w:shd w:val="clear" w:color="auto" w:fill="auto"/>
          </w:tcPr>
          <w:p w14:paraId="097B65DE" w14:textId="4A357591" w:rsidR="00CF31B0" w:rsidRPr="00DE0BDA" w:rsidRDefault="00CF31B0" w:rsidP="00CF31B0">
            <w:pPr>
              <w:spacing w:after="0"/>
              <w:ind w:left="57"/>
              <w:jc w:val="left"/>
              <w:rPr>
                <w:rFonts w:ascii="Stadler Type App" w:hAnsi="Stadler Type App" w:cs="Arial"/>
                <w:bCs/>
                <w:sz w:val="18"/>
              </w:rPr>
            </w:pPr>
            <w:r w:rsidRPr="00DE0BDA">
              <w:rPr>
                <w:rFonts w:ascii="Stadler Type App" w:hAnsi="Stadler Type App" w:cs="Arial"/>
                <w:sz w:val="18"/>
                <w:szCs w:val="18"/>
              </w:rPr>
              <w:t>Siehe Kapitel 4</w:t>
            </w:r>
          </w:p>
        </w:tc>
      </w:tr>
      <w:tr w:rsidR="00CF31B0" w:rsidRPr="00DE0BDA" w14:paraId="4726FA77" w14:textId="77777777" w:rsidTr="009D5DD1">
        <w:trPr>
          <w:tblHeader/>
        </w:trPr>
        <w:tc>
          <w:tcPr>
            <w:tcW w:w="526" w:type="dxa"/>
            <w:shd w:val="clear" w:color="auto" w:fill="auto"/>
          </w:tcPr>
          <w:p w14:paraId="023241E3" w14:textId="10D74C41"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6</w:t>
            </w:r>
          </w:p>
        </w:tc>
        <w:tc>
          <w:tcPr>
            <w:tcW w:w="2559" w:type="dxa"/>
            <w:shd w:val="clear" w:color="auto" w:fill="auto"/>
          </w:tcPr>
          <w:p w14:paraId="5D165131" w14:textId="7FEC0CE5" w:rsidR="00CF31B0" w:rsidRPr="00DE0BDA" w:rsidRDefault="00CF31B0" w:rsidP="00CF31B0">
            <w:pPr>
              <w:spacing w:after="0"/>
              <w:ind w:left="0"/>
              <w:rPr>
                <w:rFonts w:ascii="Stadler Type App" w:hAnsi="Stadler Type App" w:cs="Arial"/>
                <w:sz w:val="18"/>
                <w:szCs w:val="16"/>
              </w:rPr>
            </w:pPr>
            <w:r w:rsidRPr="00DE0BDA">
              <w:rPr>
                <w:rFonts w:ascii="Stadler Type App" w:hAnsi="Stadler Type App" w:cs="Arial"/>
                <w:sz w:val="18"/>
                <w:szCs w:val="16"/>
              </w:rPr>
              <w:t>Checklisten</w:t>
            </w:r>
          </w:p>
        </w:tc>
        <w:tc>
          <w:tcPr>
            <w:tcW w:w="1276" w:type="dxa"/>
            <w:shd w:val="clear" w:color="auto" w:fill="auto"/>
          </w:tcPr>
          <w:p w14:paraId="3C35B9B1" w14:textId="1DB7A980"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9/6</w:t>
            </w:r>
          </w:p>
        </w:tc>
        <w:tc>
          <w:tcPr>
            <w:tcW w:w="5386" w:type="dxa"/>
            <w:shd w:val="clear" w:color="auto" w:fill="auto"/>
          </w:tcPr>
          <w:p w14:paraId="74219390" w14:textId="29EE542A" w:rsidR="00CF31B0" w:rsidRPr="00DE0BDA" w:rsidRDefault="00CF31B0" w:rsidP="00CF31B0">
            <w:pPr>
              <w:spacing w:after="0"/>
              <w:ind w:left="57"/>
              <w:jc w:val="left"/>
              <w:rPr>
                <w:rFonts w:ascii="Stadler Type App" w:hAnsi="Stadler Type App" w:cs="Arial"/>
                <w:sz w:val="18"/>
                <w:szCs w:val="18"/>
              </w:rPr>
            </w:pPr>
            <w:r w:rsidRPr="00DE0BDA">
              <w:rPr>
                <w:rFonts w:ascii="Stadler Type App" w:hAnsi="Stadler Type App" w:cs="Arial"/>
                <w:sz w:val="18"/>
                <w:szCs w:val="18"/>
              </w:rPr>
              <w:t>Verifikationschecklisten</w:t>
            </w:r>
          </w:p>
        </w:tc>
      </w:tr>
      <w:tr w:rsidR="00CF31B0" w:rsidRPr="00DE0BDA" w14:paraId="7BEE6171" w14:textId="77777777" w:rsidTr="009D5DD1">
        <w:trPr>
          <w:tblHeader/>
        </w:trPr>
        <w:tc>
          <w:tcPr>
            <w:tcW w:w="526" w:type="dxa"/>
            <w:shd w:val="clear" w:color="auto" w:fill="auto"/>
          </w:tcPr>
          <w:p w14:paraId="604B184D" w14:textId="2E950B38" w:rsidR="00CF31B0" w:rsidRPr="00DE0BDA" w:rsidRDefault="00CF31B0" w:rsidP="00CF31B0">
            <w:pPr>
              <w:spacing w:after="0"/>
              <w:ind w:left="57"/>
              <w:rPr>
                <w:rFonts w:ascii="Stadler Type App" w:hAnsi="Stadler Type App" w:cs="Arial"/>
                <w:bCs/>
                <w:sz w:val="18"/>
                <w:szCs w:val="18"/>
              </w:rPr>
            </w:pPr>
            <w:r w:rsidRPr="00DE0BDA">
              <w:rPr>
                <w:rFonts w:ascii="Stadler Type App" w:hAnsi="Stadler Type App" w:cs="Arial"/>
                <w:bCs/>
                <w:sz w:val="18"/>
                <w:szCs w:val="18"/>
              </w:rPr>
              <w:t>17</w:t>
            </w:r>
          </w:p>
        </w:tc>
        <w:tc>
          <w:tcPr>
            <w:tcW w:w="2559" w:type="dxa"/>
            <w:shd w:val="clear" w:color="auto" w:fill="auto"/>
          </w:tcPr>
          <w:p w14:paraId="3BF02B9F" w14:textId="0051A0D5" w:rsidR="00CF31B0" w:rsidRPr="00DE0BDA" w:rsidRDefault="00CF31B0" w:rsidP="002E7D66">
            <w:pPr>
              <w:spacing w:after="0"/>
              <w:ind w:left="0"/>
              <w:jc w:val="left"/>
              <w:rPr>
                <w:rFonts w:ascii="Stadler Type App" w:hAnsi="Stadler Type App" w:cs="Arial"/>
                <w:sz w:val="18"/>
                <w:szCs w:val="16"/>
              </w:rPr>
            </w:pPr>
            <w:r w:rsidRPr="00DE0BDA">
              <w:rPr>
                <w:rFonts w:ascii="Stadler Type App" w:hAnsi="Stadler Type App" w:cs="Arial"/>
                <w:sz w:val="18"/>
                <w:szCs w:val="16"/>
              </w:rPr>
              <w:t>Datenaufzeichnung und</w:t>
            </w:r>
            <w:r w:rsidR="001F7C04" w:rsidRPr="00DE0BDA">
              <w:rPr>
                <w:rFonts w:ascii="Stadler Type App" w:hAnsi="Stadler Type App" w:cs="Arial"/>
                <w:sz w:val="18"/>
                <w:szCs w:val="16"/>
              </w:rPr>
              <w:t xml:space="preserve"> </w:t>
            </w:r>
            <w:r w:rsidRPr="00DE0BDA">
              <w:rPr>
                <w:rFonts w:ascii="Stadler Type App" w:hAnsi="Stadler Type App" w:cs="Arial"/>
                <w:sz w:val="18"/>
                <w:szCs w:val="16"/>
              </w:rPr>
              <w:t xml:space="preserve"> -analyse</w:t>
            </w:r>
          </w:p>
        </w:tc>
        <w:tc>
          <w:tcPr>
            <w:tcW w:w="1276" w:type="dxa"/>
            <w:shd w:val="clear" w:color="auto" w:fill="auto"/>
          </w:tcPr>
          <w:p w14:paraId="07C650F3" w14:textId="533FA5EB" w:rsidR="00CF31B0" w:rsidRPr="00DE0BDA" w:rsidRDefault="00CF31B0" w:rsidP="00CF31B0">
            <w:pPr>
              <w:spacing w:after="0"/>
              <w:ind w:left="57"/>
              <w:rPr>
                <w:rFonts w:ascii="Stadler Type App" w:hAnsi="Stadler Type App" w:cs="Arial"/>
                <w:bCs/>
                <w:sz w:val="18"/>
              </w:rPr>
            </w:pPr>
            <w:r w:rsidRPr="00DE0BDA">
              <w:rPr>
                <w:rFonts w:ascii="Stadler Type App" w:hAnsi="Stadler Type App" w:cs="Arial"/>
                <w:bCs/>
                <w:sz w:val="18"/>
              </w:rPr>
              <w:t>A.10/2</w:t>
            </w:r>
          </w:p>
        </w:tc>
        <w:tc>
          <w:tcPr>
            <w:tcW w:w="5386" w:type="dxa"/>
            <w:shd w:val="clear" w:color="auto" w:fill="auto"/>
          </w:tcPr>
          <w:p w14:paraId="5E1C3A1D" w14:textId="4BCD122B" w:rsidR="00CF31B0" w:rsidRPr="00DE0BDA" w:rsidRDefault="00CF31B0" w:rsidP="00CF31B0">
            <w:pPr>
              <w:spacing w:after="0"/>
              <w:ind w:left="57"/>
              <w:jc w:val="left"/>
              <w:rPr>
                <w:rFonts w:ascii="Stadler Type App" w:hAnsi="Stadler Type App" w:cs="Arial"/>
                <w:sz w:val="18"/>
                <w:szCs w:val="18"/>
              </w:rPr>
            </w:pPr>
            <w:r w:rsidRPr="00DE0BDA">
              <w:rPr>
                <w:rFonts w:ascii="Stadler Type App" w:hAnsi="Stadler Type App" w:cs="Arial"/>
                <w:sz w:val="18"/>
                <w:szCs w:val="18"/>
              </w:rPr>
              <w:t>Siehe Kapitel 7</w:t>
            </w:r>
          </w:p>
        </w:tc>
      </w:tr>
    </w:tbl>
    <w:p w14:paraId="4AC11F6D" w14:textId="0D339E42" w:rsidR="00B4525B" w:rsidRPr="00DE0BDA" w:rsidRDefault="009D5DD1" w:rsidP="009D5DD1">
      <w:pPr>
        <w:pStyle w:val="Beschriftung"/>
        <w:rPr>
          <w:rFonts w:ascii="Stadler Type App" w:hAnsi="Stadler Type App"/>
        </w:rPr>
      </w:pPr>
      <w:bookmarkStart w:id="126" w:name="_Toc206681494"/>
      <w:r w:rsidRPr="00DE0BDA">
        <w:rPr>
          <w:rFonts w:ascii="Stadler Type App" w:hAnsi="Stadler Type App"/>
        </w:rPr>
        <w:t xml:space="preserve">Tabelle </w:t>
      </w:r>
      <w:r w:rsidR="00766E62" w:rsidRPr="00DE0BDA">
        <w:rPr>
          <w:rFonts w:ascii="Stadler Type App" w:hAnsi="Stadler Type App"/>
        </w:rPr>
        <w:fldChar w:fldCharType="begin"/>
      </w:r>
      <w:r w:rsidR="00766E62" w:rsidRPr="00DE0BDA">
        <w:rPr>
          <w:rFonts w:ascii="Stadler Type App" w:hAnsi="Stadler Type App"/>
        </w:rPr>
        <w:instrText xml:space="preserve"> SEQ Tabelle \* ARABIC </w:instrText>
      </w:r>
      <w:r w:rsidR="00766E62" w:rsidRPr="00DE0BDA">
        <w:rPr>
          <w:rFonts w:ascii="Stadler Type App" w:hAnsi="Stadler Type App"/>
        </w:rPr>
        <w:fldChar w:fldCharType="separate"/>
      </w:r>
      <w:r w:rsidR="00C158B4">
        <w:rPr>
          <w:rFonts w:ascii="Stadler Type App" w:hAnsi="Stadler Type App"/>
          <w:noProof/>
        </w:rPr>
        <w:t>17</w:t>
      </w:r>
      <w:r w:rsidR="00766E62" w:rsidRPr="00DE0BDA">
        <w:rPr>
          <w:rFonts w:ascii="Stadler Type App" w:hAnsi="Stadler Type App"/>
        </w:rPr>
        <w:fldChar w:fldCharType="end"/>
      </w:r>
      <w:r w:rsidRPr="00DE0BDA">
        <w:rPr>
          <w:rFonts w:ascii="Stadler Type App" w:hAnsi="Stadler Type App"/>
        </w:rPr>
        <w:t>: Werkzeuge und Techniken</w:t>
      </w:r>
      <w:bookmarkEnd w:id="126"/>
    </w:p>
    <w:p w14:paraId="1DD997AD" w14:textId="77777777" w:rsidR="002450BC" w:rsidRPr="00DE0BDA" w:rsidRDefault="00016CA0" w:rsidP="002450BC">
      <w:pPr>
        <w:spacing w:after="0" w:line="240" w:lineRule="auto"/>
        <w:ind w:left="0"/>
        <w:rPr>
          <w:rFonts w:ascii="Stadler Type App" w:hAnsi="Stadler Type App"/>
          <w:lang w:val="de-CH"/>
        </w:rPr>
      </w:pPr>
      <w:r w:rsidRPr="00DE0BDA">
        <w:rPr>
          <w:rFonts w:ascii="Stadler Type App" w:hAnsi="Stadler Type App"/>
        </w:rPr>
        <w:br w:type="page"/>
      </w:r>
    </w:p>
    <w:p w14:paraId="3F9C8D62" w14:textId="77777777" w:rsidR="002450BC" w:rsidRPr="00DE0BDA" w:rsidRDefault="002450BC" w:rsidP="002450BC">
      <w:pPr>
        <w:pStyle w:val="berschrift1"/>
        <w:rPr>
          <w:rFonts w:ascii="Stadler Type App" w:hAnsi="Stadler Type App"/>
        </w:rPr>
      </w:pPr>
      <w:bookmarkStart w:id="127" w:name="_Toc206765578"/>
      <w:r w:rsidRPr="00DE0BDA">
        <w:rPr>
          <w:rFonts w:ascii="Stadler Type App" w:hAnsi="Stadler Type App"/>
        </w:rPr>
        <w:lastRenderedPageBreak/>
        <w:t>Change-Log (Änderungsverzeichnis)</w:t>
      </w:r>
      <w:bookmarkEnd w:id="127"/>
    </w:p>
    <w:tbl>
      <w:tblPr>
        <w:tblW w:w="9257" w:type="dxa"/>
        <w:tblBorders>
          <w:insideH w:val="single" w:sz="4" w:space="0" w:color="auto"/>
        </w:tblBorders>
        <w:tblLook w:val="0000" w:firstRow="0" w:lastRow="0" w:firstColumn="0" w:lastColumn="0" w:noHBand="0" w:noVBand="0"/>
      </w:tblPr>
      <w:tblGrid>
        <w:gridCol w:w="1276"/>
        <w:gridCol w:w="1844"/>
        <w:gridCol w:w="1558"/>
        <w:gridCol w:w="4579"/>
      </w:tblGrid>
      <w:tr w:rsidR="002450BC" w:rsidRPr="00DE0BDA" w14:paraId="1606E53B" w14:textId="77777777" w:rsidTr="008F6A78">
        <w:tc>
          <w:tcPr>
            <w:tcW w:w="1276" w:type="dxa"/>
            <w:shd w:val="clear" w:color="auto" w:fill="00599C"/>
          </w:tcPr>
          <w:p w14:paraId="73E8B1A7"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Rev.</w:t>
            </w:r>
          </w:p>
        </w:tc>
        <w:tc>
          <w:tcPr>
            <w:tcW w:w="1844" w:type="dxa"/>
            <w:shd w:val="clear" w:color="auto" w:fill="00599C"/>
          </w:tcPr>
          <w:p w14:paraId="40F457B1"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Änderungsgrund</w:t>
            </w:r>
          </w:p>
        </w:tc>
        <w:tc>
          <w:tcPr>
            <w:tcW w:w="1558" w:type="dxa"/>
            <w:shd w:val="clear" w:color="auto" w:fill="00599C"/>
          </w:tcPr>
          <w:p w14:paraId="78D4FD3C"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Referenzen</w:t>
            </w:r>
          </w:p>
        </w:tc>
        <w:tc>
          <w:tcPr>
            <w:tcW w:w="0" w:type="auto"/>
            <w:shd w:val="clear" w:color="auto" w:fill="00599C"/>
          </w:tcPr>
          <w:p w14:paraId="1E03E222" w14:textId="77777777" w:rsidR="002450BC" w:rsidRPr="00DE0BDA" w:rsidRDefault="002450BC" w:rsidP="002A4FEA">
            <w:pPr>
              <w:ind w:left="0"/>
              <w:jc w:val="both"/>
              <w:rPr>
                <w:rFonts w:ascii="Stadler Type App" w:hAnsi="Stadler Type App"/>
                <w:b/>
                <w:bCs/>
                <w:color w:val="FFFFFF" w:themeColor="background1"/>
              </w:rPr>
            </w:pPr>
            <w:r w:rsidRPr="00DE0BDA">
              <w:rPr>
                <w:rFonts w:ascii="Stadler Type App" w:hAnsi="Stadler Type App"/>
                <w:b/>
                <w:bCs/>
                <w:color w:val="FFFFFF" w:themeColor="background1"/>
              </w:rPr>
              <w:t>Bemerkungen (Autor)</w:t>
            </w:r>
          </w:p>
        </w:tc>
      </w:tr>
      <w:tr w:rsidR="002450BC" w:rsidRPr="00DE0BDA" w14:paraId="196C5319" w14:textId="77777777" w:rsidTr="008F6A78">
        <w:tc>
          <w:tcPr>
            <w:tcW w:w="1276" w:type="dxa"/>
          </w:tcPr>
          <w:p w14:paraId="2194C8B9"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nn</w:t>
            </w:r>
          </w:p>
        </w:tc>
        <w:tc>
          <w:tcPr>
            <w:tcW w:w="1844" w:type="dxa"/>
          </w:tcPr>
          <w:p w14:paraId="63E53533"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rum</w:t>
            </w:r>
          </w:p>
        </w:tc>
        <w:tc>
          <w:tcPr>
            <w:tcW w:w="1558" w:type="dxa"/>
          </w:tcPr>
          <w:p w14:paraId="6B36D71E"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o</w:t>
            </w:r>
          </w:p>
        </w:tc>
        <w:tc>
          <w:tcPr>
            <w:tcW w:w="0" w:type="auto"/>
          </w:tcPr>
          <w:p w14:paraId="31E781D3" w14:textId="77777777" w:rsidR="002450BC" w:rsidRPr="00DE0BDA" w:rsidRDefault="002450BC" w:rsidP="002A4FEA">
            <w:pPr>
              <w:ind w:left="0"/>
              <w:rPr>
                <w:rFonts w:ascii="Stadler Type App" w:hAnsi="Stadler Type App"/>
                <w:sz w:val="20"/>
                <w:szCs w:val="18"/>
              </w:rPr>
            </w:pPr>
            <w:r w:rsidRPr="00DE0BDA">
              <w:rPr>
                <w:rFonts w:ascii="Stadler Type App" w:hAnsi="Stadler Type App"/>
                <w:sz w:val="20"/>
                <w:szCs w:val="18"/>
              </w:rPr>
              <w:t>Was (Wem)</w:t>
            </w:r>
          </w:p>
        </w:tc>
      </w:tr>
      <w:tr w:rsidR="002450BC" w:rsidRPr="00DE0BDA" w14:paraId="7091AF89" w14:textId="77777777" w:rsidTr="008F6A78">
        <w:tc>
          <w:tcPr>
            <w:tcW w:w="1276" w:type="dxa"/>
          </w:tcPr>
          <w:p w14:paraId="6BBC9895" w14:textId="2B190898" w:rsidR="002450BC" w:rsidRPr="00DE0BDA" w:rsidRDefault="000222D1" w:rsidP="008A7E9F">
            <w:pPr>
              <w:ind w:left="0"/>
              <w:rPr>
                <w:rFonts w:ascii="Stadler Type App" w:hAnsi="Stadler Type App"/>
                <w:sz w:val="16"/>
                <w:szCs w:val="14"/>
              </w:rPr>
            </w:pPr>
            <w:r w:rsidRPr="00DE0BDA">
              <w:rPr>
                <w:rFonts w:ascii="Stadler Type App" w:hAnsi="Stadler Type App"/>
                <w:sz w:val="16"/>
                <w:szCs w:val="14"/>
              </w:rPr>
              <w:t>A</w:t>
            </w:r>
          </w:p>
        </w:tc>
        <w:tc>
          <w:tcPr>
            <w:tcW w:w="1844" w:type="dxa"/>
          </w:tcPr>
          <w:p w14:paraId="3D36764E" w14:textId="4D6BD650"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Erstellt</w:t>
            </w:r>
          </w:p>
        </w:tc>
        <w:tc>
          <w:tcPr>
            <w:tcW w:w="1558" w:type="dxa"/>
          </w:tcPr>
          <w:p w14:paraId="6D6550A5" w14:textId="3C355AB4"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Alle</w:t>
            </w:r>
            <w:r w:rsidR="00E81F09" w:rsidRPr="00DE0BDA">
              <w:rPr>
                <w:rFonts w:ascii="Stadler Type App" w:hAnsi="Stadler Type App"/>
                <w:sz w:val="16"/>
                <w:szCs w:val="14"/>
              </w:rPr>
              <w:t xml:space="preserve"> Kapitel</w:t>
            </w:r>
          </w:p>
        </w:tc>
        <w:tc>
          <w:tcPr>
            <w:tcW w:w="0" w:type="auto"/>
          </w:tcPr>
          <w:p w14:paraId="62D3C0A0" w14:textId="494FD639" w:rsidR="002450BC" w:rsidRPr="00DE0BDA" w:rsidRDefault="000222D1" w:rsidP="000222D1">
            <w:pPr>
              <w:ind w:left="0"/>
              <w:rPr>
                <w:rFonts w:ascii="Stadler Type App" w:hAnsi="Stadler Type App"/>
                <w:sz w:val="16"/>
                <w:szCs w:val="14"/>
              </w:rPr>
            </w:pPr>
            <w:r w:rsidRPr="00DE0BDA">
              <w:rPr>
                <w:rFonts w:ascii="Stadler Type App" w:hAnsi="Stadler Type App"/>
                <w:sz w:val="16"/>
                <w:szCs w:val="14"/>
              </w:rPr>
              <w:t>Neuer Prozess</w:t>
            </w:r>
            <w:r w:rsidR="00667B60" w:rsidRPr="00DE0BDA">
              <w:rPr>
                <w:rFonts w:ascii="Stadler Type App" w:hAnsi="Stadler Type App"/>
                <w:sz w:val="16"/>
                <w:szCs w:val="14"/>
              </w:rPr>
              <w:t xml:space="preserve"> FLIRT_BEMU_PFZ</w:t>
            </w:r>
            <w:r w:rsidRPr="00DE0BDA">
              <w:rPr>
                <w:rFonts w:ascii="Stadler Type App" w:hAnsi="Stadler Type App"/>
                <w:sz w:val="16"/>
                <w:szCs w:val="14"/>
              </w:rPr>
              <w:t xml:space="preserve"> mit Abwicklung/Entwicklung.</w:t>
            </w:r>
          </w:p>
        </w:tc>
      </w:tr>
      <w:tr w:rsidR="002450BC" w:rsidRPr="00863A65" w14:paraId="5F4BE263" w14:textId="77777777" w:rsidTr="008F6A78">
        <w:tc>
          <w:tcPr>
            <w:tcW w:w="1276" w:type="dxa"/>
          </w:tcPr>
          <w:p w14:paraId="40890532" w14:textId="77777777" w:rsidR="002450BC" w:rsidRPr="00DE0BDA" w:rsidRDefault="00863A65" w:rsidP="00863A65">
            <w:pPr>
              <w:ind w:left="0"/>
              <w:rPr>
                <w:rFonts w:ascii="Stadler Type App" w:hAnsi="Stadler Type App"/>
                <w:sz w:val="16"/>
                <w:szCs w:val="14"/>
              </w:rPr>
            </w:pPr>
            <w:r w:rsidRPr="00DE0BDA">
              <w:rPr>
                <w:rFonts w:ascii="Stadler Type App" w:hAnsi="Stadler Type App"/>
                <w:sz w:val="16"/>
                <w:szCs w:val="14"/>
              </w:rPr>
              <w:t>B</w:t>
            </w:r>
          </w:p>
          <w:p w14:paraId="20080CD0" w14:textId="14411A06" w:rsidR="001834E0" w:rsidRPr="00DE0BDA" w:rsidRDefault="001834E0" w:rsidP="00863A65">
            <w:pPr>
              <w:ind w:left="0"/>
              <w:rPr>
                <w:rFonts w:ascii="Stadler Type App" w:hAnsi="Stadler Type App"/>
                <w:sz w:val="16"/>
                <w:szCs w:val="14"/>
              </w:rPr>
            </w:pPr>
            <w:r w:rsidRPr="00DE0BDA">
              <w:rPr>
                <w:rFonts w:ascii="Stadler Type App" w:hAnsi="Stadler Type App"/>
                <w:sz w:val="16"/>
                <w:szCs w:val="14"/>
              </w:rPr>
              <w:t>2025-08-20</w:t>
            </w:r>
          </w:p>
        </w:tc>
        <w:tc>
          <w:tcPr>
            <w:tcW w:w="1844" w:type="dxa"/>
          </w:tcPr>
          <w:p w14:paraId="6FE04CB8" w14:textId="0EB03CFC" w:rsidR="002450BC" w:rsidRPr="00DE0BDA" w:rsidRDefault="00863A65" w:rsidP="00863A65">
            <w:pPr>
              <w:ind w:left="0"/>
              <w:rPr>
                <w:rFonts w:ascii="Stadler Type App" w:hAnsi="Stadler Type App"/>
                <w:sz w:val="16"/>
                <w:szCs w:val="14"/>
              </w:rPr>
            </w:pPr>
            <w:r w:rsidRPr="00DE0BDA">
              <w:rPr>
                <w:rFonts w:ascii="Stadler Type App" w:hAnsi="Stadler Type App"/>
                <w:sz w:val="16"/>
                <w:szCs w:val="14"/>
              </w:rPr>
              <w:t>Überarbeitung</w:t>
            </w:r>
          </w:p>
        </w:tc>
        <w:tc>
          <w:tcPr>
            <w:tcW w:w="1558" w:type="dxa"/>
          </w:tcPr>
          <w:p w14:paraId="0AEC21CA" w14:textId="140E58AB" w:rsidR="002450BC" w:rsidRPr="00DE0BDA" w:rsidRDefault="00863A65" w:rsidP="00F3128F">
            <w:pPr>
              <w:ind w:left="0"/>
              <w:rPr>
                <w:rFonts w:ascii="Stadler Type App" w:hAnsi="Stadler Type App"/>
                <w:sz w:val="16"/>
                <w:szCs w:val="14"/>
              </w:rPr>
            </w:pPr>
            <w:r w:rsidRPr="00DE0BDA">
              <w:rPr>
                <w:rFonts w:ascii="Stadler Type App" w:hAnsi="Stadler Type App"/>
                <w:sz w:val="16"/>
                <w:szCs w:val="14"/>
              </w:rPr>
              <w:t>Alle</w:t>
            </w:r>
            <w:r w:rsidR="00E81F09" w:rsidRPr="00DE0BDA">
              <w:rPr>
                <w:rFonts w:ascii="Stadler Type App" w:hAnsi="Stadler Type App"/>
                <w:sz w:val="16"/>
                <w:szCs w:val="14"/>
              </w:rPr>
              <w:t xml:space="preserve"> Kapitel</w:t>
            </w:r>
            <w:r w:rsidR="008F6A78">
              <w:rPr>
                <w:rFonts w:ascii="Stadler Type App" w:hAnsi="Stadler Type App"/>
                <w:sz w:val="16"/>
                <w:szCs w:val="14"/>
              </w:rPr>
              <w:br/>
              <w:t>Klassifizierung</w:t>
            </w:r>
            <w:r w:rsidR="00F3128F">
              <w:rPr>
                <w:rFonts w:ascii="Stadler Type App" w:hAnsi="Stadler Type App"/>
                <w:sz w:val="16"/>
                <w:szCs w:val="14"/>
              </w:rPr>
              <w:br/>
              <w:t>Kapitel 1.1</w:t>
            </w:r>
            <w:r w:rsidR="00F3128F">
              <w:rPr>
                <w:rFonts w:ascii="Stadler Type App" w:hAnsi="Stadler Type App"/>
                <w:sz w:val="16"/>
                <w:szCs w:val="14"/>
              </w:rPr>
              <w:br/>
            </w:r>
            <w:r w:rsidR="008F6A78">
              <w:rPr>
                <w:rFonts w:ascii="Stadler Type App" w:hAnsi="Stadler Type App"/>
                <w:sz w:val="16"/>
                <w:szCs w:val="14"/>
              </w:rPr>
              <w:t>Kapitel 3.1</w:t>
            </w:r>
          </w:p>
        </w:tc>
        <w:tc>
          <w:tcPr>
            <w:tcW w:w="0" w:type="auto"/>
          </w:tcPr>
          <w:p w14:paraId="1FD8E813" w14:textId="3B5B3C8E" w:rsidR="002450BC" w:rsidRPr="003152EF" w:rsidRDefault="00863A65" w:rsidP="00863A65">
            <w:pPr>
              <w:ind w:left="0"/>
              <w:rPr>
                <w:rFonts w:ascii="Stadler Type App" w:hAnsi="Stadler Type App"/>
                <w:sz w:val="16"/>
                <w:szCs w:val="14"/>
              </w:rPr>
            </w:pPr>
            <w:r w:rsidRPr="00DE0BDA">
              <w:rPr>
                <w:rFonts w:ascii="Stadler Type App" w:hAnsi="Stadler Type App"/>
                <w:sz w:val="16"/>
                <w:szCs w:val="14"/>
              </w:rPr>
              <w:t>Internes Review</w:t>
            </w:r>
            <w:r w:rsidR="008F6A78">
              <w:rPr>
                <w:rFonts w:ascii="Stadler Type App" w:hAnsi="Stadler Type App"/>
                <w:sz w:val="16"/>
                <w:szCs w:val="14"/>
              </w:rPr>
              <w:br/>
              <w:t>Intern statt Kommerziell</w:t>
            </w:r>
            <w:r w:rsidR="00F3128F">
              <w:rPr>
                <w:rFonts w:ascii="Stadler Type App" w:hAnsi="Stadler Type App"/>
                <w:sz w:val="16"/>
                <w:szCs w:val="14"/>
              </w:rPr>
              <w:br/>
              <w:t>Abschnitt zu FIS-SW entfernt</w:t>
            </w:r>
            <w:r w:rsidR="008F6A78">
              <w:rPr>
                <w:rFonts w:ascii="Stadler Type App" w:hAnsi="Stadler Type App"/>
                <w:sz w:val="16"/>
                <w:szCs w:val="14"/>
              </w:rPr>
              <w:br/>
              <w:t>Vollständige Anforderungsverfolgung</w:t>
            </w:r>
          </w:p>
        </w:tc>
      </w:tr>
      <w:tr w:rsidR="00863A65" w:rsidRPr="00863A65" w14:paraId="3DE7CEDB" w14:textId="77777777" w:rsidTr="008F6A78">
        <w:tc>
          <w:tcPr>
            <w:tcW w:w="1276" w:type="dxa"/>
          </w:tcPr>
          <w:p w14:paraId="3A7D8496" w14:textId="77777777" w:rsidR="00804D0D" w:rsidRPr="00DE0BDA" w:rsidRDefault="00804D0D" w:rsidP="00804D0D">
            <w:pPr>
              <w:ind w:left="0"/>
              <w:rPr>
                <w:rFonts w:ascii="Stadler Type App" w:hAnsi="Stadler Type App"/>
                <w:sz w:val="16"/>
                <w:szCs w:val="14"/>
              </w:rPr>
            </w:pPr>
            <w:r w:rsidRPr="00DE0BDA">
              <w:rPr>
                <w:rFonts w:ascii="Stadler Type App" w:hAnsi="Stadler Type App"/>
                <w:sz w:val="16"/>
                <w:szCs w:val="14"/>
              </w:rPr>
              <w:t>B</w:t>
            </w:r>
          </w:p>
          <w:p w14:paraId="5B4E5E18" w14:textId="39289657" w:rsidR="00863A65" w:rsidRDefault="00804D0D" w:rsidP="00804D0D">
            <w:pPr>
              <w:ind w:left="0"/>
              <w:rPr>
                <w:rFonts w:ascii="Stadler Type App" w:hAnsi="Stadler Type App"/>
              </w:rPr>
            </w:pPr>
            <w:r w:rsidRPr="00DE0BDA">
              <w:rPr>
                <w:rFonts w:ascii="Stadler Type App" w:hAnsi="Stadler Type App"/>
                <w:sz w:val="16"/>
                <w:szCs w:val="14"/>
              </w:rPr>
              <w:t>2025-08-2</w:t>
            </w:r>
            <w:r w:rsidR="00713927">
              <w:rPr>
                <w:rFonts w:ascii="Stadler Type App" w:hAnsi="Stadler Type App"/>
                <w:sz w:val="16"/>
                <w:szCs w:val="14"/>
              </w:rPr>
              <w:t>2</w:t>
            </w:r>
          </w:p>
        </w:tc>
        <w:tc>
          <w:tcPr>
            <w:tcW w:w="1844" w:type="dxa"/>
          </w:tcPr>
          <w:p w14:paraId="687CAA77" w14:textId="2086C2AD" w:rsidR="00863A65" w:rsidRDefault="00804D0D" w:rsidP="00804D0D">
            <w:pPr>
              <w:ind w:left="0"/>
              <w:rPr>
                <w:rFonts w:ascii="Stadler Type App" w:hAnsi="Stadler Type App"/>
              </w:rPr>
            </w:pPr>
            <w:r>
              <w:rPr>
                <w:rFonts w:ascii="Stadler Type App" w:hAnsi="Stadler Type App"/>
                <w:sz w:val="16"/>
                <w:szCs w:val="14"/>
              </w:rPr>
              <w:t>Verbesserung</w:t>
            </w:r>
          </w:p>
        </w:tc>
        <w:tc>
          <w:tcPr>
            <w:tcW w:w="1558" w:type="dxa"/>
          </w:tcPr>
          <w:p w14:paraId="11A478B7" w14:textId="7560CF03" w:rsidR="00863A65" w:rsidRPr="00804D0D" w:rsidRDefault="00804D0D" w:rsidP="00863A65">
            <w:pPr>
              <w:ind w:left="0"/>
              <w:rPr>
                <w:rFonts w:ascii="Stadler Type App" w:hAnsi="Stadler Type App"/>
                <w:sz w:val="16"/>
                <w:szCs w:val="14"/>
              </w:rPr>
            </w:pPr>
            <w:r w:rsidRPr="00804D0D">
              <w:rPr>
                <w:rFonts w:ascii="Stadler Type App" w:hAnsi="Stadler Type App"/>
                <w:sz w:val="16"/>
                <w:szCs w:val="14"/>
              </w:rPr>
              <w:t>Dokumenteneigenschaften</w:t>
            </w:r>
          </w:p>
        </w:tc>
        <w:tc>
          <w:tcPr>
            <w:tcW w:w="0" w:type="auto"/>
          </w:tcPr>
          <w:p w14:paraId="6DB7C404" w14:textId="77777777" w:rsidR="00863A65" w:rsidRPr="00804D0D" w:rsidRDefault="00863A65" w:rsidP="00863A65">
            <w:pPr>
              <w:ind w:left="0"/>
              <w:rPr>
                <w:rFonts w:ascii="Stadler Type App" w:hAnsi="Stadler Type App"/>
                <w:sz w:val="16"/>
                <w:szCs w:val="14"/>
              </w:rPr>
            </w:pPr>
          </w:p>
        </w:tc>
      </w:tr>
    </w:tbl>
    <w:p w14:paraId="7D38E6B9" w14:textId="77777777" w:rsidR="002450BC" w:rsidRPr="00F10702" w:rsidRDefault="002450BC" w:rsidP="00863A65">
      <w:pPr>
        <w:ind w:left="0"/>
        <w:rPr>
          <w:rFonts w:ascii="Stadler Type App" w:hAnsi="Stadler Type App"/>
        </w:rPr>
      </w:pPr>
    </w:p>
    <w:p w14:paraId="6F0CCFA2" w14:textId="0AF84397" w:rsidR="001B1712" w:rsidRPr="00791D26" w:rsidRDefault="001B1712" w:rsidP="00863A65">
      <w:pPr>
        <w:ind w:left="0"/>
        <w:rPr>
          <w:rFonts w:ascii="Stadler Type App" w:hAnsi="Stadler Type App"/>
        </w:rPr>
      </w:pPr>
    </w:p>
    <w:sectPr w:rsidR="001B1712" w:rsidRPr="00791D26" w:rsidSect="003259D5">
      <w:headerReference w:type="default" r:id="rId27"/>
      <w:footerReference w:type="default" r:id="rId28"/>
      <w:headerReference w:type="first" r:id="rId29"/>
      <w:footerReference w:type="first" r:id="rId30"/>
      <w:pgSz w:w="11907" w:h="16840" w:code="9"/>
      <w:pgMar w:top="1418" w:right="1134" w:bottom="1134" w:left="1134" w:header="680" w:footer="340" w:gutter="567"/>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5B4DE30" w14:textId="77777777" w:rsidR="005B3E68" w:rsidRDefault="005B3E68">
      <w:r>
        <w:separator/>
      </w:r>
    </w:p>
  </w:endnote>
  <w:endnote w:type="continuationSeparator" w:id="0">
    <w:p w14:paraId="71E96B71" w14:textId="77777777" w:rsidR="005B3E68" w:rsidRDefault="005B3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tadler Type App">
    <w:charset w:val="00"/>
    <w:family w:val="auto"/>
    <w:pitch w:val="variable"/>
    <w:sig w:usb0="A00002FF" w:usb1="4000207B" w:usb2="00000000" w:usb3="00000000" w:csb0="00000197"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0D44EDA" w14:textId="77777777" w:rsidR="00163160" w:rsidRDefault="00163160" w:rsidP="00E14567">
    <w:pPr>
      <w:spacing w:after="0"/>
      <w:ind w:left="0"/>
      <w:rPr>
        <w:sz w:val="18"/>
        <w:szCs w:val="18"/>
      </w:rPr>
    </w:pPr>
    <w:r>
      <w:rPr>
        <w:sz w:val="18"/>
        <w:szCs w:val="18"/>
      </w:rPr>
      <w:t>__________________________________________________________________________________________</w:t>
    </w:r>
  </w:p>
  <w:p w14:paraId="0BE1B905" w14:textId="77777777" w:rsidR="00163160" w:rsidRPr="00B218EC" w:rsidRDefault="00163160" w:rsidP="00E14567">
    <w:pPr>
      <w:spacing w:after="0"/>
      <w:ind w:left="0"/>
      <w:rPr>
        <w:sz w:val="18"/>
        <w:szCs w:val="18"/>
      </w:rPr>
    </w:pPr>
  </w:p>
  <w:tbl>
    <w:tblPr>
      <w:tblStyle w:val="Tabellenraster"/>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3827"/>
      <w:gridCol w:w="1985"/>
      <w:gridCol w:w="1275"/>
    </w:tblGrid>
    <w:tr w:rsidR="003269DA" w14:paraId="6C5AFA92" w14:textId="77777777" w:rsidTr="005D502B">
      <w:tc>
        <w:tcPr>
          <w:tcW w:w="2093" w:type="dxa"/>
        </w:tcPr>
        <w:p w14:paraId="6D83B4A7" w14:textId="08E74A3B" w:rsidR="003269DA" w:rsidRPr="009B57FB" w:rsidRDefault="00713927" w:rsidP="00034331">
          <w:pPr>
            <w:spacing w:after="0"/>
            <w:ind w:left="0"/>
            <w:rPr>
              <w:sz w:val="18"/>
              <w:szCs w:val="18"/>
            </w:rPr>
          </w:pPr>
          <w:sdt>
            <w:sdtPr>
              <w:rPr>
                <w:sz w:val="18"/>
                <w:szCs w:val="18"/>
              </w:rPr>
              <w:alias w:val="Titel"/>
              <w:tag w:val=""/>
              <w:id w:val="1162580116"/>
              <w:placeholder>
                <w:docPart w:val="27181CC283B448D482A5195E59D1ABA7"/>
              </w:placeholder>
              <w:dataBinding w:prefixMappings="xmlns:ns0='http://purl.org/dc/elements/1.1/' xmlns:ns1='http://schemas.openxmlformats.org/package/2006/metadata/core-properties' " w:xpath="/ns1:coreProperties[1]/ns0:title[1]" w:storeItemID="{6C3C8BC8-F283-45AE-878A-BAB7291924A1}"/>
              <w:text/>
            </w:sdtPr>
            <w:sdtEndPr/>
            <w:sdtContent>
              <w:r w:rsidR="008B0A11">
                <w:rPr>
                  <w:sz w:val="18"/>
                  <w:szCs w:val="18"/>
                </w:rPr>
                <w:t>STMA4000D0001</w:t>
              </w:r>
            </w:sdtContent>
          </w:sdt>
          <w:r w:rsidR="008B0A11">
            <w:rPr>
              <w:sz w:val="18"/>
              <w:szCs w:val="18"/>
            </w:rPr>
            <w:t xml:space="preserve"> </w:t>
          </w:r>
          <w:r w:rsidR="000C7EF7">
            <w:rPr>
              <w:sz w:val="18"/>
              <w:szCs w:val="18"/>
            </w:rPr>
            <w:fldChar w:fldCharType="begin"/>
          </w:r>
          <w:r w:rsidR="000C7EF7">
            <w:rPr>
              <w:sz w:val="18"/>
              <w:szCs w:val="18"/>
            </w:rPr>
            <w:instrText xml:space="preserve"> DOCPROPERTY  Revision  \* MERGEFORMAT </w:instrText>
          </w:r>
          <w:r w:rsidR="000C7EF7">
            <w:rPr>
              <w:sz w:val="18"/>
              <w:szCs w:val="18"/>
            </w:rPr>
            <w:fldChar w:fldCharType="separate"/>
          </w:r>
          <w:r w:rsidR="00C158B4">
            <w:rPr>
              <w:sz w:val="18"/>
              <w:szCs w:val="18"/>
            </w:rPr>
            <w:t>C01</w:t>
          </w:r>
          <w:r w:rsidR="000C7EF7">
            <w:rPr>
              <w:sz w:val="18"/>
              <w:szCs w:val="18"/>
            </w:rPr>
            <w:fldChar w:fldCharType="end"/>
          </w:r>
        </w:p>
      </w:tc>
      <w:tc>
        <w:tcPr>
          <w:tcW w:w="3827" w:type="dxa"/>
        </w:tcPr>
        <w:p w14:paraId="6AAB693A" w14:textId="1C32564D" w:rsidR="003269DA" w:rsidRDefault="00713927" w:rsidP="00034331">
          <w:pPr>
            <w:spacing w:after="0"/>
            <w:ind w:left="0"/>
            <w:jc w:val="center"/>
            <w:rPr>
              <w:sz w:val="18"/>
              <w:szCs w:val="18"/>
            </w:rPr>
          </w:pPr>
          <w:sdt>
            <w:sdtPr>
              <w:rPr>
                <w:sz w:val="18"/>
                <w:szCs w:val="18"/>
              </w:rPr>
              <w:alias w:val="Subject"/>
              <w:tag w:val=""/>
              <w:id w:val="2078932368"/>
              <w:placeholder>
                <w:docPart w:val="64072E47F6EA41A1865120905A99D25D"/>
              </w:placeholder>
              <w:dataBinding w:prefixMappings="xmlns:ns0='http://purl.org/dc/elements/1.1/' xmlns:ns1='http://schemas.openxmlformats.org/package/2006/metadata/core-properties' " w:xpath="/ns1:coreProperties[1]/ns0:subject[1]" w:storeItemID="{6C3C8BC8-F283-45AE-878A-BAB7291924A1}"/>
              <w:text/>
            </w:sdtPr>
            <w:sdtEndPr/>
            <w:sdtContent>
              <w:r w:rsidR="003269DA">
                <w:rPr>
                  <w:sz w:val="18"/>
                  <w:szCs w:val="18"/>
                </w:rPr>
                <w:t>FIS Allgemeiner SW Qualitätssicherungsplan</w:t>
              </w:r>
            </w:sdtContent>
          </w:sdt>
        </w:p>
      </w:tc>
      <w:tc>
        <w:tcPr>
          <w:tcW w:w="1985" w:type="dxa"/>
        </w:tcPr>
        <w:p w14:paraId="1FCA4ECC" w14:textId="12149254" w:rsidR="003269DA" w:rsidRDefault="000C7EF7" w:rsidP="00034331">
          <w:pPr>
            <w:spacing w:after="0"/>
            <w:ind w:left="0"/>
            <w:jc w:val="center"/>
            <w:rPr>
              <w:sz w:val="18"/>
              <w:szCs w:val="18"/>
            </w:rPr>
          </w:pPr>
          <w:r>
            <w:rPr>
              <w:sz w:val="18"/>
              <w:szCs w:val="18"/>
            </w:rPr>
            <w:fldChar w:fldCharType="begin"/>
          </w:r>
          <w:r>
            <w:rPr>
              <w:sz w:val="18"/>
              <w:szCs w:val="18"/>
            </w:rPr>
            <w:instrText xml:space="preserve"> DOCPROPERTY  Status  \* MERGEFORMAT </w:instrText>
          </w:r>
          <w:r>
            <w:rPr>
              <w:sz w:val="18"/>
              <w:szCs w:val="18"/>
            </w:rPr>
            <w:fldChar w:fldCharType="separate"/>
          </w:r>
          <w:r w:rsidR="00C158B4">
            <w:rPr>
              <w:sz w:val="18"/>
              <w:szCs w:val="18"/>
            </w:rPr>
            <w:t>Bearbeitung</w:t>
          </w:r>
          <w:r>
            <w:rPr>
              <w:sz w:val="18"/>
              <w:szCs w:val="18"/>
            </w:rPr>
            <w:fldChar w:fldCharType="end"/>
          </w:r>
          <w:r w:rsidR="00C25447">
            <w:rPr>
              <w:sz w:val="18"/>
              <w:szCs w:val="18"/>
            </w:rPr>
            <w:br/>
          </w:r>
          <w:r>
            <w:rPr>
              <w:sz w:val="18"/>
              <w:szCs w:val="18"/>
            </w:rPr>
            <w:fldChar w:fldCharType="begin"/>
          </w:r>
          <w:r>
            <w:rPr>
              <w:sz w:val="18"/>
              <w:szCs w:val="18"/>
            </w:rPr>
            <w:instrText xml:space="preserve"> DOCPROPERTY  Klassifizierung  \* MERGEFORMAT </w:instrText>
          </w:r>
          <w:r>
            <w:rPr>
              <w:sz w:val="18"/>
              <w:szCs w:val="18"/>
            </w:rPr>
            <w:fldChar w:fldCharType="separate"/>
          </w:r>
          <w:r w:rsidR="00C158B4">
            <w:rPr>
              <w:sz w:val="18"/>
              <w:szCs w:val="18"/>
            </w:rPr>
            <w:t>Intern</w:t>
          </w:r>
          <w:r>
            <w:rPr>
              <w:sz w:val="18"/>
              <w:szCs w:val="18"/>
            </w:rPr>
            <w:fldChar w:fldCharType="end"/>
          </w:r>
        </w:p>
      </w:tc>
      <w:tc>
        <w:tcPr>
          <w:tcW w:w="1275" w:type="dxa"/>
        </w:tcPr>
        <w:p w14:paraId="2F3DAE78" w14:textId="03915D01" w:rsidR="003269DA" w:rsidRDefault="003269DA" w:rsidP="00034331">
          <w:pPr>
            <w:spacing w:after="0"/>
            <w:ind w:left="0"/>
            <w:jc w:val="right"/>
            <w:rPr>
              <w:sz w:val="18"/>
              <w:szCs w:val="18"/>
            </w:rPr>
          </w:pPr>
          <w:r w:rsidRPr="00B218EC">
            <w:rPr>
              <w:sz w:val="18"/>
              <w:szCs w:val="18"/>
            </w:rPr>
            <w:t xml:space="preserve">Seite </w:t>
          </w:r>
          <w:r w:rsidRPr="00B218EC">
            <w:rPr>
              <w:sz w:val="18"/>
              <w:szCs w:val="18"/>
            </w:rPr>
            <w:fldChar w:fldCharType="begin"/>
          </w:r>
          <w:r w:rsidRPr="00B218EC">
            <w:rPr>
              <w:sz w:val="18"/>
              <w:szCs w:val="18"/>
            </w:rPr>
            <w:instrText xml:space="preserve"> PAGE </w:instrText>
          </w:r>
          <w:r w:rsidRPr="00B218EC">
            <w:rPr>
              <w:sz w:val="18"/>
              <w:szCs w:val="18"/>
            </w:rPr>
            <w:fldChar w:fldCharType="separate"/>
          </w:r>
          <w:r>
            <w:rPr>
              <w:sz w:val="18"/>
              <w:szCs w:val="18"/>
            </w:rPr>
            <w:t>2</w:t>
          </w:r>
          <w:r w:rsidRPr="00B218EC">
            <w:rPr>
              <w:sz w:val="18"/>
              <w:szCs w:val="18"/>
            </w:rPr>
            <w:fldChar w:fldCharType="end"/>
          </w:r>
          <w:r w:rsidRPr="00B218EC">
            <w:rPr>
              <w:sz w:val="18"/>
              <w:szCs w:val="18"/>
            </w:rPr>
            <w:t xml:space="preserve"> / </w:t>
          </w:r>
          <w:r w:rsidRPr="00B218EC">
            <w:rPr>
              <w:sz w:val="18"/>
              <w:szCs w:val="18"/>
            </w:rPr>
            <w:fldChar w:fldCharType="begin"/>
          </w:r>
          <w:r w:rsidRPr="00B218EC">
            <w:rPr>
              <w:sz w:val="18"/>
              <w:szCs w:val="18"/>
            </w:rPr>
            <w:instrText xml:space="preserve"> NUMPAGES </w:instrText>
          </w:r>
          <w:r w:rsidRPr="00B218EC">
            <w:rPr>
              <w:sz w:val="18"/>
              <w:szCs w:val="18"/>
            </w:rPr>
            <w:fldChar w:fldCharType="separate"/>
          </w:r>
          <w:r>
            <w:rPr>
              <w:sz w:val="18"/>
              <w:szCs w:val="18"/>
            </w:rPr>
            <w:t>35</w:t>
          </w:r>
          <w:r w:rsidRPr="00B218EC">
            <w:rPr>
              <w:sz w:val="18"/>
              <w:szCs w:val="18"/>
            </w:rPr>
            <w:fldChar w:fldCharType="end"/>
          </w:r>
        </w:p>
      </w:tc>
    </w:tr>
  </w:tbl>
  <w:p w14:paraId="359B56B5" w14:textId="2503E0D0" w:rsidR="00163160" w:rsidRPr="00E14567" w:rsidRDefault="00163160" w:rsidP="00E14567">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B32A769" w14:textId="77777777" w:rsidR="00163160" w:rsidRDefault="00163160" w:rsidP="00C812C2">
    <w:pPr>
      <w:autoSpaceDE w:val="0"/>
      <w:autoSpaceDN w:val="0"/>
      <w:adjustRightInd w:val="0"/>
      <w:spacing w:after="0" w:line="240" w:lineRule="auto"/>
      <w:ind w:left="0"/>
      <w:rPr>
        <w:sz w:val="16"/>
        <w:szCs w:val="16"/>
        <w:lang w:eastAsia="de-CH"/>
      </w:rPr>
    </w:pPr>
    <w:r>
      <w:rPr>
        <w:sz w:val="16"/>
        <w:szCs w:val="16"/>
        <w:lang w:eastAsia="de-CH"/>
      </w:rPr>
      <w:t>Dieses Dokument darf ohne unsere Bewilligung weder kopiert noch Dritten zugänglich gemacht werden, noch dürfen die darin dargestellten Konzepte verwendet oder die Teile nachgebaut werden.</w:t>
    </w:r>
  </w:p>
  <w:p w14:paraId="714D5330" w14:textId="6DD77D65" w:rsidR="00163160" w:rsidRPr="00C812C2" w:rsidRDefault="00163160" w:rsidP="00C812C2">
    <w:pPr>
      <w:autoSpaceDE w:val="0"/>
      <w:autoSpaceDN w:val="0"/>
      <w:adjustRightInd w:val="0"/>
      <w:spacing w:after="0" w:line="240" w:lineRule="auto"/>
      <w:ind w:left="0"/>
      <w:rPr>
        <w:sz w:val="16"/>
        <w:szCs w:val="16"/>
      </w:rPr>
    </w:pPr>
    <w:r>
      <w:rPr>
        <w:sz w:val="16"/>
        <w:szCs w:val="16"/>
      </w:rPr>
      <w:t>©</w:t>
    </w:r>
    <w:r>
      <w:rPr>
        <w:sz w:val="16"/>
        <w:szCs w:val="16"/>
      </w:rPr>
      <w:fldChar w:fldCharType="begin"/>
    </w:r>
    <w:r>
      <w:rPr>
        <w:sz w:val="16"/>
        <w:szCs w:val="16"/>
      </w:rPr>
      <w:instrText xml:space="preserve"> DATE  \@ "yyyy"  \* MERGEFORMAT </w:instrText>
    </w:r>
    <w:r>
      <w:rPr>
        <w:sz w:val="16"/>
        <w:szCs w:val="16"/>
      </w:rPr>
      <w:fldChar w:fldCharType="separate"/>
    </w:r>
    <w:r w:rsidR="00713927">
      <w:rPr>
        <w:noProof/>
        <w:sz w:val="16"/>
        <w:szCs w:val="16"/>
      </w:rPr>
      <w:t>2025</w:t>
    </w:r>
    <w:r>
      <w:rPr>
        <w:sz w:val="16"/>
        <w:szCs w:val="16"/>
      </w:rPr>
      <w:fldChar w:fldCharType="end"/>
    </w:r>
    <w:r>
      <w:rPr>
        <w:sz w:val="16"/>
        <w:szCs w:val="16"/>
      </w:rPr>
      <w:t xml:space="preserve"> Stadle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87A82F7" w14:textId="77777777" w:rsidR="005B3E68" w:rsidRDefault="005B3E68">
      <w:r>
        <w:separator/>
      </w:r>
    </w:p>
    <w:p w14:paraId="3EFF2E33" w14:textId="77777777" w:rsidR="005B3E68" w:rsidRDefault="005B3E68"/>
  </w:footnote>
  <w:footnote w:type="continuationSeparator" w:id="0">
    <w:p w14:paraId="2783C37D" w14:textId="77777777" w:rsidR="005B3E68" w:rsidRDefault="005B3E68">
      <w:r>
        <w:continuationSeparator/>
      </w:r>
    </w:p>
    <w:p w14:paraId="04EF5EB1" w14:textId="77777777" w:rsidR="005B3E68" w:rsidRDefault="005B3E68"/>
  </w:footnote>
  <w:footnote w:type="continuationNotice" w:id="1">
    <w:p w14:paraId="04B2ECEB" w14:textId="77777777" w:rsidR="005B3E68" w:rsidRDefault="005B3E68"/>
    <w:p w14:paraId="5F37A426" w14:textId="77777777" w:rsidR="005B3E68" w:rsidRDefault="005B3E6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ellenraster"/>
      <w:tblW w:w="9923" w:type="dxa"/>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3969"/>
      <w:gridCol w:w="3260"/>
    </w:tblGrid>
    <w:tr w:rsidR="00163160" w:rsidRPr="00E51124" w14:paraId="3BE312CB" w14:textId="77777777" w:rsidTr="00BE272F">
      <w:trPr>
        <w:trHeight w:hRule="exact" w:val="397"/>
      </w:trPr>
      <w:tc>
        <w:tcPr>
          <w:tcW w:w="2694" w:type="dxa"/>
          <w:vAlign w:val="center"/>
        </w:tcPr>
        <w:p w14:paraId="2B18B995" w14:textId="5D611F21" w:rsidR="00163160" w:rsidRPr="00113C18" w:rsidRDefault="00163160" w:rsidP="008E4896">
          <w:pPr>
            <w:tabs>
              <w:tab w:val="center" w:pos="4536"/>
              <w:tab w:val="right" w:pos="9072"/>
            </w:tabs>
            <w:spacing w:after="0"/>
            <w:ind w:left="0"/>
            <w:jc w:val="left"/>
            <w:rPr>
              <w:sz w:val="18"/>
              <w:szCs w:val="18"/>
            </w:rPr>
          </w:pPr>
        </w:p>
      </w:tc>
      <w:tc>
        <w:tcPr>
          <w:tcW w:w="3969" w:type="dxa"/>
          <w:vMerge w:val="restart"/>
          <w:vAlign w:val="center"/>
        </w:tcPr>
        <w:p w14:paraId="6E9442AC" w14:textId="206E1F5D" w:rsidR="00163160" w:rsidRPr="00E51124" w:rsidRDefault="00163160" w:rsidP="00BE272F">
          <w:pPr>
            <w:tabs>
              <w:tab w:val="center" w:pos="4536"/>
              <w:tab w:val="right" w:pos="9072"/>
            </w:tabs>
            <w:spacing w:after="0"/>
            <w:ind w:left="0"/>
            <w:jc w:val="center"/>
            <w:rPr>
              <w:b/>
              <w:szCs w:val="22"/>
            </w:rPr>
          </w:pPr>
        </w:p>
      </w:tc>
      <w:tc>
        <w:tcPr>
          <w:tcW w:w="3260" w:type="dxa"/>
          <w:vAlign w:val="center"/>
        </w:tcPr>
        <w:p w14:paraId="48CEAD81" w14:textId="77777777" w:rsidR="00163160" w:rsidRPr="005E792C" w:rsidRDefault="00163160" w:rsidP="00BE272F">
          <w:pPr>
            <w:tabs>
              <w:tab w:val="center" w:pos="4536"/>
              <w:tab w:val="right" w:pos="9072"/>
            </w:tabs>
            <w:spacing w:after="0"/>
            <w:ind w:left="0"/>
            <w:jc w:val="right"/>
            <w:rPr>
              <w:b/>
              <w:sz w:val="20"/>
            </w:rPr>
          </w:pPr>
          <w:r>
            <w:rPr>
              <w:noProof/>
            </w:rPr>
            <w:drawing>
              <wp:inline distT="0" distB="0" distL="0" distR="0" wp14:anchorId="689B61AA" wp14:editId="712DF108">
                <wp:extent cx="1600971" cy="1584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2"/>
                        <pic:cNvPicPr/>
                      </pic:nvPicPr>
                      <pic:blipFill>
                        <a:blip r:embed="rId1">
                          <a:extLst>
                            <a:ext uri="{28A0092B-C50C-407E-A947-70E740481C1C}">
                              <a14:useLocalDpi xmlns:a14="http://schemas.microsoft.com/office/drawing/2010/main" val="0"/>
                            </a:ext>
                          </a:extLst>
                        </a:blip>
                        <a:stretch>
                          <a:fillRect/>
                        </a:stretch>
                      </pic:blipFill>
                      <pic:spPr>
                        <a:xfrm>
                          <a:off x="0" y="0"/>
                          <a:ext cx="1600971" cy="158400"/>
                        </a:xfrm>
                        <a:prstGeom prst="rect">
                          <a:avLst/>
                        </a:prstGeom>
                      </pic:spPr>
                    </pic:pic>
                  </a:graphicData>
                </a:graphic>
              </wp:inline>
            </w:drawing>
          </w:r>
        </w:p>
      </w:tc>
    </w:tr>
    <w:tr w:rsidR="00163160" w:rsidRPr="00E51124" w14:paraId="62438743" w14:textId="77777777" w:rsidTr="00BE272F">
      <w:trPr>
        <w:trHeight w:hRule="exact" w:val="397"/>
      </w:trPr>
      <w:tc>
        <w:tcPr>
          <w:tcW w:w="2694" w:type="dxa"/>
          <w:vAlign w:val="center"/>
        </w:tcPr>
        <w:p w14:paraId="1154C2ED" w14:textId="71F41CFC" w:rsidR="00163160" w:rsidRPr="00113C18" w:rsidRDefault="00163160" w:rsidP="008E4896">
          <w:pPr>
            <w:tabs>
              <w:tab w:val="center" w:pos="4536"/>
              <w:tab w:val="right" w:pos="9072"/>
            </w:tabs>
            <w:spacing w:after="0"/>
            <w:ind w:left="0"/>
            <w:jc w:val="left"/>
            <w:rPr>
              <w:sz w:val="18"/>
              <w:szCs w:val="18"/>
            </w:rPr>
          </w:pPr>
        </w:p>
      </w:tc>
      <w:tc>
        <w:tcPr>
          <w:tcW w:w="3969" w:type="dxa"/>
          <w:vMerge/>
          <w:vAlign w:val="center"/>
        </w:tcPr>
        <w:p w14:paraId="7BC6B504" w14:textId="77777777" w:rsidR="00163160" w:rsidRPr="00E51124" w:rsidRDefault="00163160" w:rsidP="00BE272F">
          <w:pPr>
            <w:tabs>
              <w:tab w:val="center" w:pos="4536"/>
              <w:tab w:val="right" w:pos="9072"/>
            </w:tabs>
            <w:spacing w:after="0"/>
            <w:ind w:left="0"/>
            <w:jc w:val="center"/>
            <w:rPr>
              <w:b/>
              <w:sz w:val="16"/>
              <w:szCs w:val="16"/>
            </w:rPr>
          </w:pPr>
        </w:p>
      </w:tc>
      <w:tc>
        <w:tcPr>
          <w:tcW w:w="3260" w:type="dxa"/>
          <w:vAlign w:val="center"/>
        </w:tcPr>
        <w:p w14:paraId="111B6021" w14:textId="77777777" w:rsidR="00163160" w:rsidRPr="00113C18" w:rsidRDefault="00163160" w:rsidP="00BE272F">
          <w:pPr>
            <w:tabs>
              <w:tab w:val="center" w:pos="4536"/>
              <w:tab w:val="right" w:pos="9072"/>
            </w:tabs>
            <w:spacing w:after="0"/>
            <w:ind w:left="0"/>
            <w:jc w:val="right"/>
            <w:rPr>
              <w:sz w:val="18"/>
              <w:szCs w:val="18"/>
            </w:rPr>
          </w:pPr>
        </w:p>
      </w:tc>
    </w:tr>
  </w:tbl>
  <w:p w14:paraId="53A8F4CC" w14:textId="77777777" w:rsidR="00163160" w:rsidRPr="00C812C2" w:rsidRDefault="00163160" w:rsidP="00C812C2">
    <w:pPr>
      <w:pStyle w:val="Kopfzeile"/>
      <w:pBdr>
        <w:bottom w:val="none" w:sz="0" w:space="0" w:color="auto"/>
      </w:pBdr>
      <w:ind w:left="0"/>
      <w:rPr>
        <w:b w:val="0"/>
        <w:sz w:val="16"/>
        <w:szCs w:val="16"/>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A0C493" w14:textId="77777777" w:rsidR="00163160" w:rsidRPr="003259D5" w:rsidRDefault="00163160" w:rsidP="00C812C2">
    <w:pPr>
      <w:pStyle w:val="Kopfzeile"/>
      <w:pBdr>
        <w:bottom w:val="none" w:sz="0" w:space="0" w:color="auto"/>
      </w:pBdr>
      <w:ind w:left="0"/>
      <w:jc w:val="right"/>
      <w:rPr>
        <w:b w:val="0"/>
        <w:sz w:val="20"/>
      </w:rPr>
    </w:pPr>
    <w:r>
      <w:rPr>
        <w:lang w:val="de-DE"/>
      </w:rPr>
      <w:drawing>
        <wp:inline distT="0" distB="0" distL="0" distR="0" wp14:anchorId="614000C5" wp14:editId="258ADA11">
          <wp:extent cx="2298445" cy="227408"/>
          <wp:effectExtent l="0" t="0" r="6985" b="127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fik 14"/>
                  <pic:cNvPicPr/>
                </pic:nvPicPr>
                <pic:blipFill>
                  <a:blip r:embed="rId1">
                    <a:extLst>
                      <a:ext uri="{28A0092B-C50C-407E-A947-70E740481C1C}">
                        <a14:useLocalDpi xmlns:a14="http://schemas.microsoft.com/office/drawing/2010/main" val="0"/>
                      </a:ext>
                    </a:extLst>
                  </a:blip>
                  <a:stretch>
                    <a:fillRect/>
                  </a:stretch>
                </pic:blipFill>
                <pic:spPr>
                  <a:xfrm>
                    <a:off x="0" y="0"/>
                    <a:ext cx="2298445" cy="22740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3"/>
    <w:multiLevelType w:val="singleLevel"/>
    <w:tmpl w:val="66901EF0"/>
    <w:lvl w:ilvl="0">
      <w:start w:val="1"/>
      <w:numFmt w:val="bullet"/>
      <w:pStyle w:val="Aufzhlungszeichen2"/>
      <w:lvlText w:val=""/>
      <w:lvlJc w:val="left"/>
      <w:pPr>
        <w:tabs>
          <w:tab w:val="num" w:pos="643"/>
        </w:tabs>
        <w:ind w:left="643" w:hanging="360"/>
      </w:pPr>
      <w:rPr>
        <w:rFonts w:ascii="Symbol" w:hAnsi="Symbol" w:hint="default"/>
      </w:rPr>
    </w:lvl>
  </w:abstractNum>
  <w:abstractNum w:abstractNumId="1" w15:restartNumberingAfterBreak="0">
    <w:nsid w:val="FFFFFF89"/>
    <w:multiLevelType w:val="singleLevel"/>
    <w:tmpl w:val="8EA6E79C"/>
    <w:lvl w:ilvl="0">
      <w:start w:val="1"/>
      <w:numFmt w:val="bullet"/>
      <w:pStyle w:val="Aufzhlungszeichen"/>
      <w:lvlText w:val=""/>
      <w:lvlJc w:val="left"/>
      <w:pPr>
        <w:tabs>
          <w:tab w:val="num" w:pos="360"/>
        </w:tabs>
        <w:ind w:left="360" w:hanging="360"/>
      </w:pPr>
      <w:rPr>
        <w:rFonts w:ascii="Symbol" w:hAnsi="Symbol" w:hint="default"/>
      </w:rPr>
    </w:lvl>
  </w:abstractNum>
  <w:abstractNum w:abstractNumId="2" w15:restartNumberingAfterBreak="0">
    <w:nsid w:val="FFFFFFFB"/>
    <w:multiLevelType w:val="multilevel"/>
    <w:tmpl w:val="E508FB38"/>
    <w:lvl w:ilvl="0">
      <w:start w:val="1"/>
      <w:numFmt w:val="decimal"/>
      <w:pStyle w:val="berschrift1"/>
      <w:lvlText w:val="%1"/>
      <w:legacy w:legacy="1" w:legacySpace="144" w:legacyIndent="0"/>
      <w:lvlJc w:val="left"/>
      <w:pPr>
        <w:ind w:left="1701" w:firstLine="0"/>
      </w:pPr>
    </w:lvl>
    <w:lvl w:ilvl="1">
      <w:start w:val="1"/>
      <w:numFmt w:val="decimal"/>
      <w:pStyle w:val="berschrift2"/>
      <w:lvlText w:val="%1.%2"/>
      <w:legacy w:legacy="1" w:legacySpace="144" w:legacyIndent="0"/>
      <w:lvlJc w:val="left"/>
    </w:lvl>
    <w:lvl w:ilvl="2">
      <w:start w:val="1"/>
      <w:numFmt w:val="decimal"/>
      <w:pStyle w:val="berschrift3"/>
      <w:lvlText w:val="%1.%2.%3"/>
      <w:legacy w:legacy="1" w:legacySpace="144" w:legacyIndent="0"/>
      <w:lvlJc w:val="left"/>
    </w:lvl>
    <w:lvl w:ilvl="3">
      <w:start w:val="1"/>
      <w:numFmt w:val="decimal"/>
      <w:pStyle w:val="berschrift4"/>
      <w:lvlText w:val="%1.%2.%3.%4"/>
      <w:legacy w:legacy="1" w:legacySpace="144" w:legacyIndent="0"/>
      <w:lvlJc w:val="left"/>
    </w:lvl>
    <w:lvl w:ilvl="4">
      <w:start w:val="1"/>
      <w:numFmt w:val="decimal"/>
      <w:pStyle w:val="berschrift5"/>
      <w:lvlText w:val="%1.%2.%3.%4.%5"/>
      <w:legacy w:legacy="1" w:legacySpace="144" w:legacyIndent="0"/>
      <w:lvlJc w:val="left"/>
    </w:lvl>
    <w:lvl w:ilvl="5">
      <w:start w:val="1"/>
      <w:numFmt w:val="decimal"/>
      <w:pStyle w:val="berschrift6"/>
      <w:lvlText w:val="%1.%2.%3.%4.%5.%6"/>
      <w:legacy w:legacy="1" w:legacySpace="144" w:legacyIndent="0"/>
      <w:lvlJc w:val="left"/>
    </w:lvl>
    <w:lvl w:ilvl="6">
      <w:start w:val="1"/>
      <w:numFmt w:val="decimal"/>
      <w:pStyle w:val="berschrift7"/>
      <w:lvlText w:val="%1.%2.%3.%4.%5.%6.%7"/>
      <w:legacy w:legacy="1" w:legacySpace="144" w:legacyIndent="0"/>
      <w:lvlJc w:val="left"/>
    </w:lvl>
    <w:lvl w:ilvl="7">
      <w:start w:val="1"/>
      <w:numFmt w:val="decimal"/>
      <w:pStyle w:val="berschrift8"/>
      <w:lvlText w:val="%1.%2.%3.%4.%5.%6.%7.%8"/>
      <w:legacy w:legacy="1" w:legacySpace="144" w:legacyIndent="0"/>
      <w:lvlJc w:val="left"/>
    </w:lvl>
    <w:lvl w:ilvl="8">
      <w:start w:val="1"/>
      <w:numFmt w:val="decimal"/>
      <w:pStyle w:val="berschrift9"/>
      <w:lvlText w:val="%1.%2.%3.%4.%5.%6.%7.%8.%9"/>
      <w:legacy w:legacy="1" w:legacySpace="144" w:legacyIndent="0"/>
      <w:lvlJc w:val="left"/>
    </w:lvl>
  </w:abstractNum>
  <w:abstractNum w:abstractNumId="3" w15:restartNumberingAfterBreak="0">
    <w:nsid w:val="FFFFFFFE"/>
    <w:multiLevelType w:val="singleLevel"/>
    <w:tmpl w:val="A6BC1568"/>
    <w:lvl w:ilvl="0">
      <w:numFmt w:val="decimal"/>
      <w:pStyle w:val="AufzaehlungsEbene1"/>
      <w:lvlText w:val="*"/>
      <w:lvlJc w:val="left"/>
    </w:lvl>
  </w:abstractNum>
  <w:abstractNum w:abstractNumId="4" w15:restartNumberingAfterBreak="0">
    <w:nsid w:val="052633AF"/>
    <w:multiLevelType w:val="hybridMultilevel"/>
    <w:tmpl w:val="F42CC336"/>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5" w15:restartNumberingAfterBreak="0">
    <w:nsid w:val="070744AA"/>
    <w:multiLevelType w:val="hybridMultilevel"/>
    <w:tmpl w:val="FF88B43E"/>
    <w:lvl w:ilvl="0" w:tplc="5204F37A">
      <w:start w:val="1"/>
      <w:numFmt w:val="bullet"/>
      <w:pStyle w:val="BulletedList-1"/>
      <w:lvlText w:val=""/>
      <w:lvlJc w:val="left"/>
      <w:pPr>
        <w:ind w:left="36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08490B58"/>
    <w:multiLevelType w:val="hybridMultilevel"/>
    <w:tmpl w:val="393615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09066854"/>
    <w:multiLevelType w:val="hybridMultilevel"/>
    <w:tmpl w:val="0FB278DC"/>
    <w:lvl w:ilvl="0" w:tplc="A69C3D10">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C153FAD"/>
    <w:multiLevelType w:val="hybridMultilevel"/>
    <w:tmpl w:val="3F1A438E"/>
    <w:lvl w:ilvl="0" w:tplc="51B86154">
      <w:start w:val="1"/>
      <w:numFmt w:val="decimal"/>
      <w:pStyle w:val="EnumList-1"/>
      <w:lvlText w:val="%1."/>
      <w:lvlJc w:val="left"/>
      <w:pPr>
        <w:ind w:left="720" w:hanging="360"/>
      </w:pPr>
    </w:lvl>
    <w:lvl w:ilvl="1" w:tplc="02781164">
      <w:start w:val="1"/>
      <w:numFmt w:val="lowerLetter"/>
      <w:pStyle w:val="EnumLis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0E592FA2"/>
    <w:multiLevelType w:val="hybridMultilevel"/>
    <w:tmpl w:val="AF64438C"/>
    <w:lvl w:ilvl="0" w:tplc="D66C81BA">
      <w:start w:val="1"/>
      <w:numFmt w:val="decimal"/>
      <w:lvlText w:val="%1."/>
      <w:lvlJc w:val="left"/>
      <w:pPr>
        <w:ind w:left="720" w:hanging="360"/>
      </w:pPr>
      <w:rPr>
        <w:rFonts w:ascii="Arial" w:eastAsia="Times New Roman" w:hAnsi="Arial" w:cs="Times New Roman"/>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11DB337F"/>
    <w:multiLevelType w:val="hybridMultilevel"/>
    <w:tmpl w:val="D03E945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12987926"/>
    <w:multiLevelType w:val="hybridMultilevel"/>
    <w:tmpl w:val="CCDA843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68C1C62"/>
    <w:multiLevelType w:val="hybridMultilevel"/>
    <w:tmpl w:val="404C31F0"/>
    <w:lvl w:ilvl="0" w:tplc="04070005">
      <w:start w:val="1"/>
      <w:numFmt w:val="bullet"/>
      <w:pStyle w:val="BulletedList-2"/>
      <w:lvlText w:val=""/>
      <w:lvlJc w:val="left"/>
      <w:pPr>
        <w:ind w:left="360" w:hanging="360"/>
      </w:pPr>
      <w:rPr>
        <w:rFonts w:ascii="Wingdings" w:hAnsi="Wingdings" w:hint="default"/>
      </w:rPr>
    </w:lvl>
    <w:lvl w:ilvl="1" w:tplc="04070003">
      <w:start w:val="1"/>
      <w:numFmt w:val="bullet"/>
      <w:lvlText w:val="o"/>
      <w:lvlJc w:val="left"/>
      <w:pPr>
        <w:ind w:left="1080" w:hanging="360"/>
      </w:pPr>
      <w:rPr>
        <w:rFonts w:ascii="Courier New" w:hAnsi="Courier New" w:cs="Courier New" w:hint="default"/>
      </w:rPr>
    </w:lvl>
    <w:lvl w:ilvl="2" w:tplc="04070005">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3" w15:restartNumberingAfterBreak="0">
    <w:nsid w:val="178B598B"/>
    <w:multiLevelType w:val="hybridMultilevel"/>
    <w:tmpl w:val="51CC6EC2"/>
    <w:lvl w:ilvl="0" w:tplc="F3F80BBA">
      <w:start w:val="3"/>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A7F223E"/>
    <w:multiLevelType w:val="hybridMultilevel"/>
    <w:tmpl w:val="4CE0852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1D0459F5"/>
    <w:multiLevelType w:val="hybridMultilevel"/>
    <w:tmpl w:val="0B8098D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212B19E9"/>
    <w:multiLevelType w:val="hybridMultilevel"/>
    <w:tmpl w:val="FDAE9F6A"/>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275B19E9"/>
    <w:multiLevelType w:val="hybridMultilevel"/>
    <w:tmpl w:val="01DC9E3C"/>
    <w:lvl w:ilvl="0" w:tplc="37AACCD8">
      <w:start w:val="1"/>
      <w:numFmt w:val="bullet"/>
      <w:lvlText w:val="-"/>
      <w:lvlJc w:val="left"/>
      <w:pPr>
        <w:ind w:left="720" w:hanging="360"/>
      </w:pPr>
      <w:rPr>
        <w:rFonts w:ascii="Arial" w:hAnsi="Arial" w:hint="default"/>
        <w:sz w:val="18"/>
        <w:szCs w:val="18"/>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8" w15:restartNumberingAfterBreak="0">
    <w:nsid w:val="29025EA6"/>
    <w:multiLevelType w:val="hybridMultilevel"/>
    <w:tmpl w:val="0D46B20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9" w15:restartNumberingAfterBreak="0">
    <w:nsid w:val="29B9517D"/>
    <w:multiLevelType w:val="hybridMultilevel"/>
    <w:tmpl w:val="61320EFE"/>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0" w15:restartNumberingAfterBreak="0">
    <w:nsid w:val="2A0A6A44"/>
    <w:multiLevelType w:val="hybridMultilevel"/>
    <w:tmpl w:val="5BF2AB5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2C351A89"/>
    <w:multiLevelType w:val="hybridMultilevel"/>
    <w:tmpl w:val="686A30B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2" w15:restartNumberingAfterBreak="0">
    <w:nsid w:val="2EAC34F5"/>
    <w:multiLevelType w:val="hybridMultilevel"/>
    <w:tmpl w:val="3A843086"/>
    <w:lvl w:ilvl="0" w:tplc="D4FEAD14">
      <w:start w:val="1"/>
      <w:numFmt w:val="bullet"/>
      <w:pStyle w:val="AbsatzNachAufzaehlE2"/>
      <w:lvlText w:val="-"/>
      <w:lvlJc w:val="left"/>
      <w:pPr>
        <w:tabs>
          <w:tab w:val="num" w:pos="1778"/>
        </w:tabs>
        <w:ind w:left="1778" w:hanging="360"/>
      </w:pPr>
      <w:rPr>
        <w:sz w:val="16"/>
      </w:rPr>
    </w:lvl>
    <w:lvl w:ilvl="1" w:tplc="04070003" w:tentative="1">
      <w:start w:val="1"/>
      <w:numFmt w:val="bullet"/>
      <w:lvlText w:val="o"/>
      <w:lvlJc w:val="left"/>
      <w:pPr>
        <w:tabs>
          <w:tab w:val="num" w:pos="2498"/>
        </w:tabs>
        <w:ind w:left="2498" w:hanging="360"/>
      </w:pPr>
      <w:rPr>
        <w:rFonts w:ascii="Courier New" w:hAnsi="Courier New" w:hint="default"/>
      </w:rPr>
    </w:lvl>
    <w:lvl w:ilvl="2" w:tplc="04070005" w:tentative="1">
      <w:start w:val="1"/>
      <w:numFmt w:val="bullet"/>
      <w:lvlText w:val=""/>
      <w:lvlJc w:val="left"/>
      <w:pPr>
        <w:tabs>
          <w:tab w:val="num" w:pos="3218"/>
        </w:tabs>
        <w:ind w:left="3218" w:hanging="360"/>
      </w:pPr>
      <w:rPr>
        <w:rFonts w:ascii="Wingdings" w:hAnsi="Wingdings" w:hint="default"/>
      </w:rPr>
    </w:lvl>
    <w:lvl w:ilvl="3" w:tplc="04070001" w:tentative="1">
      <w:start w:val="1"/>
      <w:numFmt w:val="bullet"/>
      <w:lvlText w:val=""/>
      <w:lvlJc w:val="left"/>
      <w:pPr>
        <w:tabs>
          <w:tab w:val="num" w:pos="3938"/>
        </w:tabs>
        <w:ind w:left="3938" w:hanging="360"/>
      </w:pPr>
      <w:rPr>
        <w:rFonts w:ascii="Symbol" w:hAnsi="Symbol" w:hint="default"/>
      </w:rPr>
    </w:lvl>
    <w:lvl w:ilvl="4" w:tplc="04070003" w:tentative="1">
      <w:start w:val="1"/>
      <w:numFmt w:val="bullet"/>
      <w:lvlText w:val="o"/>
      <w:lvlJc w:val="left"/>
      <w:pPr>
        <w:tabs>
          <w:tab w:val="num" w:pos="4658"/>
        </w:tabs>
        <w:ind w:left="4658" w:hanging="360"/>
      </w:pPr>
      <w:rPr>
        <w:rFonts w:ascii="Courier New" w:hAnsi="Courier New" w:hint="default"/>
      </w:rPr>
    </w:lvl>
    <w:lvl w:ilvl="5" w:tplc="04070005" w:tentative="1">
      <w:start w:val="1"/>
      <w:numFmt w:val="bullet"/>
      <w:lvlText w:val=""/>
      <w:lvlJc w:val="left"/>
      <w:pPr>
        <w:tabs>
          <w:tab w:val="num" w:pos="5378"/>
        </w:tabs>
        <w:ind w:left="5378" w:hanging="360"/>
      </w:pPr>
      <w:rPr>
        <w:rFonts w:ascii="Wingdings" w:hAnsi="Wingdings" w:hint="default"/>
      </w:rPr>
    </w:lvl>
    <w:lvl w:ilvl="6" w:tplc="04070001" w:tentative="1">
      <w:start w:val="1"/>
      <w:numFmt w:val="bullet"/>
      <w:lvlText w:val=""/>
      <w:lvlJc w:val="left"/>
      <w:pPr>
        <w:tabs>
          <w:tab w:val="num" w:pos="6098"/>
        </w:tabs>
        <w:ind w:left="6098" w:hanging="360"/>
      </w:pPr>
      <w:rPr>
        <w:rFonts w:ascii="Symbol" w:hAnsi="Symbol" w:hint="default"/>
      </w:rPr>
    </w:lvl>
    <w:lvl w:ilvl="7" w:tplc="04070003" w:tentative="1">
      <w:start w:val="1"/>
      <w:numFmt w:val="bullet"/>
      <w:lvlText w:val="o"/>
      <w:lvlJc w:val="left"/>
      <w:pPr>
        <w:tabs>
          <w:tab w:val="num" w:pos="6818"/>
        </w:tabs>
        <w:ind w:left="6818" w:hanging="360"/>
      </w:pPr>
      <w:rPr>
        <w:rFonts w:ascii="Courier New" w:hAnsi="Courier New" w:hint="default"/>
      </w:rPr>
    </w:lvl>
    <w:lvl w:ilvl="8" w:tplc="04070005" w:tentative="1">
      <w:start w:val="1"/>
      <w:numFmt w:val="bullet"/>
      <w:lvlText w:val=""/>
      <w:lvlJc w:val="left"/>
      <w:pPr>
        <w:tabs>
          <w:tab w:val="num" w:pos="7538"/>
        </w:tabs>
        <w:ind w:left="7538" w:hanging="360"/>
      </w:pPr>
      <w:rPr>
        <w:rFonts w:ascii="Wingdings" w:hAnsi="Wingdings" w:hint="default"/>
      </w:rPr>
    </w:lvl>
  </w:abstractNum>
  <w:abstractNum w:abstractNumId="23" w15:restartNumberingAfterBreak="0">
    <w:nsid w:val="3AC43285"/>
    <w:multiLevelType w:val="hybridMultilevel"/>
    <w:tmpl w:val="29B2E126"/>
    <w:lvl w:ilvl="0" w:tplc="2890893C">
      <w:start w:val="1"/>
      <w:numFmt w:val="decimal"/>
      <w:lvlText w:val="%1."/>
      <w:lvlJc w:val="left"/>
      <w:pPr>
        <w:ind w:left="417" w:hanging="360"/>
      </w:pPr>
      <w:rPr>
        <w:rFonts w:hint="default"/>
      </w:rPr>
    </w:lvl>
    <w:lvl w:ilvl="1" w:tplc="04090019" w:tentative="1">
      <w:start w:val="1"/>
      <w:numFmt w:val="lowerLetter"/>
      <w:lvlText w:val="%2."/>
      <w:lvlJc w:val="left"/>
      <w:pPr>
        <w:ind w:left="1137" w:hanging="360"/>
      </w:pPr>
    </w:lvl>
    <w:lvl w:ilvl="2" w:tplc="0409001B" w:tentative="1">
      <w:start w:val="1"/>
      <w:numFmt w:val="lowerRoman"/>
      <w:lvlText w:val="%3."/>
      <w:lvlJc w:val="right"/>
      <w:pPr>
        <w:ind w:left="1857" w:hanging="180"/>
      </w:pPr>
    </w:lvl>
    <w:lvl w:ilvl="3" w:tplc="0409000F" w:tentative="1">
      <w:start w:val="1"/>
      <w:numFmt w:val="decimal"/>
      <w:lvlText w:val="%4."/>
      <w:lvlJc w:val="left"/>
      <w:pPr>
        <w:ind w:left="2577" w:hanging="360"/>
      </w:pPr>
    </w:lvl>
    <w:lvl w:ilvl="4" w:tplc="04090019" w:tentative="1">
      <w:start w:val="1"/>
      <w:numFmt w:val="lowerLetter"/>
      <w:lvlText w:val="%5."/>
      <w:lvlJc w:val="left"/>
      <w:pPr>
        <w:ind w:left="3297" w:hanging="360"/>
      </w:pPr>
    </w:lvl>
    <w:lvl w:ilvl="5" w:tplc="0409001B" w:tentative="1">
      <w:start w:val="1"/>
      <w:numFmt w:val="lowerRoman"/>
      <w:lvlText w:val="%6."/>
      <w:lvlJc w:val="right"/>
      <w:pPr>
        <w:ind w:left="4017" w:hanging="180"/>
      </w:pPr>
    </w:lvl>
    <w:lvl w:ilvl="6" w:tplc="0409000F" w:tentative="1">
      <w:start w:val="1"/>
      <w:numFmt w:val="decimal"/>
      <w:lvlText w:val="%7."/>
      <w:lvlJc w:val="left"/>
      <w:pPr>
        <w:ind w:left="4737" w:hanging="360"/>
      </w:pPr>
    </w:lvl>
    <w:lvl w:ilvl="7" w:tplc="04090019" w:tentative="1">
      <w:start w:val="1"/>
      <w:numFmt w:val="lowerLetter"/>
      <w:lvlText w:val="%8."/>
      <w:lvlJc w:val="left"/>
      <w:pPr>
        <w:ind w:left="5457" w:hanging="360"/>
      </w:pPr>
    </w:lvl>
    <w:lvl w:ilvl="8" w:tplc="0409001B" w:tentative="1">
      <w:start w:val="1"/>
      <w:numFmt w:val="lowerRoman"/>
      <w:lvlText w:val="%9."/>
      <w:lvlJc w:val="right"/>
      <w:pPr>
        <w:ind w:left="6177" w:hanging="180"/>
      </w:pPr>
    </w:lvl>
  </w:abstractNum>
  <w:abstractNum w:abstractNumId="24" w15:restartNumberingAfterBreak="0">
    <w:nsid w:val="41970B40"/>
    <w:multiLevelType w:val="hybridMultilevel"/>
    <w:tmpl w:val="396C7722"/>
    <w:lvl w:ilvl="0" w:tplc="BB5C4DDC">
      <w:start w:val="1"/>
      <w:numFmt w:val="bullet"/>
      <w:pStyle w:val="AbsatzNachAufzaehlE1"/>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796"/>
        </w:tabs>
        <w:ind w:left="796" w:hanging="360"/>
      </w:pPr>
      <w:rPr>
        <w:rFonts w:ascii="Courier New" w:hAnsi="Courier New" w:hint="default"/>
      </w:rPr>
    </w:lvl>
    <w:lvl w:ilvl="2" w:tplc="04070005" w:tentative="1">
      <w:start w:val="1"/>
      <w:numFmt w:val="bullet"/>
      <w:lvlText w:val=""/>
      <w:lvlJc w:val="left"/>
      <w:pPr>
        <w:tabs>
          <w:tab w:val="num" w:pos="1516"/>
        </w:tabs>
        <w:ind w:left="1516" w:hanging="360"/>
      </w:pPr>
      <w:rPr>
        <w:rFonts w:ascii="Wingdings" w:hAnsi="Wingdings" w:hint="default"/>
      </w:rPr>
    </w:lvl>
    <w:lvl w:ilvl="3" w:tplc="04070001" w:tentative="1">
      <w:start w:val="1"/>
      <w:numFmt w:val="bullet"/>
      <w:lvlText w:val=""/>
      <w:lvlJc w:val="left"/>
      <w:pPr>
        <w:tabs>
          <w:tab w:val="num" w:pos="2236"/>
        </w:tabs>
        <w:ind w:left="2236" w:hanging="360"/>
      </w:pPr>
      <w:rPr>
        <w:rFonts w:ascii="Symbol" w:hAnsi="Symbol" w:hint="default"/>
      </w:rPr>
    </w:lvl>
    <w:lvl w:ilvl="4" w:tplc="04070003" w:tentative="1">
      <w:start w:val="1"/>
      <w:numFmt w:val="bullet"/>
      <w:lvlText w:val="o"/>
      <w:lvlJc w:val="left"/>
      <w:pPr>
        <w:tabs>
          <w:tab w:val="num" w:pos="2956"/>
        </w:tabs>
        <w:ind w:left="2956" w:hanging="360"/>
      </w:pPr>
      <w:rPr>
        <w:rFonts w:ascii="Courier New" w:hAnsi="Courier New" w:hint="default"/>
      </w:rPr>
    </w:lvl>
    <w:lvl w:ilvl="5" w:tplc="04070005" w:tentative="1">
      <w:start w:val="1"/>
      <w:numFmt w:val="bullet"/>
      <w:lvlText w:val=""/>
      <w:lvlJc w:val="left"/>
      <w:pPr>
        <w:tabs>
          <w:tab w:val="num" w:pos="3676"/>
        </w:tabs>
        <w:ind w:left="3676" w:hanging="360"/>
      </w:pPr>
      <w:rPr>
        <w:rFonts w:ascii="Wingdings" w:hAnsi="Wingdings" w:hint="default"/>
      </w:rPr>
    </w:lvl>
    <w:lvl w:ilvl="6" w:tplc="04070001" w:tentative="1">
      <w:start w:val="1"/>
      <w:numFmt w:val="bullet"/>
      <w:lvlText w:val=""/>
      <w:lvlJc w:val="left"/>
      <w:pPr>
        <w:tabs>
          <w:tab w:val="num" w:pos="4396"/>
        </w:tabs>
        <w:ind w:left="4396" w:hanging="360"/>
      </w:pPr>
      <w:rPr>
        <w:rFonts w:ascii="Symbol" w:hAnsi="Symbol" w:hint="default"/>
      </w:rPr>
    </w:lvl>
    <w:lvl w:ilvl="7" w:tplc="04070003" w:tentative="1">
      <w:start w:val="1"/>
      <w:numFmt w:val="bullet"/>
      <w:lvlText w:val="o"/>
      <w:lvlJc w:val="left"/>
      <w:pPr>
        <w:tabs>
          <w:tab w:val="num" w:pos="5116"/>
        </w:tabs>
        <w:ind w:left="5116" w:hanging="360"/>
      </w:pPr>
      <w:rPr>
        <w:rFonts w:ascii="Courier New" w:hAnsi="Courier New" w:hint="default"/>
      </w:rPr>
    </w:lvl>
    <w:lvl w:ilvl="8" w:tplc="04070005" w:tentative="1">
      <w:start w:val="1"/>
      <w:numFmt w:val="bullet"/>
      <w:lvlText w:val=""/>
      <w:lvlJc w:val="left"/>
      <w:pPr>
        <w:tabs>
          <w:tab w:val="num" w:pos="5836"/>
        </w:tabs>
        <w:ind w:left="5836" w:hanging="360"/>
      </w:pPr>
      <w:rPr>
        <w:rFonts w:ascii="Wingdings" w:hAnsi="Wingdings" w:hint="default"/>
      </w:rPr>
    </w:lvl>
  </w:abstractNum>
  <w:abstractNum w:abstractNumId="25" w15:restartNumberingAfterBreak="0">
    <w:nsid w:val="443A1F4D"/>
    <w:multiLevelType w:val="hybridMultilevel"/>
    <w:tmpl w:val="0E203E2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46031761"/>
    <w:multiLevelType w:val="hybridMultilevel"/>
    <w:tmpl w:val="D57810D6"/>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27" w15:restartNumberingAfterBreak="0">
    <w:nsid w:val="4A710FF7"/>
    <w:multiLevelType w:val="hybridMultilevel"/>
    <w:tmpl w:val="BC28F02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8" w15:restartNumberingAfterBreak="0">
    <w:nsid w:val="4D2432D4"/>
    <w:multiLevelType w:val="hybridMultilevel"/>
    <w:tmpl w:val="CEA409CE"/>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4EBD7465"/>
    <w:multiLevelType w:val="hybridMultilevel"/>
    <w:tmpl w:val="5C70BFDA"/>
    <w:lvl w:ilvl="0" w:tplc="8E5AAD48">
      <w:start w:val="1"/>
      <w:numFmt w:val="bullet"/>
      <w:pStyle w:val="AufzaehlungsEbene2"/>
      <w:lvlText w:val="-"/>
      <w:lvlJc w:val="left"/>
      <w:pPr>
        <w:tabs>
          <w:tab w:val="num" w:pos="1778"/>
        </w:tabs>
        <w:ind w:left="1778" w:hanging="360"/>
      </w:pPr>
      <w:rPr>
        <w:sz w:val="16"/>
      </w:rPr>
    </w:lvl>
    <w:lvl w:ilvl="1" w:tplc="04070003" w:tentative="1">
      <w:start w:val="1"/>
      <w:numFmt w:val="bullet"/>
      <w:lvlText w:val="o"/>
      <w:lvlJc w:val="left"/>
      <w:pPr>
        <w:tabs>
          <w:tab w:val="num" w:pos="2498"/>
        </w:tabs>
        <w:ind w:left="2498" w:hanging="360"/>
      </w:pPr>
      <w:rPr>
        <w:rFonts w:ascii="Courier New" w:hAnsi="Courier New" w:hint="default"/>
      </w:rPr>
    </w:lvl>
    <w:lvl w:ilvl="2" w:tplc="04070005" w:tentative="1">
      <w:start w:val="1"/>
      <w:numFmt w:val="bullet"/>
      <w:lvlText w:val=""/>
      <w:lvlJc w:val="left"/>
      <w:pPr>
        <w:tabs>
          <w:tab w:val="num" w:pos="3218"/>
        </w:tabs>
        <w:ind w:left="3218" w:hanging="360"/>
      </w:pPr>
      <w:rPr>
        <w:rFonts w:ascii="Wingdings" w:hAnsi="Wingdings" w:hint="default"/>
      </w:rPr>
    </w:lvl>
    <w:lvl w:ilvl="3" w:tplc="04070001" w:tentative="1">
      <w:start w:val="1"/>
      <w:numFmt w:val="bullet"/>
      <w:lvlText w:val=""/>
      <w:lvlJc w:val="left"/>
      <w:pPr>
        <w:tabs>
          <w:tab w:val="num" w:pos="3938"/>
        </w:tabs>
        <w:ind w:left="3938" w:hanging="360"/>
      </w:pPr>
      <w:rPr>
        <w:rFonts w:ascii="Symbol" w:hAnsi="Symbol" w:hint="default"/>
      </w:rPr>
    </w:lvl>
    <w:lvl w:ilvl="4" w:tplc="04070003" w:tentative="1">
      <w:start w:val="1"/>
      <w:numFmt w:val="bullet"/>
      <w:lvlText w:val="o"/>
      <w:lvlJc w:val="left"/>
      <w:pPr>
        <w:tabs>
          <w:tab w:val="num" w:pos="4658"/>
        </w:tabs>
        <w:ind w:left="4658" w:hanging="360"/>
      </w:pPr>
      <w:rPr>
        <w:rFonts w:ascii="Courier New" w:hAnsi="Courier New" w:hint="default"/>
      </w:rPr>
    </w:lvl>
    <w:lvl w:ilvl="5" w:tplc="04070005" w:tentative="1">
      <w:start w:val="1"/>
      <w:numFmt w:val="bullet"/>
      <w:lvlText w:val=""/>
      <w:lvlJc w:val="left"/>
      <w:pPr>
        <w:tabs>
          <w:tab w:val="num" w:pos="5378"/>
        </w:tabs>
        <w:ind w:left="5378" w:hanging="360"/>
      </w:pPr>
      <w:rPr>
        <w:rFonts w:ascii="Wingdings" w:hAnsi="Wingdings" w:hint="default"/>
      </w:rPr>
    </w:lvl>
    <w:lvl w:ilvl="6" w:tplc="04070001" w:tentative="1">
      <w:start w:val="1"/>
      <w:numFmt w:val="bullet"/>
      <w:lvlText w:val=""/>
      <w:lvlJc w:val="left"/>
      <w:pPr>
        <w:tabs>
          <w:tab w:val="num" w:pos="6098"/>
        </w:tabs>
        <w:ind w:left="6098" w:hanging="360"/>
      </w:pPr>
      <w:rPr>
        <w:rFonts w:ascii="Symbol" w:hAnsi="Symbol" w:hint="default"/>
      </w:rPr>
    </w:lvl>
    <w:lvl w:ilvl="7" w:tplc="04070003" w:tentative="1">
      <w:start w:val="1"/>
      <w:numFmt w:val="bullet"/>
      <w:lvlText w:val="o"/>
      <w:lvlJc w:val="left"/>
      <w:pPr>
        <w:tabs>
          <w:tab w:val="num" w:pos="6818"/>
        </w:tabs>
        <w:ind w:left="6818" w:hanging="360"/>
      </w:pPr>
      <w:rPr>
        <w:rFonts w:ascii="Courier New" w:hAnsi="Courier New" w:hint="default"/>
      </w:rPr>
    </w:lvl>
    <w:lvl w:ilvl="8" w:tplc="04070005" w:tentative="1">
      <w:start w:val="1"/>
      <w:numFmt w:val="bullet"/>
      <w:lvlText w:val=""/>
      <w:lvlJc w:val="left"/>
      <w:pPr>
        <w:tabs>
          <w:tab w:val="num" w:pos="7538"/>
        </w:tabs>
        <w:ind w:left="7538" w:hanging="360"/>
      </w:pPr>
      <w:rPr>
        <w:rFonts w:ascii="Wingdings" w:hAnsi="Wingdings" w:hint="default"/>
      </w:rPr>
    </w:lvl>
  </w:abstractNum>
  <w:abstractNum w:abstractNumId="30" w15:restartNumberingAfterBreak="0">
    <w:nsid w:val="50150302"/>
    <w:multiLevelType w:val="hybridMultilevel"/>
    <w:tmpl w:val="125E07F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1" w15:restartNumberingAfterBreak="0">
    <w:nsid w:val="5899346E"/>
    <w:multiLevelType w:val="hybridMultilevel"/>
    <w:tmpl w:val="5AC82F44"/>
    <w:lvl w:ilvl="0" w:tplc="37AACCD8">
      <w:start w:val="1"/>
      <w:numFmt w:val="bullet"/>
      <w:lvlText w:val="-"/>
      <w:lvlJc w:val="left"/>
      <w:pPr>
        <w:ind w:left="720" w:hanging="360"/>
      </w:pPr>
      <w:rPr>
        <w:rFonts w:ascii="Arial" w:hAnsi="Aria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4C0936"/>
    <w:multiLevelType w:val="hybridMultilevel"/>
    <w:tmpl w:val="4920C87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630747B1"/>
    <w:multiLevelType w:val="hybridMultilevel"/>
    <w:tmpl w:val="7DA0E5A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6B916B6"/>
    <w:multiLevelType w:val="hybridMultilevel"/>
    <w:tmpl w:val="449ED93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EA633DF"/>
    <w:multiLevelType w:val="hybridMultilevel"/>
    <w:tmpl w:val="690EAB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711E617A"/>
    <w:multiLevelType w:val="hybridMultilevel"/>
    <w:tmpl w:val="FFA03230"/>
    <w:lvl w:ilvl="0" w:tplc="37AACCD8">
      <w:start w:val="1"/>
      <w:numFmt w:val="bullet"/>
      <w:lvlText w:val="-"/>
      <w:lvlJc w:val="left"/>
      <w:pPr>
        <w:ind w:left="720" w:hanging="360"/>
      </w:pPr>
      <w:rPr>
        <w:rFonts w:ascii="Arial" w:hAnsi="Arial" w:hint="default"/>
        <w:sz w:val="18"/>
        <w:szCs w:val="18"/>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start w:val="1"/>
      <w:numFmt w:val="bullet"/>
      <w:lvlText w:val="o"/>
      <w:lvlJc w:val="left"/>
      <w:pPr>
        <w:ind w:left="3600" w:hanging="360"/>
      </w:pPr>
      <w:rPr>
        <w:rFonts w:ascii="Courier New" w:hAnsi="Courier New" w:cs="Courier New" w:hint="default"/>
      </w:rPr>
    </w:lvl>
    <w:lvl w:ilvl="5" w:tplc="FFFFFFFF">
      <w:start w:val="1"/>
      <w:numFmt w:val="bullet"/>
      <w:lvlText w:val=""/>
      <w:lvlJc w:val="left"/>
      <w:pPr>
        <w:ind w:left="4320" w:hanging="360"/>
      </w:pPr>
      <w:rPr>
        <w:rFonts w:ascii="Wingdings" w:hAnsi="Wingdings" w:hint="default"/>
      </w:rPr>
    </w:lvl>
    <w:lvl w:ilvl="6" w:tplc="FFFFFFFF">
      <w:start w:val="1"/>
      <w:numFmt w:val="bullet"/>
      <w:lvlText w:val=""/>
      <w:lvlJc w:val="left"/>
      <w:pPr>
        <w:ind w:left="5040" w:hanging="360"/>
      </w:pPr>
      <w:rPr>
        <w:rFonts w:ascii="Symbol" w:hAnsi="Symbol" w:hint="default"/>
      </w:rPr>
    </w:lvl>
    <w:lvl w:ilvl="7" w:tplc="FFFFFFFF">
      <w:start w:val="1"/>
      <w:numFmt w:val="bullet"/>
      <w:lvlText w:val="o"/>
      <w:lvlJc w:val="left"/>
      <w:pPr>
        <w:ind w:left="5760" w:hanging="360"/>
      </w:pPr>
      <w:rPr>
        <w:rFonts w:ascii="Courier New" w:hAnsi="Courier New" w:cs="Courier New" w:hint="default"/>
      </w:rPr>
    </w:lvl>
    <w:lvl w:ilvl="8" w:tplc="FFFFFFFF">
      <w:start w:val="1"/>
      <w:numFmt w:val="bullet"/>
      <w:lvlText w:val=""/>
      <w:lvlJc w:val="left"/>
      <w:pPr>
        <w:ind w:left="6480" w:hanging="360"/>
      </w:pPr>
      <w:rPr>
        <w:rFonts w:ascii="Wingdings" w:hAnsi="Wingdings" w:hint="default"/>
      </w:rPr>
    </w:lvl>
  </w:abstractNum>
  <w:abstractNum w:abstractNumId="37" w15:restartNumberingAfterBreak="0">
    <w:nsid w:val="75FE63CE"/>
    <w:multiLevelType w:val="hybridMultilevel"/>
    <w:tmpl w:val="FDAE9F6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8" w15:restartNumberingAfterBreak="0">
    <w:nsid w:val="77E71EEF"/>
    <w:multiLevelType w:val="hybridMultilevel"/>
    <w:tmpl w:val="BDDEA514"/>
    <w:lvl w:ilvl="0" w:tplc="0409000F">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7F71CC0"/>
    <w:multiLevelType w:val="hybridMultilevel"/>
    <w:tmpl w:val="73A27D70"/>
    <w:lvl w:ilvl="0" w:tplc="D6FE6CEA">
      <w:start w:val="1"/>
      <w:numFmt w:val="decimal"/>
      <w:lvlText w:val="%1."/>
      <w:lvlJc w:val="left"/>
      <w:pPr>
        <w:ind w:left="1440" w:hanging="360"/>
      </w:pPr>
    </w:lvl>
    <w:lvl w:ilvl="1" w:tplc="B8562AA8">
      <w:start w:val="1"/>
      <w:numFmt w:val="decimal"/>
      <w:lvlText w:val="%2."/>
      <w:lvlJc w:val="left"/>
      <w:pPr>
        <w:ind w:left="1440" w:hanging="360"/>
      </w:pPr>
    </w:lvl>
    <w:lvl w:ilvl="2" w:tplc="FADA1F4E">
      <w:start w:val="1"/>
      <w:numFmt w:val="decimal"/>
      <w:lvlText w:val="%3."/>
      <w:lvlJc w:val="left"/>
      <w:pPr>
        <w:ind w:left="1440" w:hanging="360"/>
      </w:pPr>
    </w:lvl>
    <w:lvl w:ilvl="3" w:tplc="416AE0D0">
      <w:start w:val="1"/>
      <w:numFmt w:val="decimal"/>
      <w:lvlText w:val="%4."/>
      <w:lvlJc w:val="left"/>
      <w:pPr>
        <w:ind w:left="1440" w:hanging="360"/>
      </w:pPr>
    </w:lvl>
    <w:lvl w:ilvl="4" w:tplc="131674C2">
      <w:start w:val="1"/>
      <w:numFmt w:val="decimal"/>
      <w:lvlText w:val="%5."/>
      <w:lvlJc w:val="left"/>
      <w:pPr>
        <w:ind w:left="1440" w:hanging="360"/>
      </w:pPr>
    </w:lvl>
    <w:lvl w:ilvl="5" w:tplc="CE94998C">
      <w:start w:val="1"/>
      <w:numFmt w:val="decimal"/>
      <w:lvlText w:val="%6."/>
      <w:lvlJc w:val="left"/>
      <w:pPr>
        <w:ind w:left="1440" w:hanging="360"/>
      </w:pPr>
    </w:lvl>
    <w:lvl w:ilvl="6" w:tplc="0EDC5400">
      <w:start w:val="1"/>
      <w:numFmt w:val="decimal"/>
      <w:lvlText w:val="%7."/>
      <w:lvlJc w:val="left"/>
      <w:pPr>
        <w:ind w:left="1440" w:hanging="360"/>
      </w:pPr>
    </w:lvl>
    <w:lvl w:ilvl="7" w:tplc="0FBA9DDC">
      <w:start w:val="1"/>
      <w:numFmt w:val="decimal"/>
      <w:lvlText w:val="%8."/>
      <w:lvlJc w:val="left"/>
      <w:pPr>
        <w:ind w:left="1440" w:hanging="360"/>
      </w:pPr>
    </w:lvl>
    <w:lvl w:ilvl="8" w:tplc="8B9A0742">
      <w:start w:val="1"/>
      <w:numFmt w:val="decimal"/>
      <w:lvlText w:val="%9."/>
      <w:lvlJc w:val="left"/>
      <w:pPr>
        <w:ind w:left="1440" w:hanging="360"/>
      </w:pPr>
    </w:lvl>
  </w:abstractNum>
  <w:num w:numId="1" w16cid:durableId="1586837759">
    <w:abstractNumId w:val="3"/>
    <w:lvlOverride w:ilvl="0">
      <w:lvl w:ilvl="0">
        <w:start w:val="1"/>
        <w:numFmt w:val="bullet"/>
        <w:pStyle w:val="AufzaehlungsEbene1"/>
        <w:lvlText w:val=""/>
        <w:lvlJc w:val="left"/>
        <w:pPr>
          <w:tabs>
            <w:tab w:val="num" w:pos="1494"/>
          </w:tabs>
          <w:ind w:left="1494" w:hanging="360"/>
        </w:pPr>
        <w:rPr>
          <w:rFonts w:ascii="Symbol" w:hAnsi="Symbol" w:hint="default"/>
        </w:rPr>
      </w:lvl>
    </w:lvlOverride>
  </w:num>
  <w:num w:numId="2" w16cid:durableId="323432486">
    <w:abstractNumId w:val="2"/>
  </w:num>
  <w:num w:numId="3" w16cid:durableId="590436902">
    <w:abstractNumId w:val="24"/>
  </w:num>
  <w:num w:numId="4" w16cid:durableId="1256591950">
    <w:abstractNumId w:val="29"/>
  </w:num>
  <w:num w:numId="5" w16cid:durableId="1688362247">
    <w:abstractNumId w:val="22"/>
  </w:num>
  <w:num w:numId="6" w16cid:durableId="2124376608">
    <w:abstractNumId w:val="1"/>
  </w:num>
  <w:num w:numId="7" w16cid:durableId="403987621">
    <w:abstractNumId w:val="5"/>
  </w:num>
  <w:num w:numId="8" w16cid:durableId="1948854684">
    <w:abstractNumId w:val="12"/>
  </w:num>
  <w:num w:numId="9" w16cid:durableId="1472405927">
    <w:abstractNumId w:val="8"/>
  </w:num>
  <w:num w:numId="10" w16cid:durableId="1520700754">
    <w:abstractNumId w:val="0"/>
  </w:num>
  <w:num w:numId="11" w16cid:durableId="1942299646">
    <w:abstractNumId w:val="28"/>
  </w:num>
  <w:num w:numId="12" w16cid:durableId="1714690861">
    <w:abstractNumId w:val="18"/>
  </w:num>
  <w:num w:numId="13" w16cid:durableId="1842351870">
    <w:abstractNumId w:val="14"/>
  </w:num>
  <w:num w:numId="14" w16cid:durableId="898396090">
    <w:abstractNumId w:val="15"/>
  </w:num>
  <w:num w:numId="15" w16cid:durableId="2027169262">
    <w:abstractNumId w:val="32"/>
  </w:num>
  <w:num w:numId="16" w16cid:durableId="1370767020">
    <w:abstractNumId w:val="21"/>
  </w:num>
  <w:num w:numId="17" w16cid:durableId="915015620">
    <w:abstractNumId w:val="27"/>
  </w:num>
  <w:num w:numId="18" w16cid:durableId="1938099791">
    <w:abstractNumId w:val="37"/>
  </w:num>
  <w:num w:numId="19" w16cid:durableId="1510364841">
    <w:abstractNumId w:val="20"/>
  </w:num>
  <w:num w:numId="20" w16cid:durableId="815686946">
    <w:abstractNumId w:val="25"/>
  </w:num>
  <w:num w:numId="21" w16cid:durableId="846988427">
    <w:abstractNumId w:val="34"/>
  </w:num>
  <w:num w:numId="22" w16cid:durableId="1648973275">
    <w:abstractNumId w:val="6"/>
  </w:num>
  <w:num w:numId="23" w16cid:durableId="1897936081">
    <w:abstractNumId w:val="33"/>
  </w:num>
  <w:num w:numId="24" w16cid:durableId="1417557560">
    <w:abstractNumId w:val="10"/>
  </w:num>
  <w:num w:numId="25" w16cid:durableId="1319575823">
    <w:abstractNumId w:val="11"/>
  </w:num>
  <w:num w:numId="26" w16cid:durableId="2084335540">
    <w:abstractNumId w:val="9"/>
  </w:num>
  <w:num w:numId="27" w16cid:durableId="1662806829">
    <w:abstractNumId w:val="30"/>
  </w:num>
  <w:num w:numId="28" w16cid:durableId="1138181984">
    <w:abstractNumId w:val="13"/>
  </w:num>
  <w:num w:numId="29" w16cid:durableId="2096248254">
    <w:abstractNumId w:val="35"/>
  </w:num>
  <w:num w:numId="30" w16cid:durableId="941764576">
    <w:abstractNumId w:val="16"/>
  </w:num>
  <w:num w:numId="31" w16cid:durableId="36008322">
    <w:abstractNumId w:val="19"/>
  </w:num>
  <w:num w:numId="32" w16cid:durableId="840395102">
    <w:abstractNumId w:val="23"/>
  </w:num>
  <w:num w:numId="33" w16cid:durableId="1279486965">
    <w:abstractNumId w:val="7"/>
  </w:num>
  <w:num w:numId="34" w16cid:durableId="700590345">
    <w:abstractNumId w:val="26"/>
  </w:num>
  <w:num w:numId="35" w16cid:durableId="52781775">
    <w:abstractNumId w:val="4"/>
  </w:num>
  <w:num w:numId="36" w16cid:durableId="1560088465">
    <w:abstractNumId w:val="31"/>
  </w:num>
  <w:num w:numId="37" w16cid:durableId="1439519018">
    <w:abstractNumId w:val="36"/>
  </w:num>
  <w:num w:numId="38" w16cid:durableId="601842200">
    <w:abstractNumId w:val="17"/>
  </w:num>
  <w:num w:numId="39" w16cid:durableId="2098597557">
    <w:abstractNumId w:val="38"/>
  </w:num>
  <w:num w:numId="40" w16cid:durableId="1521890682">
    <w:abstractNumId w:val="3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printFractionalCharacterWidth/>
  <w:hideGrammaticalErrors/>
  <w:activeWritingStyle w:appName="MSWord" w:lang="de-DE" w:vendorID="9" w:dllVersion="512" w:checkStyle="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autoHyphenation/>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2"/>
  </w:hdrShapeDefaults>
  <w:footnotePr>
    <w:footnote w:id="-1"/>
    <w:footnote w:id="0"/>
    <w:footnote w:id="1"/>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dokbez" w:val="VT: Beschreibung der Vorlage für techn. Dokumente"/>
    <w:docVar w:name="doknr" w:val="11"/>
    <w:docVar w:name="grpbez" w:val="VT: allgemeine Vorlagen"/>
    <w:docVar w:name="grpnr" w:val="11"/>
    <w:docVar w:name="sprache" w:val="2"/>
  </w:docVars>
  <w:rsids>
    <w:rsidRoot w:val="00F519B0"/>
    <w:rsid w:val="000008C0"/>
    <w:rsid w:val="00000C9E"/>
    <w:rsid w:val="00001F3E"/>
    <w:rsid w:val="00002FCE"/>
    <w:rsid w:val="00002FD1"/>
    <w:rsid w:val="000035C2"/>
    <w:rsid w:val="00005B4C"/>
    <w:rsid w:val="00005C91"/>
    <w:rsid w:val="00006140"/>
    <w:rsid w:val="00006C05"/>
    <w:rsid w:val="000077E8"/>
    <w:rsid w:val="00010655"/>
    <w:rsid w:val="00010F4E"/>
    <w:rsid w:val="00012856"/>
    <w:rsid w:val="00016085"/>
    <w:rsid w:val="00016CA0"/>
    <w:rsid w:val="00020924"/>
    <w:rsid w:val="00020CC3"/>
    <w:rsid w:val="000222D1"/>
    <w:rsid w:val="00022D2F"/>
    <w:rsid w:val="000246AB"/>
    <w:rsid w:val="000258C6"/>
    <w:rsid w:val="000269E5"/>
    <w:rsid w:val="00030500"/>
    <w:rsid w:val="000305B3"/>
    <w:rsid w:val="00031680"/>
    <w:rsid w:val="00031CA2"/>
    <w:rsid w:val="00032460"/>
    <w:rsid w:val="00032DDB"/>
    <w:rsid w:val="00034331"/>
    <w:rsid w:val="00034AFD"/>
    <w:rsid w:val="00036976"/>
    <w:rsid w:val="00040822"/>
    <w:rsid w:val="000419EE"/>
    <w:rsid w:val="00042B33"/>
    <w:rsid w:val="0004696E"/>
    <w:rsid w:val="000504EB"/>
    <w:rsid w:val="000509B0"/>
    <w:rsid w:val="0005135C"/>
    <w:rsid w:val="00051ED4"/>
    <w:rsid w:val="00052574"/>
    <w:rsid w:val="00052E23"/>
    <w:rsid w:val="000537A0"/>
    <w:rsid w:val="0005540F"/>
    <w:rsid w:val="00055C6E"/>
    <w:rsid w:val="000567E8"/>
    <w:rsid w:val="00060832"/>
    <w:rsid w:val="0006339C"/>
    <w:rsid w:val="00066DEC"/>
    <w:rsid w:val="000672D2"/>
    <w:rsid w:val="00067586"/>
    <w:rsid w:val="00067B7D"/>
    <w:rsid w:val="00071255"/>
    <w:rsid w:val="000713B6"/>
    <w:rsid w:val="0007339C"/>
    <w:rsid w:val="00074281"/>
    <w:rsid w:val="00074FDF"/>
    <w:rsid w:val="000750A7"/>
    <w:rsid w:val="00076011"/>
    <w:rsid w:val="00076CD5"/>
    <w:rsid w:val="00081646"/>
    <w:rsid w:val="00084746"/>
    <w:rsid w:val="000852DF"/>
    <w:rsid w:val="00085F23"/>
    <w:rsid w:val="00087720"/>
    <w:rsid w:val="00091341"/>
    <w:rsid w:val="00091E20"/>
    <w:rsid w:val="00091F7D"/>
    <w:rsid w:val="0009235C"/>
    <w:rsid w:val="00092CB3"/>
    <w:rsid w:val="00093FBB"/>
    <w:rsid w:val="00094FA4"/>
    <w:rsid w:val="000952AC"/>
    <w:rsid w:val="00095967"/>
    <w:rsid w:val="0009741C"/>
    <w:rsid w:val="00097E6C"/>
    <w:rsid w:val="000A0608"/>
    <w:rsid w:val="000A1F12"/>
    <w:rsid w:val="000A28BD"/>
    <w:rsid w:val="000A2ABC"/>
    <w:rsid w:val="000A2FCF"/>
    <w:rsid w:val="000A4869"/>
    <w:rsid w:val="000A5EFB"/>
    <w:rsid w:val="000A6012"/>
    <w:rsid w:val="000A6A49"/>
    <w:rsid w:val="000A6AE1"/>
    <w:rsid w:val="000A7451"/>
    <w:rsid w:val="000A7A0D"/>
    <w:rsid w:val="000B0A33"/>
    <w:rsid w:val="000B415F"/>
    <w:rsid w:val="000B4FD8"/>
    <w:rsid w:val="000B53A6"/>
    <w:rsid w:val="000B6D92"/>
    <w:rsid w:val="000B7008"/>
    <w:rsid w:val="000B7265"/>
    <w:rsid w:val="000B76C8"/>
    <w:rsid w:val="000B7A6F"/>
    <w:rsid w:val="000B7B80"/>
    <w:rsid w:val="000B7DFE"/>
    <w:rsid w:val="000C161B"/>
    <w:rsid w:val="000C4D9B"/>
    <w:rsid w:val="000C55E2"/>
    <w:rsid w:val="000C6346"/>
    <w:rsid w:val="000C67CF"/>
    <w:rsid w:val="000C694B"/>
    <w:rsid w:val="000C748F"/>
    <w:rsid w:val="000C7AC3"/>
    <w:rsid w:val="000C7EF7"/>
    <w:rsid w:val="000D14DB"/>
    <w:rsid w:val="000D24B8"/>
    <w:rsid w:val="000D584F"/>
    <w:rsid w:val="000D5E72"/>
    <w:rsid w:val="000D5F52"/>
    <w:rsid w:val="000D68CF"/>
    <w:rsid w:val="000D72F0"/>
    <w:rsid w:val="000D7646"/>
    <w:rsid w:val="000D7CB1"/>
    <w:rsid w:val="000D7D55"/>
    <w:rsid w:val="000E0B16"/>
    <w:rsid w:val="000E1457"/>
    <w:rsid w:val="000E2098"/>
    <w:rsid w:val="000E211B"/>
    <w:rsid w:val="000E2799"/>
    <w:rsid w:val="000E314D"/>
    <w:rsid w:val="000E34B6"/>
    <w:rsid w:val="000E50D6"/>
    <w:rsid w:val="000E675E"/>
    <w:rsid w:val="000E7373"/>
    <w:rsid w:val="000E7F87"/>
    <w:rsid w:val="000F2E7A"/>
    <w:rsid w:val="000F498E"/>
    <w:rsid w:val="000F4ED2"/>
    <w:rsid w:val="000F511F"/>
    <w:rsid w:val="000F55E5"/>
    <w:rsid w:val="000F7B62"/>
    <w:rsid w:val="001001D1"/>
    <w:rsid w:val="0010226B"/>
    <w:rsid w:val="001024B5"/>
    <w:rsid w:val="00102878"/>
    <w:rsid w:val="001035F2"/>
    <w:rsid w:val="0010366C"/>
    <w:rsid w:val="00103AAA"/>
    <w:rsid w:val="00104239"/>
    <w:rsid w:val="00104EE1"/>
    <w:rsid w:val="00106002"/>
    <w:rsid w:val="00106F5C"/>
    <w:rsid w:val="00110D9D"/>
    <w:rsid w:val="00111E65"/>
    <w:rsid w:val="00113BF9"/>
    <w:rsid w:val="00114199"/>
    <w:rsid w:val="0011441C"/>
    <w:rsid w:val="00114A26"/>
    <w:rsid w:val="00114BA4"/>
    <w:rsid w:val="00116349"/>
    <w:rsid w:val="00116E9A"/>
    <w:rsid w:val="0011755E"/>
    <w:rsid w:val="00120A44"/>
    <w:rsid w:val="00121271"/>
    <w:rsid w:val="0012149D"/>
    <w:rsid w:val="00124197"/>
    <w:rsid w:val="00124399"/>
    <w:rsid w:val="00124A96"/>
    <w:rsid w:val="00125168"/>
    <w:rsid w:val="001252C6"/>
    <w:rsid w:val="00125534"/>
    <w:rsid w:val="00125633"/>
    <w:rsid w:val="00125743"/>
    <w:rsid w:val="00127579"/>
    <w:rsid w:val="001277F0"/>
    <w:rsid w:val="00127909"/>
    <w:rsid w:val="00132187"/>
    <w:rsid w:val="0013286A"/>
    <w:rsid w:val="001330C3"/>
    <w:rsid w:val="00134314"/>
    <w:rsid w:val="0013440F"/>
    <w:rsid w:val="00134F7D"/>
    <w:rsid w:val="001350CC"/>
    <w:rsid w:val="00135C0C"/>
    <w:rsid w:val="001367E6"/>
    <w:rsid w:val="00136BCA"/>
    <w:rsid w:val="001376D1"/>
    <w:rsid w:val="0014049C"/>
    <w:rsid w:val="001421AC"/>
    <w:rsid w:val="001426A6"/>
    <w:rsid w:val="001429A5"/>
    <w:rsid w:val="0014412D"/>
    <w:rsid w:val="00144BAE"/>
    <w:rsid w:val="001453CD"/>
    <w:rsid w:val="00145BE7"/>
    <w:rsid w:val="00150DEF"/>
    <w:rsid w:val="00151615"/>
    <w:rsid w:val="00152360"/>
    <w:rsid w:val="001525A4"/>
    <w:rsid w:val="001528F5"/>
    <w:rsid w:val="00153501"/>
    <w:rsid w:val="00153EC4"/>
    <w:rsid w:val="0015418B"/>
    <w:rsid w:val="00155703"/>
    <w:rsid w:val="00156CEA"/>
    <w:rsid w:val="00157223"/>
    <w:rsid w:val="00160428"/>
    <w:rsid w:val="001604C8"/>
    <w:rsid w:val="001620B5"/>
    <w:rsid w:val="00162845"/>
    <w:rsid w:val="00163160"/>
    <w:rsid w:val="001639E5"/>
    <w:rsid w:val="00163F1B"/>
    <w:rsid w:val="00165080"/>
    <w:rsid w:val="001653EF"/>
    <w:rsid w:val="001661C8"/>
    <w:rsid w:val="0017071E"/>
    <w:rsid w:val="0017148B"/>
    <w:rsid w:val="00173319"/>
    <w:rsid w:val="001746B8"/>
    <w:rsid w:val="00175F67"/>
    <w:rsid w:val="00177449"/>
    <w:rsid w:val="00177859"/>
    <w:rsid w:val="00177E42"/>
    <w:rsid w:val="001808AE"/>
    <w:rsid w:val="0018132D"/>
    <w:rsid w:val="00181A01"/>
    <w:rsid w:val="001834E0"/>
    <w:rsid w:val="0018429D"/>
    <w:rsid w:val="001845C6"/>
    <w:rsid w:val="001847D5"/>
    <w:rsid w:val="00184F09"/>
    <w:rsid w:val="00185775"/>
    <w:rsid w:val="00187C2C"/>
    <w:rsid w:val="001900E3"/>
    <w:rsid w:val="00194003"/>
    <w:rsid w:val="001945C4"/>
    <w:rsid w:val="0019475F"/>
    <w:rsid w:val="0019479A"/>
    <w:rsid w:val="00195911"/>
    <w:rsid w:val="001966A6"/>
    <w:rsid w:val="001969F3"/>
    <w:rsid w:val="00197346"/>
    <w:rsid w:val="00197427"/>
    <w:rsid w:val="00197DEC"/>
    <w:rsid w:val="001A0C54"/>
    <w:rsid w:val="001A0CFE"/>
    <w:rsid w:val="001A2434"/>
    <w:rsid w:val="001A2606"/>
    <w:rsid w:val="001A31C3"/>
    <w:rsid w:val="001A4EC8"/>
    <w:rsid w:val="001A7195"/>
    <w:rsid w:val="001A756E"/>
    <w:rsid w:val="001A76BF"/>
    <w:rsid w:val="001A7A72"/>
    <w:rsid w:val="001A7B42"/>
    <w:rsid w:val="001B1712"/>
    <w:rsid w:val="001B35AD"/>
    <w:rsid w:val="001B448A"/>
    <w:rsid w:val="001B52C0"/>
    <w:rsid w:val="001B56B5"/>
    <w:rsid w:val="001B64F2"/>
    <w:rsid w:val="001B6D18"/>
    <w:rsid w:val="001B78D3"/>
    <w:rsid w:val="001C068A"/>
    <w:rsid w:val="001C2353"/>
    <w:rsid w:val="001C2528"/>
    <w:rsid w:val="001C294F"/>
    <w:rsid w:val="001C36E4"/>
    <w:rsid w:val="001C3912"/>
    <w:rsid w:val="001C3EB4"/>
    <w:rsid w:val="001C5D74"/>
    <w:rsid w:val="001C5DC1"/>
    <w:rsid w:val="001C6315"/>
    <w:rsid w:val="001C6392"/>
    <w:rsid w:val="001C6495"/>
    <w:rsid w:val="001C65AC"/>
    <w:rsid w:val="001C6BA8"/>
    <w:rsid w:val="001C7EF1"/>
    <w:rsid w:val="001D13B2"/>
    <w:rsid w:val="001D29BA"/>
    <w:rsid w:val="001D2BB8"/>
    <w:rsid w:val="001D3A2D"/>
    <w:rsid w:val="001D420D"/>
    <w:rsid w:val="001D4A62"/>
    <w:rsid w:val="001D4B5B"/>
    <w:rsid w:val="001D5602"/>
    <w:rsid w:val="001D5848"/>
    <w:rsid w:val="001D6DAA"/>
    <w:rsid w:val="001D6E4F"/>
    <w:rsid w:val="001E03CD"/>
    <w:rsid w:val="001E04F1"/>
    <w:rsid w:val="001E204D"/>
    <w:rsid w:val="001E2297"/>
    <w:rsid w:val="001E28A2"/>
    <w:rsid w:val="001E2FCE"/>
    <w:rsid w:val="001E305E"/>
    <w:rsid w:val="001E3922"/>
    <w:rsid w:val="001E77A2"/>
    <w:rsid w:val="001F1F6F"/>
    <w:rsid w:val="001F2C08"/>
    <w:rsid w:val="001F2F8F"/>
    <w:rsid w:val="001F373D"/>
    <w:rsid w:val="001F3C90"/>
    <w:rsid w:val="001F4042"/>
    <w:rsid w:val="001F63E1"/>
    <w:rsid w:val="001F6485"/>
    <w:rsid w:val="001F6E5C"/>
    <w:rsid w:val="001F7C04"/>
    <w:rsid w:val="002003B9"/>
    <w:rsid w:val="00200B42"/>
    <w:rsid w:val="00201B30"/>
    <w:rsid w:val="00202C5C"/>
    <w:rsid w:val="00204F83"/>
    <w:rsid w:val="00205994"/>
    <w:rsid w:val="00207090"/>
    <w:rsid w:val="002071ED"/>
    <w:rsid w:val="00210AE1"/>
    <w:rsid w:val="002157FA"/>
    <w:rsid w:val="00215907"/>
    <w:rsid w:val="00216AE4"/>
    <w:rsid w:val="00216BC1"/>
    <w:rsid w:val="002171B5"/>
    <w:rsid w:val="002206B4"/>
    <w:rsid w:val="00220C09"/>
    <w:rsid w:val="0022352C"/>
    <w:rsid w:val="002242AC"/>
    <w:rsid w:val="00224348"/>
    <w:rsid w:val="00224FE6"/>
    <w:rsid w:val="0022572C"/>
    <w:rsid w:val="00226CF2"/>
    <w:rsid w:val="002272F6"/>
    <w:rsid w:val="00230528"/>
    <w:rsid w:val="00231379"/>
    <w:rsid w:val="00232C4D"/>
    <w:rsid w:val="0023473B"/>
    <w:rsid w:val="00240326"/>
    <w:rsid w:val="002408D8"/>
    <w:rsid w:val="00241772"/>
    <w:rsid w:val="00241A02"/>
    <w:rsid w:val="00242ECF"/>
    <w:rsid w:val="00243C8B"/>
    <w:rsid w:val="00243E89"/>
    <w:rsid w:val="00243EC3"/>
    <w:rsid w:val="002450BC"/>
    <w:rsid w:val="0024531B"/>
    <w:rsid w:val="00245F01"/>
    <w:rsid w:val="00246410"/>
    <w:rsid w:val="002475B0"/>
    <w:rsid w:val="002500C2"/>
    <w:rsid w:val="00250677"/>
    <w:rsid w:val="002519C6"/>
    <w:rsid w:val="002527A1"/>
    <w:rsid w:val="002534C0"/>
    <w:rsid w:val="00253B2D"/>
    <w:rsid w:val="00254CED"/>
    <w:rsid w:val="00254E07"/>
    <w:rsid w:val="00256059"/>
    <w:rsid w:val="002565BC"/>
    <w:rsid w:val="002600B4"/>
    <w:rsid w:val="00261324"/>
    <w:rsid w:val="0026183D"/>
    <w:rsid w:val="00262128"/>
    <w:rsid w:val="00262551"/>
    <w:rsid w:val="002629F8"/>
    <w:rsid w:val="00262AB5"/>
    <w:rsid w:val="00264A8B"/>
    <w:rsid w:val="00266867"/>
    <w:rsid w:val="00266B03"/>
    <w:rsid w:val="00270077"/>
    <w:rsid w:val="002704B1"/>
    <w:rsid w:val="00272987"/>
    <w:rsid w:val="002731E6"/>
    <w:rsid w:val="00273636"/>
    <w:rsid w:val="00275C0C"/>
    <w:rsid w:val="00280500"/>
    <w:rsid w:val="00280D42"/>
    <w:rsid w:val="002812D0"/>
    <w:rsid w:val="00282496"/>
    <w:rsid w:val="0028301D"/>
    <w:rsid w:val="00283EDA"/>
    <w:rsid w:val="00284B34"/>
    <w:rsid w:val="00285F22"/>
    <w:rsid w:val="0028652F"/>
    <w:rsid w:val="00287042"/>
    <w:rsid w:val="0029269B"/>
    <w:rsid w:val="00293909"/>
    <w:rsid w:val="00293C2B"/>
    <w:rsid w:val="00294F8B"/>
    <w:rsid w:val="00295AA8"/>
    <w:rsid w:val="002971B9"/>
    <w:rsid w:val="002A0576"/>
    <w:rsid w:val="002A2E68"/>
    <w:rsid w:val="002A34B7"/>
    <w:rsid w:val="002A36D0"/>
    <w:rsid w:val="002A4FEA"/>
    <w:rsid w:val="002A611D"/>
    <w:rsid w:val="002A76C4"/>
    <w:rsid w:val="002B075C"/>
    <w:rsid w:val="002B0C49"/>
    <w:rsid w:val="002B18F5"/>
    <w:rsid w:val="002B3310"/>
    <w:rsid w:val="002B37BB"/>
    <w:rsid w:val="002B5144"/>
    <w:rsid w:val="002B519C"/>
    <w:rsid w:val="002B7426"/>
    <w:rsid w:val="002B75F5"/>
    <w:rsid w:val="002C0575"/>
    <w:rsid w:val="002C121E"/>
    <w:rsid w:val="002C17AB"/>
    <w:rsid w:val="002C27EE"/>
    <w:rsid w:val="002C2A5B"/>
    <w:rsid w:val="002C2F4A"/>
    <w:rsid w:val="002C3589"/>
    <w:rsid w:val="002C3857"/>
    <w:rsid w:val="002C3D71"/>
    <w:rsid w:val="002C40F8"/>
    <w:rsid w:val="002C4698"/>
    <w:rsid w:val="002C52D1"/>
    <w:rsid w:val="002C6693"/>
    <w:rsid w:val="002C6F67"/>
    <w:rsid w:val="002C7382"/>
    <w:rsid w:val="002C748F"/>
    <w:rsid w:val="002D04F9"/>
    <w:rsid w:val="002D08AD"/>
    <w:rsid w:val="002D1BED"/>
    <w:rsid w:val="002D285F"/>
    <w:rsid w:val="002D3D75"/>
    <w:rsid w:val="002D3E0B"/>
    <w:rsid w:val="002D4FB4"/>
    <w:rsid w:val="002D58BB"/>
    <w:rsid w:val="002D5985"/>
    <w:rsid w:val="002D5BFF"/>
    <w:rsid w:val="002D661D"/>
    <w:rsid w:val="002D7145"/>
    <w:rsid w:val="002D7B00"/>
    <w:rsid w:val="002E0936"/>
    <w:rsid w:val="002E0F10"/>
    <w:rsid w:val="002E10F3"/>
    <w:rsid w:val="002E2118"/>
    <w:rsid w:val="002E3EDF"/>
    <w:rsid w:val="002E4778"/>
    <w:rsid w:val="002E5C56"/>
    <w:rsid w:val="002E6EC8"/>
    <w:rsid w:val="002E7D66"/>
    <w:rsid w:val="002F0366"/>
    <w:rsid w:val="002F1DC1"/>
    <w:rsid w:val="002F1EF6"/>
    <w:rsid w:val="002F2376"/>
    <w:rsid w:val="002F249D"/>
    <w:rsid w:val="002F2760"/>
    <w:rsid w:val="002F47B0"/>
    <w:rsid w:val="002F537F"/>
    <w:rsid w:val="002F5410"/>
    <w:rsid w:val="002F54DC"/>
    <w:rsid w:val="002F6CD7"/>
    <w:rsid w:val="003002F7"/>
    <w:rsid w:val="00301D1F"/>
    <w:rsid w:val="00303116"/>
    <w:rsid w:val="003049C1"/>
    <w:rsid w:val="00304C75"/>
    <w:rsid w:val="00305E0C"/>
    <w:rsid w:val="00306032"/>
    <w:rsid w:val="00306AF6"/>
    <w:rsid w:val="00307433"/>
    <w:rsid w:val="00310404"/>
    <w:rsid w:val="00310607"/>
    <w:rsid w:val="00311BC7"/>
    <w:rsid w:val="00311FA0"/>
    <w:rsid w:val="0031247A"/>
    <w:rsid w:val="00312A8F"/>
    <w:rsid w:val="003152EF"/>
    <w:rsid w:val="00316002"/>
    <w:rsid w:val="0031608E"/>
    <w:rsid w:val="003170CA"/>
    <w:rsid w:val="00317CFA"/>
    <w:rsid w:val="00320167"/>
    <w:rsid w:val="00321B9E"/>
    <w:rsid w:val="00321C4E"/>
    <w:rsid w:val="0032297F"/>
    <w:rsid w:val="00323440"/>
    <w:rsid w:val="00323FBE"/>
    <w:rsid w:val="00324B76"/>
    <w:rsid w:val="00325260"/>
    <w:rsid w:val="00325986"/>
    <w:rsid w:val="003259D5"/>
    <w:rsid w:val="00325F40"/>
    <w:rsid w:val="00326458"/>
    <w:rsid w:val="0032698D"/>
    <w:rsid w:val="003269DA"/>
    <w:rsid w:val="00327414"/>
    <w:rsid w:val="00330E1D"/>
    <w:rsid w:val="00332FEB"/>
    <w:rsid w:val="003333AE"/>
    <w:rsid w:val="0033398D"/>
    <w:rsid w:val="00333E7A"/>
    <w:rsid w:val="0033415A"/>
    <w:rsid w:val="0033689A"/>
    <w:rsid w:val="00336B61"/>
    <w:rsid w:val="00336C34"/>
    <w:rsid w:val="00336DC3"/>
    <w:rsid w:val="00337255"/>
    <w:rsid w:val="00337C64"/>
    <w:rsid w:val="00341392"/>
    <w:rsid w:val="003422A9"/>
    <w:rsid w:val="00342580"/>
    <w:rsid w:val="003437DF"/>
    <w:rsid w:val="00344172"/>
    <w:rsid w:val="00344DE1"/>
    <w:rsid w:val="0034516E"/>
    <w:rsid w:val="00346EF2"/>
    <w:rsid w:val="003500B7"/>
    <w:rsid w:val="003500FF"/>
    <w:rsid w:val="0035097D"/>
    <w:rsid w:val="00350D35"/>
    <w:rsid w:val="00351D40"/>
    <w:rsid w:val="003525C2"/>
    <w:rsid w:val="00353212"/>
    <w:rsid w:val="003535B9"/>
    <w:rsid w:val="00353651"/>
    <w:rsid w:val="0035480F"/>
    <w:rsid w:val="00355339"/>
    <w:rsid w:val="0036076E"/>
    <w:rsid w:val="003615DA"/>
    <w:rsid w:val="003627FE"/>
    <w:rsid w:val="00365EFE"/>
    <w:rsid w:val="00366BF7"/>
    <w:rsid w:val="00367DCC"/>
    <w:rsid w:val="00370B82"/>
    <w:rsid w:val="00370C62"/>
    <w:rsid w:val="003723C6"/>
    <w:rsid w:val="00372D07"/>
    <w:rsid w:val="0037363F"/>
    <w:rsid w:val="00373A4F"/>
    <w:rsid w:val="0037488F"/>
    <w:rsid w:val="003763EE"/>
    <w:rsid w:val="003767EC"/>
    <w:rsid w:val="00376E00"/>
    <w:rsid w:val="003778B1"/>
    <w:rsid w:val="0038027D"/>
    <w:rsid w:val="003814D4"/>
    <w:rsid w:val="00382D2E"/>
    <w:rsid w:val="00383998"/>
    <w:rsid w:val="00383E85"/>
    <w:rsid w:val="003849C9"/>
    <w:rsid w:val="00384D3B"/>
    <w:rsid w:val="003863AC"/>
    <w:rsid w:val="00386B2D"/>
    <w:rsid w:val="00391768"/>
    <w:rsid w:val="00391BDE"/>
    <w:rsid w:val="0039358B"/>
    <w:rsid w:val="003A1195"/>
    <w:rsid w:val="003A36FC"/>
    <w:rsid w:val="003A4CD0"/>
    <w:rsid w:val="003A54EA"/>
    <w:rsid w:val="003A66FA"/>
    <w:rsid w:val="003A752D"/>
    <w:rsid w:val="003A7E3F"/>
    <w:rsid w:val="003B05EC"/>
    <w:rsid w:val="003B107D"/>
    <w:rsid w:val="003B1A8B"/>
    <w:rsid w:val="003B1C6A"/>
    <w:rsid w:val="003B2BBB"/>
    <w:rsid w:val="003B2BFD"/>
    <w:rsid w:val="003B3BE4"/>
    <w:rsid w:val="003B3E3C"/>
    <w:rsid w:val="003B4064"/>
    <w:rsid w:val="003B4345"/>
    <w:rsid w:val="003B43BB"/>
    <w:rsid w:val="003B4591"/>
    <w:rsid w:val="003B4E6C"/>
    <w:rsid w:val="003B502D"/>
    <w:rsid w:val="003B5C5E"/>
    <w:rsid w:val="003B5E40"/>
    <w:rsid w:val="003B646B"/>
    <w:rsid w:val="003B6A64"/>
    <w:rsid w:val="003B727B"/>
    <w:rsid w:val="003B7563"/>
    <w:rsid w:val="003C0BAE"/>
    <w:rsid w:val="003C46D2"/>
    <w:rsid w:val="003C651E"/>
    <w:rsid w:val="003C73E3"/>
    <w:rsid w:val="003D04CE"/>
    <w:rsid w:val="003D201D"/>
    <w:rsid w:val="003D30F0"/>
    <w:rsid w:val="003D3A48"/>
    <w:rsid w:val="003D3B25"/>
    <w:rsid w:val="003D426B"/>
    <w:rsid w:val="003D4617"/>
    <w:rsid w:val="003D6902"/>
    <w:rsid w:val="003D6AFB"/>
    <w:rsid w:val="003D6B41"/>
    <w:rsid w:val="003E2857"/>
    <w:rsid w:val="003E2FE6"/>
    <w:rsid w:val="003E3BC3"/>
    <w:rsid w:val="003E4171"/>
    <w:rsid w:val="003E447F"/>
    <w:rsid w:val="003E470D"/>
    <w:rsid w:val="003E4971"/>
    <w:rsid w:val="003E5015"/>
    <w:rsid w:val="003E6E03"/>
    <w:rsid w:val="003E721A"/>
    <w:rsid w:val="003E7543"/>
    <w:rsid w:val="003E77BF"/>
    <w:rsid w:val="003E7D9A"/>
    <w:rsid w:val="003F0C22"/>
    <w:rsid w:val="003F1BC2"/>
    <w:rsid w:val="003F1FAA"/>
    <w:rsid w:val="003F2A2D"/>
    <w:rsid w:val="003F32E2"/>
    <w:rsid w:val="003F3940"/>
    <w:rsid w:val="003F43FE"/>
    <w:rsid w:val="003F50A3"/>
    <w:rsid w:val="003F68C8"/>
    <w:rsid w:val="003F69B6"/>
    <w:rsid w:val="003F706C"/>
    <w:rsid w:val="003F7C48"/>
    <w:rsid w:val="004013D4"/>
    <w:rsid w:val="0040312E"/>
    <w:rsid w:val="00403A3E"/>
    <w:rsid w:val="00403AE0"/>
    <w:rsid w:val="00403F16"/>
    <w:rsid w:val="00403FF4"/>
    <w:rsid w:val="00405744"/>
    <w:rsid w:val="004068F8"/>
    <w:rsid w:val="00406915"/>
    <w:rsid w:val="0041029C"/>
    <w:rsid w:val="00410B9F"/>
    <w:rsid w:val="00412F8F"/>
    <w:rsid w:val="00413F70"/>
    <w:rsid w:val="0041494E"/>
    <w:rsid w:val="00414B54"/>
    <w:rsid w:val="00415623"/>
    <w:rsid w:val="0041574A"/>
    <w:rsid w:val="00415B6A"/>
    <w:rsid w:val="00415C12"/>
    <w:rsid w:val="00416677"/>
    <w:rsid w:val="00416BEC"/>
    <w:rsid w:val="004249FD"/>
    <w:rsid w:val="004251E2"/>
    <w:rsid w:val="00425910"/>
    <w:rsid w:val="00425CA4"/>
    <w:rsid w:val="004272D5"/>
    <w:rsid w:val="00427B76"/>
    <w:rsid w:val="00427FF8"/>
    <w:rsid w:val="00432300"/>
    <w:rsid w:val="00433CCC"/>
    <w:rsid w:val="00434380"/>
    <w:rsid w:val="00434DC4"/>
    <w:rsid w:val="00435179"/>
    <w:rsid w:val="004376A0"/>
    <w:rsid w:val="0044004E"/>
    <w:rsid w:val="004415E4"/>
    <w:rsid w:val="0044200E"/>
    <w:rsid w:val="00442ACB"/>
    <w:rsid w:val="00442DFD"/>
    <w:rsid w:val="004431DF"/>
    <w:rsid w:val="00445602"/>
    <w:rsid w:val="0044631F"/>
    <w:rsid w:val="004471DE"/>
    <w:rsid w:val="004476BB"/>
    <w:rsid w:val="0044792B"/>
    <w:rsid w:val="00447AAB"/>
    <w:rsid w:val="00447E17"/>
    <w:rsid w:val="00451661"/>
    <w:rsid w:val="0045239E"/>
    <w:rsid w:val="004523E8"/>
    <w:rsid w:val="004525E2"/>
    <w:rsid w:val="00452CFE"/>
    <w:rsid w:val="00453D12"/>
    <w:rsid w:val="0045462B"/>
    <w:rsid w:val="00454AE1"/>
    <w:rsid w:val="00455114"/>
    <w:rsid w:val="004559C8"/>
    <w:rsid w:val="0045680D"/>
    <w:rsid w:val="004579BC"/>
    <w:rsid w:val="00457E1E"/>
    <w:rsid w:val="004602BC"/>
    <w:rsid w:val="0046148B"/>
    <w:rsid w:val="0046164A"/>
    <w:rsid w:val="00462F73"/>
    <w:rsid w:val="0046456B"/>
    <w:rsid w:val="00464660"/>
    <w:rsid w:val="00464672"/>
    <w:rsid w:val="00465777"/>
    <w:rsid w:val="00465EC2"/>
    <w:rsid w:val="00466E2B"/>
    <w:rsid w:val="00466FD2"/>
    <w:rsid w:val="00467B19"/>
    <w:rsid w:val="00470188"/>
    <w:rsid w:val="0047045B"/>
    <w:rsid w:val="004705A3"/>
    <w:rsid w:val="00471295"/>
    <w:rsid w:val="0047205E"/>
    <w:rsid w:val="00472702"/>
    <w:rsid w:val="00474401"/>
    <w:rsid w:val="004755D9"/>
    <w:rsid w:val="00475CE8"/>
    <w:rsid w:val="00476FE4"/>
    <w:rsid w:val="0047759B"/>
    <w:rsid w:val="00477823"/>
    <w:rsid w:val="00477A2E"/>
    <w:rsid w:val="00481F9A"/>
    <w:rsid w:val="00483D1C"/>
    <w:rsid w:val="00484097"/>
    <w:rsid w:val="00485107"/>
    <w:rsid w:val="004868E4"/>
    <w:rsid w:val="00486D22"/>
    <w:rsid w:val="00486FC5"/>
    <w:rsid w:val="0049054E"/>
    <w:rsid w:val="00490BD7"/>
    <w:rsid w:val="004911FE"/>
    <w:rsid w:val="00492154"/>
    <w:rsid w:val="00496087"/>
    <w:rsid w:val="0049662D"/>
    <w:rsid w:val="00496D97"/>
    <w:rsid w:val="00497B66"/>
    <w:rsid w:val="00497D84"/>
    <w:rsid w:val="004A0A91"/>
    <w:rsid w:val="004A19B8"/>
    <w:rsid w:val="004A2B31"/>
    <w:rsid w:val="004A3A0C"/>
    <w:rsid w:val="004A3BD3"/>
    <w:rsid w:val="004A4853"/>
    <w:rsid w:val="004A6EBE"/>
    <w:rsid w:val="004A778B"/>
    <w:rsid w:val="004B00A1"/>
    <w:rsid w:val="004B0BCA"/>
    <w:rsid w:val="004B2A0F"/>
    <w:rsid w:val="004B3CC8"/>
    <w:rsid w:val="004B6106"/>
    <w:rsid w:val="004B7AAD"/>
    <w:rsid w:val="004C179F"/>
    <w:rsid w:val="004C19B8"/>
    <w:rsid w:val="004C374E"/>
    <w:rsid w:val="004C4015"/>
    <w:rsid w:val="004C4ED1"/>
    <w:rsid w:val="004C547D"/>
    <w:rsid w:val="004C583F"/>
    <w:rsid w:val="004D03CF"/>
    <w:rsid w:val="004D0F3E"/>
    <w:rsid w:val="004D132B"/>
    <w:rsid w:val="004D173B"/>
    <w:rsid w:val="004D1C30"/>
    <w:rsid w:val="004D1C5F"/>
    <w:rsid w:val="004D1E36"/>
    <w:rsid w:val="004D2349"/>
    <w:rsid w:val="004D2E4A"/>
    <w:rsid w:val="004D3B81"/>
    <w:rsid w:val="004D4120"/>
    <w:rsid w:val="004D45A6"/>
    <w:rsid w:val="004D497C"/>
    <w:rsid w:val="004D59F0"/>
    <w:rsid w:val="004D62B0"/>
    <w:rsid w:val="004D62F0"/>
    <w:rsid w:val="004D71D8"/>
    <w:rsid w:val="004D7409"/>
    <w:rsid w:val="004D7F59"/>
    <w:rsid w:val="004E1BFE"/>
    <w:rsid w:val="004E3337"/>
    <w:rsid w:val="004E4540"/>
    <w:rsid w:val="004E55AC"/>
    <w:rsid w:val="004E7AC4"/>
    <w:rsid w:val="004F04C8"/>
    <w:rsid w:val="004F0504"/>
    <w:rsid w:val="004F0966"/>
    <w:rsid w:val="004F1184"/>
    <w:rsid w:val="004F2DE6"/>
    <w:rsid w:val="004F3230"/>
    <w:rsid w:val="004F3283"/>
    <w:rsid w:val="004F4FE9"/>
    <w:rsid w:val="004F525B"/>
    <w:rsid w:val="004F6017"/>
    <w:rsid w:val="004F6159"/>
    <w:rsid w:val="004F7673"/>
    <w:rsid w:val="00500A18"/>
    <w:rsid w:val="00502411"/>
    <w:rsid w:val="005047A3"/>
    <w:rsid w:val="00504D41"/>
    <w:rsid w:val="00505781"/>
    <w:rsid w:val="005063E3"/>
    <w:rsid w:val="00510911"/>
    <w:rsid w:val="0051153E"/>
    <w:rsid w:val="00511D50"/>
    <w:rsid w:val="00512C47"/>
    <w:rsid w:val="00513FAD"/>
    <w:rsid w:val="00514D23"/>
    <w:rsid w:val="00514FF3"/>
    <w:rsid w:val="005154AC"/>
    <w:rsid w:val="00517999"/>
    <w:rsid w:val="005229BF"/>
    <w:rsid w:val="0052383D"/>
    <w:rsid w:val="00523E96"/>
    <w:rsid w:val="00525B92"/>
    <w:rsid w:val="00525BFA"/>
    <w:rsid w:val="00525F6F"/>
    <w:rsid w:val="005264D0"/>
    <w:rsid w:val="00527008"/>
    <w:rsid w:val="005279AE"/>
    <w:rsid w:val="005317ED"/>
    <w:rsid w:val="00532F39"/>
    <w:rsid w:val="00533520"/>
    <w:rsid w:val="00534A49"/>
    <w:rsid w:val="00534BC2"/>
    <w:rsid w:val="00535CFE"/>
    <w:rsid w:val="00537E4F"/>
    <w:rsid w:val="00540A08"/>
    <w:rsid w:val="00542CFF"/>
    <w:rsid w:val="005449BA"/>
    <w:rsid w:val="00546348"/>
    <w:rsid w:val="00547E23"/>
    <w:rsid w:val="0055055A"/>
    <w:rsid w:val="00553638"/>
    <w:rsid w:val="00553930"/>
    <w:rsid w:val="00553BCB"/>
    <w:rsid w:val="00554854"/>
    <w:rsid w:val="00554B5E"/>
    <w:rsid w:val="00554FB1"/>
    <w:rsid w:val="00555197"/>
    <w:rsid w:val="005565DF"/>
    <w:rsid w:val="0055754D"/>
    <w:rsid w:val="00557E01"/>
    <w:rsid w:val="00560112"/>
    <w:rsid w:val="00560299"/>
    <w:rsid w:val="00560BF1"/>
    <w:rsid w:val="00561288"/>
    <w:rsid w:val="005616E4"/>
    <w:rsid w:val="00562104"/>
    <w:rsid w:val="0056406B"/>
    <w:rsid w:val="00564B2C"/>
    <w:rsid w:val="005652E8"/>
    <w:rsid w:val="005659FB"/>
    <w:rsid w:val="0056609E"/>
    <w:rsid w:val="00567371"/>
    <w:rsid w:val="00567D5C"/>
    <w:rsid w:val="0057043D"/>
    <w:rsid w:val="0057051D"/>
    <w:rsid w:val="00570C7A"/>
    <w:rsid w:val="005717D5"/>
    <w:rsid w:val="00572B07"/>
    <w:rsid w:val="005734EA"/>
    <w:rsid w:val="0057358E"/>
    <w:rsid w:val="0057538C"/>
    <w:rsid w:val="00580B0C"/>
    <w:rsid w:val="0058199E"/>
    <w:rsid w:val="00581A46"/>
    <w:rsid w:val="00581A60"/>
    <w:rsid w:val="00581E1A"/>
    <w:rsid w:val="00582073"/>
    <w:rsid w:val="0058298F"/>
    <w:rsid w:val="0058399E"/>
    <w:rsid w:val="00583A12"/>
    <w:rsid w:val="00584178"/>
    <w:rsid w:val="00584D55"/>
    <w:rsid w:val="00586F85"/>
    <w:rsid w:val="0058766C"/>
    <w:rsid w:val="00587FB7"/>
    <w:rsid w:val="00590320"/>
    <w:rsid w:val="005907FB"/>
    <w:rsid w:val="00592BA8"/>
    <w:rsid w:val="005937BC"/>
    <w:rsid w:val="00595FF1"/>
    <w:rsid w:val="005962F8"/>
    <w:rsid w:val="005963D6"/>
    <w:rsid w:val="005A25F1"/>
    <w:rsid w:val="005A2CEE"/>
    <w:rsid w:val="005A3D1E"/>
    <w:rsid w:val="005A69BA"/>
    <w:rsid w:val="005A6FBF"/>
    <w:rsid w:val="005A7D26"/>
    <w:rsid w:val="005B16E4"/>
    <w:rsid w:val="005B3E68"/>
    <w:rsid w:val="005B5123"/>
    <w:rsid w:val="005B5A35"/>
    <w:rsid w:val="005B6DA3"/>
    <w:rsid w:val="005B6E61"/>
    <w:rsid w:val="005B7659"/>
    <w:rsid w:val="005B7A91"/>
    <w:rsid w:val="005C130B"/>
    <w:rsid w:val="005C2885"/>
    <w:rsid w:val="005C4F8C"/>
    <w:rsid w:val="005C5220"/>
    <w:rsid w:val="005C5FC4"/>
    <w:rsid w:val="005C6100"/>
    <w:rsid w:val="005C6688"/>
    <w:rsid w:val="005C66FA"/>
    <w:rsid w:val="005D0291"/>
    <w:rsid w:val="005D0497"/>
    <w:rsid w:val="005D1259"/>
    <w:rsid w:val="005D1B47"/>
    <w:rsid w:val="005D2779"/>
    <w:rsid w:val="005D43BA"/>
    <w:rsid w:val="005D456C"/>
    <w:rsid w:val="005D502B"/>
    <w:rsid w:val="005D607D"/>
    <w:rsid w:val="005D6571"/>
    <w:rsid w:val="005D690E"/>
    <w:rsid w:val="005D74B0"/>
    <w:rsid w:val="005E2C7B"/>
    <w:rsid w:val="005E4686"/>
    <w:rsid w:val="005E4E2F"/>
    <w:rsid w:val="005E5158"/>
    <w:rsid w:val="005E5FD0"/>
    <w:rsid w:val="005E7733"/>
    <w:rsid w:val="005F152F"/>
    <w:rsid w:val="005F2322"/>
    <w:rsid w:val="005F2652"/>
    <w:rsid w:val="005F4219"/>
    <w:rsid w:val="005F6428"/>
    <w:rsid w:val="005F7A2D"/>
    <w:rsid w:val="005F7ADF"/>
    <w:rsid w:val="005F7D54"/>
    <w:rsid w:val="006004FE"/>
    <w:rsid w:val="00601493"/>
    <w:rsid w:val="006017C4"/>
    <w:rsid w:val="00601EE3"/>
    <w:rsid w:val="0060377C"/>
    <w:rsid w:val="00603DCA"/>
    <w:rsid w:val="006042F7"/>
    <w:rsid w:val="006059B6"/>
    <w:rsid w:val="00607827"/>
    <w:rsid w:val="006079E2"/>
    <w:rsid w:val="00607A8B"/>
    <w:rsid w:val="00607B8F"/>
    <w:rsid w:val="00611038"/>
    <w:rsid w:val="0061274E"/>
    <w:rsid w:val="006135FC"/>
    <w:rsid w:val="00613EA0"/>
    <w:rsid w:val="00614D0B"/>
    <w:rsid w:val="00615220"/>
    <w:rsid w:val="00616385"/>
    <w:rsid w:val="00616CF2"/>
    <w:rsid w:val="00620C21"/>
    <w:rsid w:val="00621F23"/>
    <w:rsid w:val="00623110"/>
    <w:rsid w:val="00624C59"/>
    <w:rsid w:val="006255C1"/>
    <w:rsid w:val="006256FA"/>
    <w:rsid w:val="00626756"/>
    <w:rsid w:val="0062788D"/>
    <w:rsid w:val="0062799B"/>
    <w:rsid w:val="00627B01"/>
    <w:rsid w:val="006306B8"/>
    <w:rsid w:val="00631403"/>
    <w:rsid w:val="00631A7D"/>
    <w:rsid w:val="00634AEC"/>
    <w:rsid w:val="00636205"/>
    <w:rsid w:val="00636A31"/>
    <w:rsid w:val="00637115"/>
    <w:rsid w:val="00637B15"/>
    <w:rsid w:val="0064023F"/>
    <w:rsid w:val="006403C8"/>
    <w:rsid w:val="0064061F"/>
    <w:rsid w:val="00640AEE"/>
    <w:rsid w:val="006418F2"/>
    <w:rsid w:val="006419CB"/>
    <w:rsid w:val="00641DF2"/>
    <w:rsid w:val="00641F80"/>
    <w:rsid w:val="00644F27"/>
    <w:rsid w:val="006467F5"/>
    <w:rsid w:val="006503B8"/>
    <w:rsid w:val="00651377"/>
    <w:rsid w:val="00653350"/>
    <w:rsid w:val="0065551C"/>
    <w:rsid w:val="0065688A"/>
    <w:rsid w:val="006576C1"/>
    <w:rsid w:val="00657DE3"/>
    <w:rsid w:val="006608A9"/>
    <w:rsid w:val="00661797"/>
    <w:rsid w:val="00661A30"/>
    <w:rsid w:val="006620D6"/>
    <w:rsid w:val="006625EE"/>
    <w:rsid w:val="00662A4F"/>
    <w:rsid w:val="00663554"/>
    <w:rsid w:val="00663B3E"/>
    <w:rsid w:val="00664496"/>
    <w:rsid w:val="00665D3A"/>
    <w:rsid w:val="0066638D"/>
    <w:rsid w:val="00666829"/>
    <w:rsid w:val="00667427"/>
    <w:rsid w:val="0066750B"/>
    <w:rsid w:val="00667B60"/>
    <w:rsid w:val="006703D7"/>
    <w:rsid w:val="00671114"/>
    <w:rsid w:val="00671ECF"/>
    <w:rsid w:val="00672BB6"/>
    <w:rsid w:val="006732F9"/>
    <w:rsid w:val="00673B4D"/>
    <w:rsid w:val="00674DBB"/>
    <w:rsid w:val="0067567D"/>
    <w:rsid w:val="0067751F"/>
    <w:rsid w:val="00677F4F"/>
    <w:rsid w:val="00682E12"/>
    <w:rsid w:val="00682EFF"/>
    <w:rsid w:val="00683382"/>
    <w:rsid w:val="00683BC6"/>
    <w:rsid w:val="00685141"/>
    <w:rsid w:val="00686047"/>
    <w:rsid w:val="00686A14"/>
    <w:rsid w:val="00687442"/>
    <w:rsid w:val="00690325"/>
    <w:rsid w:val="006922EC"/>
    <w:rsid w:val="0069294F"/>
    <w:rsid w:val="0069399E"/>
    <w:rsid w:val="00693B14"/>
    <w:rsid w:val="006945C1"/>
    <w:rsid w:val="0069468D"/>
    <w:rsid w:val="00694785"/>
    <w:rsid w:val="00694B1F"/>
    <w:rsid w:val="00695A3A"/>
    <w:rsid w:val="00695F8C"/>
    <w:rsid w:val="00697D3A"/>
    <w:rsid w:val="006A00C7"/>
    <w:rsid w:val="006A0322"/>
    <w:rsid w:val="006A097E"/>
    <w:rsid w:val="006A09F5"/>
    <w:rsid w:val="006A2747"/>
    <w:rsid w:val="006A37B5"/>
    <w:rsid w:val="006A3ECA"/>
    <w:rsid w:val="006A4281"/>
    <w:rsid w:val="006A6EF8"/>
    <w:rsid w:val="006A700C"/>
    <w:rsid w:val="006A70E1"/>
    <w:rsid w:val="006A73BB"/>
    <w:rsid w:val="006A75EB"/>
    <w:rsid w:val="006A7B37"/>
    <w:rsid w:val="006A7ED0"/>
    <w:rsid w:val="006B0492"/>
    <w:rsid w:val="006B0D0F"/>
    <w:rsid w:val="006B1670"/>
    <w:rsid w:val="006B2146"/>
    <w:rsid w:val="006B3E67"/>
    <w:rsid w:val="006B6539"/>
    <w:rsid w:val="006B6C5B"/>
    <w:rsid w:val="006C136C"/>
    <w:rsid w:val="006C2765"/>
    <w:rsid w:val="006C38A9"/>
    <w:rsid w:val="006C43CF"/>
    <w:rsid w:val="006C6B80"/>
    <w:rsid w:val="006D064B"/>
    <w:rsid w:val="006D17E6"/>
    <w:rsid w:val="006D20C8"/>
    <w:rsid w:val="006D27A5"/>
    <w:rsid w:val="006D3BD6"/>
    <w:rsid w:val="006D559A"/>
    <w:rsid w:val="006D5E8B"/>
    <w:rsid w:val="006D6745"/>
    <w:rsid w:val="006D6B31"/>
    <w:rsid w:val="006E0211"/>
    <w:rsid w:val="006E2237"/>
    <w:rsid w:val="006E33F1"/>
    <w:rsid w:val="006E3729"/>
    <w:rsid w:val="006E3F41"/>
    <w:rsid w:val="006E4F03"/>
    <w:rsid w:val="006E5229"/>
    <w:rsid w:val="006E537C"/>
    <w:rsid w:val="006E5A03"/>
    <w:rsid w:val="006E6944"/>
    <w:rsid w:val="006E7283"/>
    <w:rsid w:val="006F0493"/>
    <w:rsid w:val="006F09C9"/>
    <w:rsid w:val="006F2A73"/>
    <w:rsid w:val="006F4149"/>
    <w:rsid w:val="006F59D9"/>
    <w:rsid w:val="006F7FD4"/>
    <w:rsid w:val="007015CA"/>
    <w:rsid w:val="00701ABF"/>
    <w:rsid w:val="00701DE2"/>
    <w:rsid w:val="00701F5B"/>
    <w:rsid w:val="007034C6"/>
    <w:rsid w:val="00703CA1"/>
    <w:rsid w:val="007040D4"/>
    <w:rsid w:val="007047AD"/>
    <w:rsid w:val="007058D8"/>
    <w:rsid w:val="00706503"/>
    <w:rsid w:val="00706D76"/>
    <w:rsid w:val="007079AC"/>
    <w:rsid w:val="00710974"/>
    <w:rsid w:val="007114F4"/>
    <w:rsid w:val="0071168D"/>
    <w:rsid w:val="007116D7"/>
    <w:rsid w:val="007125E2"/>
    <w:rsid w:val="00713927"/>
    <w:rsid w:val="00714249"/>
    <w:rsid w:val="007152B4"/>
    <w:rsid w:val="00716183"/>
    <w:rsid w:val="00716A3D"/>
    <w:rsid w:val="00716D4C"/>
    <w:rsid w:val="00721C6B"/>
    <w:rsid w:val="00721CED"/>
    <w:rsid w:val="00722E03"/>
    <w:rsid w:val="007233E0"/>
    <w:rsid w:val="00723B90"/>
    <w:rsid w:val="007242D2"/>
    <w:rsid w:val="0072484B"/>
    <w:rsid w:val="00724A67"/>
    <w:rsid w:val="00726250"/>
    <w:rsid w:val="007273A9"/>
    <w:rsid w:val="0072791D"/>
    <w:rsid w:val="0073097F"/>
    <w:rsid w:val="00730EBD"/>
    <w:rsid w:val="00730F1D"/>
    <w:rsid w:val="00731574"/>
    <w:rsid w:val="0073226A"/>
    <w:rsid w:val="007333CE"/>
    <w:rsid w:val="007335FF"/>
    <w:rsid w:val="00734070"/>
    <w:rsid w:val="0073440B"/>
    <w:rsid w:val="0073568D"/>
    <w:rsid w:val="007358CA"/>
    <w:rsid w:val="00736D40"/>
    <w:rsid w:val="0073753E"/>
    <w:rsid w:val="00737583"/>
    <w:rsid w:val="00737D8F"/>
    <w:rsid w:val="007404AA"/>
    <w:rsid w:val="007409CC"/>
    <w:rsid w:val="00741FB3"/>
    <w:rsid w:val="007421A3"/>
    <w:rsid w:val="00743EFF"/>
    <w:rsid w:val="00744290"/>
    <w:rsid w:val="007444F6"/>
    <w:rsid w:val="00746EA4"/>
    <w:rsid w:val="007509BC"/>
    <w:rsid w:val="00752758"/>
    <w:rsid w:val="007541A3"/>
    <w:rsid w:val="00755EDC"/>
    <w:rsid w:val="0075634E"/>
    <w:rsid w:val="00757A5B"/>
    <w:rsid w:val="00760235"/>
    <w:rsid w:val="00760694"/>
    <w:rsid w:val="00761FA1"/>
    <w:rsid w:val="00762DEE"/>
    <w:rsid w:val="007633AD"/>
    <w:rsid w:val="0076409D"/>
    <w:rsid w:val="007650A0"/>
    <w:rsid w:val="0076547B"/>
    <w:rsid w:val="00765C39"/>
    <w:rsid w:val="00766E62"/>
    <w:rsid w:val="00767EE8"/>
    <w:rsid w:val="00770BF6"/>
    <w:rsid w:val="00770C99"/>
    <w:rsid w:val="007718A8"/>
    <w:rsid w:val="00771DB4"/>
    <w:rsid w:val="00773E29"/>
    <w:rsid w:val="00774938"/>
    <w:rsid w:val="0077716E"/>
    <w:rsid w:val="00777FEE"/>
    <w:rsid w:val="007800BC"/>
    <w:rsid w:val="00781734"/>
    <w:rsid w:val="00781DF3"/>
    <w:rsid w:val="00782434"/>
    <w:rsid w:val="00782DA4"/>
    <w:rsid w:val="007834D5"/>
    <w:rsid w:val="00783831"/>
    <w:rsid w:val="00783B21"/>
    <w:rsid w:val="00784F29"/>
    <w:rsid w:val="00784F6E"/>
    <w:rsid w:val="007850E3"/>
    <w:rsid w:val="0078588D"/>
    <w:rsid w:val="00786A9F"/>
    <w:rsid w:val="00786EA8"/>
    <w:rsid w:val="007873E3"/>
    <w:rsid w:val="007906A3"/>
    <w:rsid w:val="00791D26"/>
    <w:rsid w:val="00792ABD"/>
    <w:rsid w:val="0079395F"/>
    <w:rsid w:val="00793B73"/>
    <w:rsid w:val="00795599"/>
    <w:rsid w:val="00795B4A"/>
    <w:rsid w:val="007A0A08"/>
    <w:rsid w:val="007A0D08"/>
    <w:rsid w:val="007A1E0D"/>
    <w:rsid w:val="007A2114"/>
    <w:rsid w:val="007A27B1"/>
    <w:rsid w:val="007A37B2"/>
    <w:rsid w:val="007A4870"/>
    <w:rsid w:val="007A5ABF"/>
    <w:rsid w:val="007A7D8E"/>
    <w:rsid w:val="007B053B"/>
    <w:rsid w:val="007B14A2"/>
    <w:rsid w:val="007B1997"/>
    <w:rsid w:val="007B288F"/>
    <w:rsid w:val="007B38E5"/>
    <w:rsid w:val="007B4142"/>
    <w:rsid w:val="007B4577"/>
    <w:rsid w:val="007B4785"/>
    <w:rsid w:val="007B6910"/>
    <w:rsid w:val="007B6E4E"/>
    <w:rsid w:val="007B7679"/>
    <w:rsid w:val="007C06CA"/>
    <w:rsid w:val="007C2975"/>
    <w:rsid w:val="007C4B5A"/>
    <w:rsid w:val="007C5892"/>
    <w:rsid w:val="007C6B1C"/>
    <w:rsid w:val="007D038B"/>
    <w:rsid w:val="007D06E6"/>
    <w:rsid w:val="007D16CB"/>
    <w:rsid w:val="007D1FA0"/>
    <w:rsid w:val="007D26F2"/>
    <w:rsid w:val="007D2BE8"/>
    <w:rsid w:val="007D2EE7"/>
    <w:rsid w:val="007D3E92"/>
    <w:rsid w:val="007D420F"/>
    <w:rsid w:val="007D4597"/>
    <w:rsid w:val="007D4C7F"/>
    <w:rsid w:val="007D637D"/>
    <w:rsid w:val="007D6D03"/>
    <w:rsid w:val="007D7040"/>
    <w:rsid w:val="007D78CC"/>
    <w:rsid w:val="007E0C56"/>
    <w:rsid w:val="007E0F4C"/>
    <w:rsid w:val="007E30D9"/>
    <w:rsid w:val="007E7DD4"/>
    <w:rsid w:val="007F11AC"/>
    <w:rsid w:val="007F142A"/>
    <w:rsid w:val="007F26C4"/>
    <w:rsid w:val="007F469C"/>
    <w:rsid w:val="007F4A6C"/>
    <w:rsid w:val="007F5129"/>
    <w:rsid w:val="007F562F"/>
    <w:rsid w:val="007F564C"/>
    <w:rsid w:val="007F5B99"/>
    <w:rsid w:val="007F5CFB"/>
    <w:rsid w:val="007F6635"/>
    <w:rsid w:val="007F770B"/>
    <w:rsid w:val="007F7C60"/>
    <w:rsid w:val="008004B3"/>
    <w:rsid w:val="00801B49"/>
    <w:rsid w:val="00803D58"/>
    <w:rsid w:val="008042AA"/>
    <w:rsid w:val="00804D0D"/>
    <w:rsid w:val="00804F07"/>
    <w:rsid w:val="00805572"/>
    <w:rsid w:val="00806E48"/>
    <w:rsid w:val="00806F9C"/>
    <w:rsid w:val="00807D18"/>
    <w:rsid w:val="00807DFA"/>
    <w:rsid w:val="00810BE0"/>
    <w:rsid w:val="00811E7B"/>
    <w:rsid w:val="00812540"/>
    <w:rsid w:val="0081399C"/>
    <w:rsid w:val="008140CA"/>
    <w:rsid w:val="00814D25"/>
    <w:rsid w:val="008152A0"/>
    <w:rsid w:val="008152CF"/>
    <w:rsid w:val="0081530C"/>
    <w:rsid w:val="00815CF4"/>
    <w:rsid w:val="00817CD4"/>
    <w:rsid w:val="00821349"/>
    <w:rsid w:val="00821399"/>
    <w:rsid w:val="00821C57"/>
    <w:rsid w:val="008227D4"/>
    <w:rsid w:val="00823F1D"/>
    <w:rsid w:val="008249B3"/>
    <w:rsid w:val="00825887"/>
    <w:rsid w:val="00825DCC"/>
    <w:rsid w:val="00825E51"/>
    <w:rsid w:val="008261AE"/>
    <w:rsid w:val="0082707E"/>
    <w:rsid w:val="00830764"/>
    <w:rsid w:val="00830832"/>
    <w:rsid w:val="00830ED3"/>
    <w:rsid w:val="008314BF"/>
    <w:rsid w:val="0083250F"/>
    <w:rsid w:val="00833BBD"/>
    <w:rsid w:val="00833CBC"/>
    <w:rsid w:val="00834FB8"/>
    <w:rsid w:val="00835751"/>
    <w:rsid w:val="00836DA2"/>
    <w:rsid w:val="00837A94"/>
    <w:rsid w:val="00840A8F"/>
    <w:rsid w:val="00842ADB"/>
    <w:rsid w:val="00842FE1"/>
    <w:rsid w:val="008439E5"/>
    <w:rsid w:val="00844F30"/>
    <w:rsid w:val="00845147"/>
    <w:rsid w:val="008459E4"/>
    <w:rsid w:val="00846D09"/>
    <w:rsid w:val="00847ADC"/>
    <w:rsid w:val="00847FA8"/>
    <w:rsid w:val="00850335"/>
    <w:rsid w:val="00850695"/>
    <w:rsid w:val="0085086E"/>
    <w:rsid w:val="00850E81"/>
    <w:rsid w:val="008524C4"/>
    <w:rsid w:val="00854BF4"/>
    <w:rsid w:val="00855C4F"/>
    <w:rsid w:val="0086019C"/>
    <w:rsid w:val="008604AC"/>
    <w:rsid w:val="00863645"/>
    <w:rsid w:val="00863A65"/>
    <w:rsid w:val="00864470"/>
    <w:rsid w:val="0086508F"/>
    <w:rsid w:val="00865FFE"/>
    <w:rsid w:val="0086666B"/>
    <w:rsid w:val="0086697C"/>
    <w:rsid w:val="00866E86"/>
    <w:rsid w:val="008678DA"/>
    <w:rsid w:val="00867E59"/>
    <w:rsid w:val="00870156"/>
    <w:rsid w:val="008713D5"/>
    <w:rsid w:val="008719AC"/>
    <w:rsid w:val="0087409C"/>
    <w:rsid w:val="00875053"/>
    <w:rsid w:val="00875AEA"/>
    <w:rsid w:val="00876350"/>
    <w:rsid w:val="0087670B"/>
    <w:rsid w:val="00877885"/>
    <w:rsid w:val="00880070"/>
    <w:rsid w:val="008800E0"/>
    <w:rsid w:val="00880869"/>
    <w:rsid w:val="00880FB7"/>
    <w:rsid w:val="0088207F"/>
    <w:rsid w:val="00882E64"/>
    <w:rsid w:val="00883A73"/>
    <w:rsid w:val="008843AC"/>
    <w:rsid w:val="00885115"/>
    <w:rsid w:val="0088616F"/>
    <w:rsid w:val="00887F7C"/>
    <w:rsid w:val="00890357"/>
    <w:rsid w:val="00891476"/>
    <w:rsid w:val="00891F5E"/>
    <w:rsid w:val="008930AE"/>
    <w:rsid w:val="008938F6"/>
    <w:rsid w:val="00894156"/>
    <w:rsid w:val="008941C0"/>
    <w:rsid w:val="00894E17"/>
    <w:rsid w:val="00895412"/>
    <w:rsid w:val="008958F1"/>
    <w:rsid w:val="0089645D"/>
    <w:rsid w:val="00896CFE"/>
    <w:rsid w:val="008A0440"/>
    <w:rsid w:val="008A0C34"/>
    <w:rsid w:val="008A0C5B"/>
    <w:rsid w:val="008A1853"/>
    <w:rsid w:val="008A2012"/>
    <w:rsid w:val="008A2207"/>
    <w:rsid w:val="008A2FE3"/>
    <w:rsid w:val="008A3AF9"/>
    <w:rsid w:val="008A6A80"/>
    <w:rsid w:val="008A7E9F"/>
    <w:rsid w:val="008B0112"/>
    <w:rsid w:val="008B02E5"/>
    <w:rsid w:val="008B0A11"/>
    <w:rsid w:val="008B12C9"/>
    <w:rsid w:val="008B1479"/>
    <w:rsid w:val="008B1821"/>
    <w:rsid w:val="008B1B43"/>
    <w:rsid w:val="008B37BA"/>
    <w:rsid w:val="008B3D19"/>
    <w:rsid w:val="008B48AF"/>
    <w:rsid w:val="008B573F"/>
    <w:rsid w:val="008B65DC"/>
    <w:rsid w:val="008B761B"/>
    <w:rsid w:val="008C0D5E"/>
    <w:rsid w:val="008C2121"/>
    <w:rsid w:val="008C2D7A"/>
    <w:rsid w:val="008C2E1F"/>
    <w:rsid w:val="008C46F9"/>
    <w:rsid w:val="008C51F1"/>
    <w:rsid w:val="008C64F2"/>
    <w:rsid w:val="008C6AF3"/>
    <w:rsid w:val="008C77A9"/>
    <w:rsid w:val="008C797B"/>
    <w:rsid w:val="008D0060"/>
    <w:rsid w:val="008D084C"/>
    <w:rsid w:val="008D125D"/>
    <w:rsid w:val="008D2077"/>
    <w:rsid w:val="008D2971"/>
    <w:rsid w:val="008D299F"/>
    <w:rsid w:val="008D29C8"/>
    <w:rsid w:val="008D2CD1"/>
    <w:rsid w:val="008D3E63"/>
    <w:rsid w:val="008D5521"/>
    <w:rsid w:val="008D5953"/>
    <w:rsid w:val="008D5FDF"/>
    <w:rsid w:val="008D69D1"/>
    <w:rsid w:val="008D7A2D"/>
    <w:rsid w:val="008E0F17"/>
    <w:rsid w:val="008E2264"/>
    <w:rsid w:val="008E2569"/>
    <w:rsid w:val="008E33A7"/>
    <w:rsid w:val="008E3961"/>
    <w:rsid w:val="008E42BC"/>
    <w:rsid w:val="008E4896"/>
    <w:rsid w:val="008E49A4"/>
    <w:rsid w:val="008E5542"/>
    <w:rsid w:val="008E58FA"/>
    <w:rsid w:val="008E5C39"/>
    <w:rsid w:val="008E60F9"/>
    <w:rsid w:val="008E695A"/>
    <w:rsid w:val="008E78AF"/>
    <w:rsid w:val="008E78B3"/>
    <w:rsid w:val="008E7B89"/>
    <w:rsid w:val="008F09C9"/>
    <w:rsid w:val="008F0A87"/>
    <w:rsid w:val="008F1CF9"/>
    <w:rsid w:val="008F2142"/>
    <w:rsid w:val="008F32F1"/>
    <w:rsid w:val="008F4D6D"/>
    <w:rsid w:val="008F5B17"/>
    <w:rsid w:val="008F5F70"/>
    <w:rsid w:val="008F6A78"/>
    <w:rsid w:val="008F7228"/>
    <w:rsid w:val="008F7734"/>
    <w:rsid w:val="008F7830"/>
    <w:rsid w:val="009006A7"/>
    <w:rsid w:val="009006D8"/>
    <w:rsid w:val="00900898"/>
    <w:rsid w:val="0090125C"/>
    <w:rsid w:val="00901872"/>
    <w:rsid w:val="00901DC4"/>
    <w:rsid w:val="00902ECB"/>
    <w:rsid w:val="00904E63"/>
    <w:rsid w:val="009117FC"/>
    <w:rsid w:val="00912724"/>
    <w:rsid w:val="00912DEE"/>
    <w:rsid w:val="00913F8F"/>
    <w:rsid w:val="00914F96"/>
    <w:rsid w:val="009151BA"/>
    <w:rsid w:val="009155A7"/>
    <w:rsid w:val="0091620E"/>
    <w:rsid w:val="00916E1A"/>
    <w:rsid w:val="00917C01"/>
    <w:rsid w:val="00917C57"/>
    <w:rsid w:val="00917DA2"/>
    <w:rsid w:val="009204FC"/>
    <w:rsid w:val="009216F0"/>
    <w:rsid w:val="00922FE5"/>
    <w:rsid w:val="009234F2"/>
    <w:rsid w:val="00924742"/>
    <w:rsid w:val="00925D49"/>
    <w:rsid w:val="00927944"/>
    <w:rsid w:val="00930990"/>
    <w:rsid w:val="009312CF"/>
    <w:rsid w:val="009331B1"/>
    <w:rsid w:val="00933693"/>
    <w:rsid w:val="009349FE"/>
    <w:rsid w:val="0093649F"/>
    <w:rsid w:val="009365FE"/>
    <w:rsid w:val="00937334"/>
    <w:rsid w:val="00937D7D"/>
    <w:rsid w:val="00940CEE"/>
    <w:rsid w:val="009415A3"/>
    <w:rsid w:val="00941B67"/>
    <w:rsid w:val="00941BEC"/>
    <w:rsid w:val="009422E1"/>
    <w:rsid w:val="00943829"/>
    <w:rsid w:val="00946E88"/>
    <w:rsid w:val="009478AE"/>
    <w:rsid w:val="009504E8"/>
    <w:rsid w:val="00951C4A"/>
    <w:rsid w:val="00952592"/>
    <w:rsid w:val="00952A37"/>
    <w:rsid w:val="009530C4"/>
    <w:rsid w:val="00955DA4"/>
    <w:rsid w:val="00962FFA"/>
    <w:rsid w:val="00963A9A"/>
    <w:rsid w:val="009641B1"/>
    <w:rsid w:val="0096467E"/>
    <w:rsid w:val="00965362"/>
    <w:rsid w:val="009656CC"/>
    <w:rsid w:val="00965C17"/>
    <w:rsid w:val="00966988"/>
    <w:rsid w:val="009671BB"/>
    <w:rsid w:val="009673F4"/>
    <w:rsid w:val="00970564"/>
    <w:rsid w:val="00970F12"/>
    <w:rsid w:val="00971160"/>
    <w:rsid w:val="009718F6"/>
    <w:rsid w:val="009751E1"/>
    <w:rsid w:val="0097610B"/>
    <w:rsid w:val="00976B66"/>
    <w:rsid w:val="00977620"/>
    <w:rsid w:val="0098155D"/>
    <w:rsid w:val="00983EA0"/>
    <w:rsid w:val="00984A17"/>
    <w:rsid w:val="009859F8"/>
    <w:rsid w:val="00985C8B"/>
    <w:rsid w:val="00985CD9"/>
    <w:rsid w:val="00985F33"/>
    <w:rsid w:val="0098789A"/>
    <w:rsid w:val="00987E78"/>
    <w:rsid w:val="00987F44"/>
    <w:rsid w:val="00990AA2"/>
    <w:rsid w:val="009912AA"/>
    <w:rsid w:val="0099315F"/>
    <w:rsid w:val="0099333C"/>
    <w:rsid w:val="00994BCA"/>
    <w:rsid w:val="00994FE0"/>
    <w:rsid w:val="0099568E"/>
    <w:rsid w:val="00995FB6"/>
    <w:rsid w:val="009964CF"/>
    <w:rsid w:val="009A0422"/>
    <w:rsid w:val="009A4E38"/>
    <w:rsid w:val="009A5C6B"/>
    <w:rsid w:val="009A5E2F"/>
    <w:rsid w:val="009B1DA5"/>
    <w:rsid w:val="009B2023"/>
    <w:rsid w:val="009B2096"/>
    <w:rsid w:val="009B36AD"/>
    <w:rsid w:val="009B387E"/>
    <w:rsid w:val="009B38FC"/>
    <w:rsid w:val="009B3F60"/>
    <w:rsid w:val="009B4A56"/>
    <w:rsid w:val="009B4B65"/>
    <w:rsid w:val="009B6E96"/>
    <w:rsid w:val="009B7669"/>
    <w:rsid w:val="009B76A2"/>
    <w:rsid w:val="009B76EE"/>
    <w:rsid w:val="009C0274"/>
    <w:rsid w:val="009C034D"/>
    <w:rsid w:val="009C0557"/>
    <w:rsid w:val="009C0B9E"/>
    <w:rsid w:val="009C356D"/>
    <w:rsid w:val="009C37AC"/>
    <w:rsid w:val="009C3F8E"/>
    <w:rsid w:val="009C43AB"/>
    <w:rsid w:val="009C5E8D"/>
    <w:rsid w:val="009C6CBC"/>
    <w:rsid w:val="009C74A7"/>
    <w:rsid w:val="009D0615"/>
    <w:rsid w:val="009D2F68"/>
    <w:rsid w:val="009D4EEF"/>
    <w:rsid w:val="009D54B9"/>
    <w:rsid w:val="009D586F"/>
    <w:rsid w:val="009D5DD1"/>
    <w:rsid w:val="009D617E"/>
    <w:rsid w:val="009D6E47"/>
    <w:rsid w:val="009D7484"/>
    <w:rsid w:val="009D7E01"/>
    <w:rsid w:val="009E0EC5"/>
    <w:rsid w:val="009E24ED"/>
    <w:rsid w:val="009E2706"/>
    <w:rsid w:val="009E4BEC"/>
    <w:rsid w:val="009E5177"/>
    <w:rsid w:val="009E6039"/>
    <w:rsid w:val="009E6B8A"/>
    <w:rsid w:val="009E6F51"/>
    <w:rsid w:val="009E712B"/>
    <w:rsid w:val="009F14BA"/>
    <w:rsid w:val="009F21FB"/>
    <w:rsid w:val="009F270C"/>
    <w:rsid w:val="009F2F52"/>
    <w:rsid w:val="009F33F7"/>
    <w:rsid w:val="009F364D"/>
    <w:rsid w:val="009F36CB"/>
    <w:rsid w:val="009F3B2D"/>
    <w:rsid w:val="009F54C3"/>
    <w:rsid w:val="009F62F4"/>
    <w:rsid w:val="009F65B1"/>
    <w:rsid w:val="00A000BD"/>
    <w:rsid w:val="00A000CA"/>
    <w:rsid w:val="00A00EB9"/>
    <w:rsid w:val="00A01668"/>
    <w:rsid w:val="00A01707"/>
    <w:rsid w:val="00A01DAA"/>
    <w:rsid w:val="00A025F6"/>
    <w:rsid w:val="00A02C83"/>
    <w:rsid w:val="00A02EBF"/>
    <w:rsid w:val="00A033F2"/>
    <w:rsid w:val="00A043B4"/>
    <w:rsid w:val="00A07538"/>
    <w:rsid w:val="00A07843"/>
    <w:rsid w:val="00A11465"/>
    <w:rsid w:val="00A146C6"/>
    <w:rsid w:val="00A14781"/>
    <w:rsid w:val="00A14AB6"/>
    <w:rsid w:val="00A1563C"/>
    <w:rsid w:val="00A15CA2"/>
    <w:rsid w:val="00A1612A"/>
    <w:rsid w:val="00A16FC4"/>
    <w:rsid w:val="00A17AAF"/>
    <w:rsid w:val="00A22750"/>
    <w:rsid w:val="00A2290D"/>
    <w:rsid w:val="00A23C5C"/>
    <w:rsid w:val="00A2429E"/>
    <w:rsid w:val="00A2478B"/>
    <w:rsid w:val="00A259E4"/>
    <w:rsid w:val="00A3121C"/>
    <w:rsid w:val="00A32A58"/>
    <w:rsid w:val="00A32B52"/>
    <w:rsid w:val="00A34927"/>
    <w:rsid w:val="00A34AC1"/>
    <w:rsid w:val="00A3633E"/>
    <w:rsid w:val="00A36800"/>
    <w:rsid w:val="00A37317"/>
    <w:rsid w:val="00A406F2"/>
    <w:rsid w:val="00A41F66"/>
    <w:rsid w:val="00A42A08"/>
    <w:rsid w:val="00A4324F"/>
    <w:rsid w:val="00A449AB"/>
    <w:rsid w:val="00A452B4"/>
    <w:rsid w:val="00A46AED"/>
    <w:rsid w:val="00A509CC"/>
    <w:rsid w:val="00A517E1"/>
    <w:rsid w:val="00A54011"/>
    <w:rsid w:val="00A553A1"/>
    <w:rsid w:val="00A554A4"/>
    <w:rsid w:val="00A567BF"/>
    <w:rsid w:val="00A57954"/>
    <w:rsid w:val="00A6011E"/>
    <w:rsid w:val="00A6064E"/>
    <w:rsid w:val="00A61573"/>
    <w:rsid w:val="00A6163A"/>
    <w:rsid w:val="00A62AC0"/>
    <w:rsid w:val="00A63D8B"/>
    <w:rsid w:val="00A654BB"/>
    <w:rsid w:val="00A65E84"/>
    <w:rsid w:val="00A71588"/>
    <w:rsid w:val="00A71F57"/>
    <w:rsid w:val="00A724D2"/>
    <w:rsid w:val="00A724E9"/>
    <w:rsid w:val="00A724FC"/>
    <w:rsid w:val="00A74290"/>
    <w:rsid w:val="00A7439E"/>
    <w:rsid w:val="00A75130"/>
    <w:rsid w:val="00A76282"/>
    <w:rsid w:val="00A80348"/>
    <w:rsid w:val="00A837C2"/>
    <w:rsid w:val="00A83886"/>
    <w:rsid w:val="00A83F5E"/>
    <w:rsid w:val="00A84513"/>
    <w:rsid w:val="00A84D6D"/>
    <w:rsid w:val="00A85A6C"/>
    <w:rsid w:val="00A862AD"/>
    <w:rsid w:val="00A913BC"/>
    <w:rsid w:val="00A9219B"/>
    <w:rsid w:val="00A932C9"/>
    <w:rsid w:val="00A9469C"/>
    <w:rsid w:val="00A94E41"/>
    <w:rsid w:val="00A954AC"/>
    <w:rsid w:val="00A95BEF"/>
    <w:rsid w:val="00A96B99"/>
    <w:rsid w:val="00A97BDD"/>
    <w:rsid w:val="00AA080B"/>
    <w:rsid w:val="00AA14A0"/>
    <w:rsid w:val="00AA2F3D"/>
    <w:rsid w:val="00AA3447"/>
    <w:rsid w:val="00AA3DA7"/>
    <w:rsid w:val="00AA4B07"/>
    <w:rsid w:val="00AA6C22"/>
    <w:rsid w:val="00AA7679"/>
    <w:rsid w:val="00AA7BDB"/>
    <w:rsid w:val="00AA7EFB"/>
    <w:rsid w:val="00AB10A7"/>
    <w:rsid w:val="00AB1244"/>
    <w:rsid w:val="00AB173F"/>
    <w:rsid w:val="00AB1C0E"/>
    <w:rsid w:val="00AB283D"/>
    <w:rsid w:val="00AB36C7"/>
    <w:rsid w:val="00AB4248"/>
    <w:rsid w:val="00AB6040"/>
    <w:rsid w:val="00AC22AA"/>
    <w:rsid w:val="00AC3096"/>
    <w:rsid w:val="00AC3DBA"/>
    <w:rsid w:val="00AC6F0C"/>
    <w:rsid w:val="00AD2959"/>
    <w:rsid w:val="00AD3BE5"/>
    <w:rsid w:val="00AD4C9F"/>
    <w:rsid w:val="00AD703B"/>
    <w:rsid w:val="00AE02BF"/>
    <w:rsid w:val="00AE04AA"/>
    <w:rsid w:val="00AE1B02"/>
    <w:rsid w:val="00AE1B56"/>
    <w:rsid w:val="00AE21FB"/>
    <w:rsid w:val="00AE265B"/>
    <w:rsid w:val="00AE293B"/>
    <w:rsid w:val="00AE31B4"/>
    <w:rsid w:val="00AE6E1D"/>
    <w:rsid w:val="00AF0131"/>
    <w:rsid w:val="00AF1AC4"/>
    <w:rsid w:val="00AF28B9"/>
    <w:rsid w:val="00AF3A0A"/>
    <w:rsid w:val="00AF3E1F"/>
    <w:rsid w:val="00AF5783"/>
    <w:rsid w:val="00AF75C0"/>
    <w:rsid w:val="00B00D46"/>
    <w:rsid w:val="00B024EA"/>
    <w:rsid w:val="00B02736"/>
    <w:rsid w:val="00B03407"/>
    <w:rsid w:val="00B03767"/>
    <w:rsid w:val="00B04A90"/>
    <w:rsid w:val="00B072F2"/>
    <w:rsid w:val="00B12437"/>
    <w:rsid w:val="00B14114"/>
    <w:rsid w:val="00B14D72"/>
    <w:rsid w:val="00B14FDE"/>
    <w:rsid w:val="00B15B3A"/>
    <w:rsid w:val="00B15B46"/>
    <w:rsid w:val="00B162DD"/>
    <w:rsid w:val="00B16DD8"/>
    <w:rsid w:val="00B2272E"/>
    <w:rsid w:val="00B24807"/>
    <w:rsid w:val="00B254F1"/>
    <w:rsid w:val="00B25837"/>
    <w:rsid w:val="00B259ED"/>
    <w:rsid w:val="00B25C88"/>
    <w:rsid w:val="00B270E1"/>
    <w:rsid w:val="00B274B8"/>
    <w:rsid w:val="00B27FEF"/>
    <w:rsid w:val="00B3087D"/>
    <w:rsid w:val="00B309DB"/>
    <w:rsid w:val="00B32613"/>
    <w:rsid w:val="00B32654"/>
    <w:rsid w:val="00B32751"/>
    <w:rsid w:val="00B32B9E"/>
    <w:rsid w:val="00B33609"/>
    <w:rsid w:val="00B36296"/>
    <w:rsid w:val="00B364DE"/>
    <w:rsid w:val="00B36D8B"/>
    <w:rsid w:val="00B403B6"/>
    <w:rsid w:val="00B419BA"/>
    <w:rsid w:val="00B42503"/>
    <w:rsid w:val="00B4525B"/>
    <w:rsid w:val="00B46A92"/>
    <w:rsid w:val="00B46DE9"/>
    <w:rsid w:val="00B50219"/>
    <w:rsid w:val="00B51510"/>
    <w:rsid w:val="00B51842"/>
    <w:rsid w:val="00B52BE9"/>
    <w:rsid w:val="00B52EF2"/>
    <w:rsid w:val="00B534B4"/>
    <w:rsid w:val="00B537A9"/>
    <w:rsid w:val="00B54A96"/>
    <w:rsid w:val="00B54C97"/>
    <w:rsid w:val="00B54FE7"/>
    <w:rsid w:val="00B5576B"/>
    <w:rsid w:val="00B557EA"/>
    <w:rsid w:val="00B55934"/>
    <w:rsid w:val="00B567AD"/>
    <w:rsid w:val="00B61635"/>
    <w:rsid w:val="00B617CA"/>
    <w:rsid w:val="00B61B3B"/>
    <w:rsid w:val="00B61D14"/>
    <w:rsid w:val="00B6335A"/>
    <w:rsid w:val="00B64F1B"/>
    <w:rsid w:val="00B65725"/>
    <w:rsid w:val="00B65ED7"/>
    <w:rsid w:val="00B6631C"/>
    <w:rsid w:val="00B71761"/>
    <w:rsid w:val="00B722E1"/>
    <w:rsid w:val="00B72C57"/>
    <w:rsid w:val="00B73E92"/>
    <w:rsid w:val="00B73FBB"/>
    <w:rsid w:val="00B74F2D"/>
    <w:rsid w:val="00B755C7"/>
    <w:rsid w:val="00B7568C"/>
    <w:rsid w:val="00B75903"/>
    <w:rsid w:val="00B76076"/>
    <w:rsid w:val="00B7687C"/>
    <w:rsid w:val="00B76CC2"/>
    <w:rsid w:val="00B77C1F"/>
    <w:rsid w:val="00B806B4"/>
    <w:rsid w:val="00B81958"/>
    <w:rsid w:val="00B81A0D"/>
    <w:rsid w:val="00B820CD"/>
    <w:rsid w:val="00B823B3"/>
    <w:rsid w:val="00B82805"/>
    <w:rsid w:val="00B83B93"/>
    <w:rsid w:val="00B849DC"/>
    <w:rsid w:val="00B8521B"/>
    <w:rsid w:val="00B859B0"/>
    <w:rsid w:val="00B86EF5"/>
    <w:rsid w:val="00B875DA"/>
    <w:rsid w:val="00B8796D"/>
    <w:rsid w:val="00B914A7"/>
    <w:rsid w:val="00B91645"/>
    <w:rsid w:val="00B92AFD"/>
    <w:rsid w:val="00B945D3"/>
    <w:rsid w:val="00B94795"/>
    <w:rsid w:val="00B95432"/>
    <w:rsid w:val="00B96126"/>
    <w:rsid w:val="00B976AB"/>
    <w:rsid w:val="00BA0252"/>
    <w:rsid w:val="00BA1895"/>
    <w:rsid w:val="00BA1E26"/>
    <w:rsid w:val="00BA2BE5"/>
    <w:rsid w:val="00BA4395"/>
    <w:rsid w:val="00BA55B4"/>
    <w:rsid w:val="00BA5FF5"/>
    <w:rsid w:val="00BA7A6A"/>
    <w:rsid w:val="00BA7AA9"/>
    <w:rsid w:val="00BB04E5"/>
    <w:rsid w:val="00BB3221"/>
    <w:rsid w:val="00BB54BD"/>
    <w:rsid w:val="00BB5DCE"/>
    <w:rsid w:val="00BB7E41"/>
    <w:rsid w:val="00BC186C"/>
    <w:rsid w:val="00BC25DB"/>
    <w:rsid w:val="00BC38FC"/>
    <w:rsid w:val="00BC3C8F"/>
    <w:rsid w:val="00BC3E25"/>
    <w:rsid w:val="00BC5705"/>
    <w:rsid w:val="00BC576B"/>
    <w:rsid w:val="00BC6F53"/>
    <w:rsid w:val="00BD09DD"/>
    <w:rsid w:val="00BD55CF"/>
    <w:rsid w:val="00BD5686"/>
    <w:rsid w:val="00BD6D39"/>
    <w:rsid w:val="00BE07C5"/>
    <w:rsid w:val="00BE1D82"/>
    <w:rsid w:val="00BE210F"/>
    <w:rsid w:val="00BE272F"/>
    <w:rsid w:val="00BE28AC"/>
    <w:rsid w:val="00BE2C9F"/>
    <w:rsid w:val="00BE30F0"/>
    <w:rsid w:val="00BE3B4A"/>
    <w:rsid w:val="00BE3BF4"/>
    <w:rsid w:val="00BE5DC0"/>
    <w:rsid w:val="00BE6E8E"/>
    <w:rsid w:val="00BE7A23"/>
    <w:rsid w:val="00BF0976"/>
    <w:rsid w:val="00BF1FA1"/>
    <w:rsid w:val="00BF26A3"/>
    <w:rsid w:val="00BF3424"/>
    <w:rsid w:val="00BF3D3A"/>
    <w:rsid w:val="00BF4059"/>
    <w:rsid w:val="00BF4A9F"/>
    <w:rsid w:val="00BF54C8"/>
    <w:rsid w:val="00BF55AC"/>
    <w:rsid w:val="00BF6068"/>
    <w:rsid w:val="00BF67A4"/>
    <w:rsid w:val="00BF7050"/>
    <w:rsid w:val="00BF7A21"/>
    <w:rsid w:val="00C027ED"/>
    <w:rsid w:val="00C02C65"/>
    <w:rsid w:val="00C0332D"/>
    <w:rsid w:val="00C04E05"/>
    <w:rsid w:val="00C059A1"/>
    <w:rsid w:val="00C05F4A"/>
    <w:rsid w:val="00C1079C"/>
    <w:rsid w:val="00C1120D"/>
    <w:rsid w:val="00C141D3"/>
    <w:rsid w:val="00C14720"/>
    <w:rsid w:val="00C14D32"/>
    <w:rsid w:val="00C158B4"/>
    <w:rsid w:val="00C16D3C"/>
    <w:rsid w:val="00C17A17"/>
    <w:rsid w:val="00C20EBE"/>
    <w:rsid w:val="00C23C84"/>
    <w:rsid w:val="00C24079"/>
    <w:rsid w:val="00C25447"/>
    <w:rsid w:val="00C30130"/>
    <w:rsid w:val="00C30465"/>
    <w:rsid w:val="00C3070B"/>
    <w:rsid w:val="00C30E69"/>
    <w:rsid w:val="00C3113C"/>
    <w:rsid w:val="00C313FC"/>
    <w:rsid w:val="00C31B83"/>
    <w:rsid w:val="00C321E7"/>
    <w:rsid w:val="00C33371"/>
    <w:rsid w:val="00C34DBC"/>
    <w:rsid w:val="00C35DEA"/>
    <w:rsid w:val="00C36111"/>
    <w:rsid w:val="00C374B6"/>
    <w:rsid w:val="00C37902"/>
    <w:rsid w:val="00C40652"/>
    <w:rsid w:val="00C41839"/>
    <w:rsid w:val="00C41ECD"/>
    <w:rsid w:val="00C435C9"/>
    <w:rsid w:val="00C43AAB"/>
    <w:rsid w:val="00C44AD1"/>
    <w:rsid w:val="00C44B85"/>
    <w:rsid w:val="00C44D1A"/>
    <w:rsid w:val="00C46337"/>
    <w:rsid w:val="00C47202"/>
    <w:rsid w:val="00C47A2E"/>
    <w:rsid w:val="00C47CBA"/>
    <w:rsid w:val="00C50204"/>
    <w:rsid w:val="00C51254"/>
    <w:rsid w:val="00C51CBA"/>
    <w:rsid w:val="00C530CD"/>
    <w:rsid w:val="00C54AD0"/>
    <w:rsid w:val="00C5509A"/>
    <w:rsid w:val="00C5533A"/>
    <w:rsid w:val="00C559E0"/>
    <w:rsid w:val="00C55D6F"/>
    <w:rsid w:val="00C56919"/>
    <w:rsid w:val="00C601B1"/>
    <w:rsid w:val="00C60829"/>
    <w:rsid w:val="00C6365B"/>
    <w:rsid w:val="00C63660"/>
    <w:rsid w:val="00C6640C"/>
    <w:rsid w:val="00C66A52"/>
    <w:rsid w:val="00C66BFA"/>
    <w:rsid w:val="00C67AAA"/>
    <w:rsid w:val="00C703BF"/>
    <w:rsid w:val="00C713B5"/>
    <w:rsid w:val="00C7153D"/>
    <w:rsid w:val="00C719DE"/>
    <w:rsid w:val="00C73F22"/>
    <w:rsid w:val="00C770E8"/>
    <w:rsid w:val="00C77427"/>
    <w:rsid w:val="00C77DB1"/>
    <w:rsid w:val="00C80CD5"/>
    <w:rsid w:val="00C812C2"/>
    <w:rsid w:val="00C8387E"/>
    <w:rsid w:val="00C83F78"/>
    <w:rsid w:val="00C85646"/>
    <w:rsid w:val="00C856CE"/>
    <w:rsid w:val="00C857A6"/>
    <w:rsid w:val="00C8773A"/>
    <w:rsid w:val="00C87D6A"/>
    <w:rsid w:val="00C90F62"/>
    <w:rsid w:val="00C91091"/>
    <w:rsid w:val="00C910D1"/>
    <w:rsid w:val="00C91750"/>
    <w:rsid w:val="00C94D59"/>
    <w:rsid w:val="00C94D60"/>
    <w:rsid w:val="00C95DD2"/>
    <w:rsid w:val="00C96C3C"/>
    <w:rsid w:val="00CA03F1"/>
    <w:rsid w:val="00CA0BC6"/>
    <w:rsid w:val="00CA1E3F"/>
    <w:rsid w:val="00CA2325"/>
    <w:rsid w:val="00CA555F"/>
    <w:rsid w:val="00CA5C74"/>
    <w:rsid w:val="00CA641B"/>
    <w:rsid w:val="00CA6AE7"/>
    <w:rsid w:val="00CA6DA6"/>
    <w:rsid w:val="00CB19BE"/>
    <w:rsid w:val="00CB1B23"/>
    <w:rsid w:val="00CB1CCD"/>
    <w:rsid w:val="00CB35F9"/>
    <w:rsid w:val="00CB5C03"/>
    <w:rsid w:val="00CB5D4E"/>
    <w:rsid w:val="00CB5DD7"/>
    <w:rsid w:val="00CC1089"/>
    <w:rsid w:val="00CC18EF"/>
    <w:rsid w:val="00CC2D09"/>
    <w:rsid w:val="00CC3C81"/>
    <w:rsid w:val="00CC486B"/>
    <w:rsid w:val="00CC67A9"/>
    <w:rsid w:val="00CC73DB"/>
    <w:rsid w:val="00CC7B86"/>
    <w:rsid w:val="00CD03D4"/>
    <w:rsid w:val="00CD1F9A"/>
    <w:rsid w:val="00CD2461"/>
    <w:rsid w:val="00CD3496"/>
    <w:rsid w:val="00CD35D4"/>
    <w:rsid w:val="00CD4572"/>
    <w:rsid w:val="00CD542A"/>
    <w:rsid w:val="00CE07C4"/>
    <w:rsid w:val="00CE1394"/>
    <w:rsid w:val="00CE3C23"/>
    <w:rsid w:val="00CE3F33"/>
    <w:rsid w:val="00CE4217"/>
    <w:rsid w:val="00CE4B06"/>
    <w:rsid w:val="00CE5E59"/>
    <w:rsid w:val="00CE7D1F"/>
    <w:rsid w:val="00CF0AA6"/>
    <w:rsid w:val="00CF1444"/>
    <w:rsid w:val="00CF1D0B"/>
    <w:rsid w:val="00CF1E3B"/>
    <w:rsid w:val="00CF2B73"/>
    <w:rsid w:val="00CF30E0"/>
    <w:rsid w:val="00CF31B0"/>
    <w:rsid w:val="00CF3442"/>
    <w:rsid w:val="00CF43DD"/>
    <w:rsid w:val="00CF44BB"/>
    <w:rsid w:val="00CF4F4E"/>
    <w:rsid w:val="00CF6ACC"/>
    <w:rsid w:val="00CF6C6A"/>
    <w:rsid w:val="00CF6D71"/>
    <w:rsid w:val="00CF78BC"/>
    <w:rsid w:val="00D006BF"/>
    <w:rsid w:val="00D018A3"/>
    <w:rsid w:val="00D02781"/>
    <w:rsid w:val="00D0305E"/>
    <w:rsid w:val="00D0382E"/>
    <w:rsid w:val="00D03ED1"/>
    <w:rsid w:val="00D04259"/>
    <w:rsid w:val="00D06644"/>
    <w:rsid w:val="00D12382"/>
    <w:rsid w:val="00D1243B"/>
    <w:rsid w:val="00D13ED6"/>
    <w:rsid w:val="00D152AF"/>
    <w:rsid w:val="00D1596A"/>
    <w:rsid w:val="00D159CB"/>
    <w:rsid w:val="00D16923"/>
    <w:rsid w:val="00D16C55"/>
    <w:rsid w:val="00D176AD"/>
    <w:rsid w:val="00D209A8"/>
    <w:rsid w:val="00D20E1A"/>
    <w:rsid w:val="00D2199E"/>
    <w:rsid w:val="00D21CF8"/>
    <w:rsid w:val="00D21E1B"/>
    <w:rsid w:val="00D22107"/>
    <w:rsid w:val="00D221EA"/>
    <w:rsid w:val="00D23373"/>
    <w:rsid w:val="00D23B73"/>
    <w:rsid w:val="00D23D26"/>
    <w:rsid w:val="00D25EA4"/>
    <w:rsid w:val="00D2750E"/>
    <w:rsid w:val="00D3087E"/>
    <w:rsid w:val="00D32A7F"/>
    <w:rsid w:val="00D3314A"/>
    <w:rsid w:val="00D344CD"/>
    <w:rsid w:val="00D35487"/>
    <w:rsid w:val="00D3623F"/>
    <w:rsid w:val="00D36319"/>
    <w:rsid w:val="00D36769"/>
    <w:rsid w:val="00D3736F"/>
    <w:rsid w:val="00D3756D"/>
    <w:rsid w:val="00D40443"/>
    <w:rsid w:val="00D405FA"/>
    <w:rsid w:val="00D4093E"/>
    <w:rsid w:val="00D41025"/>
    <w:rsid w:val="00D41649"/>
    <w:rsid w:val="00D417B8"/>
    <w:rsid w:val="00D41E6B"/>
    <w:rsid w:val="00D42D04"/>
    <w:rsid w:val="00D45309"/>
    <w:rsid w:val="00D45733"/>
    <w:rsid w:val="00D458B5"/>
    <w:rsid w:val="00D4648E"/>
    <w:rsid w:val="00D46E4B"/>
    <w:rsid w:val="00D475E4"/>
    <w:rsid w:val="00D520C0"/>
    <w:rsid w:val="00D52666"/>
    <w:rsid w:val="00D54F96"/>
    <w:rsid w:val="00D5555B"/>
    <w:rsid w:val="00D557C4"/>
    <w:rsid w:val="00D563C0"/>
    <w:rsid w:val="00D56475"/>
    <w:rsid w:val="00D56C30"/>
    <w:rsid w:val="00D57549"/>
    <w:rsid w:val="00D6193B"/>
    <w:rsid w:val="00D62197"/>
    <w:rsid w:val="00D6464C"/>
    <w:rsid w:val="00D65910"/>
    <w:rsid w:val="00D66B37"/>
    <w:rsid w:val="00D671F4"/>
    <w:rsid w:val="00D71646"/>
    <w:rsid w:val="00D727B6"/>
    <w:rsid w:val="00D7421F"/>
    <w:rsid w:val="00D743E2"/>
    <w:rsid w:val="00D762A2"/>
    <w:rsid w:val="00D76670"/>
    <w:rsid w:val="00D768C0"/>
    <w:rsid w:val="00D7782D"/>
    <w:rsid w:val="00D77B3F"/>
    <w:rsid w:val="00D77E97"/>
    <w:rsid w:val="00D8047D"/>
    <w:rsid w:val="00D81052"/>
    <w:rsid w:val="00D81DF1"/>
    <w:rsid w:val="00D82682"/>
    <w:rsid w:val="00D83C9C"/>
    <w:rsid w:val="00D84C78"/>
    <w:rsid w:val="00D86D18"/>
    <w:rsid w:val="00D9181D"/>
    <w:rsid w:val="00D92506"/>
    <w:rsid w:val="00D92539"/>
    <w:rsid w:val="00D932A5"/>
    <w:rsid w:val="00D937BC"/>
    <w:rsid w:val="00D946F8"/>
    <w:rsid w:val="00D94944"/>
    <w:rsid w:val="00D95675"/>
    <w:rsid w:val="00D959B1"/>
    <w:rsid w:val="00D97BE7"/>
    <w:rsid w:val="00D97E82"/>
    <w:rsid w:val="00DA049D"/>
    <w:rsid w:val="00DA07B1"/>
    <w:rsid w:val="00DA11E4"/>
    <w:rsid w:val="00DA275F"/>
    <w:rsid w:val="00DA4F80"/>
    <w:rsid w:val="00DA5346"/>
    <w:rsid w:val="00DA573C"/>
    <w:rsid w:val="00DA5B1C"/>
    <w:rsid w:val="00DB0DC3"/>
    <w:rsid w:val="00DB2834"/>
    <w:rsid w:val="00DB2D64"/>
    <w:rsid w:val="00DB3163"/>
    <w:rsid w:val="00DB46E0"/>
    <w:rsid w:val="00DB67DE"/>
    <w:rsid w:val="00DB6F16"/>
    <w:rsid w:val="00DB7152"/>
    <w:rsid w:val="00DB7776"/>
    <w:rsid w:val="00DC0D4F"/>
    <w:rsid w:val="00DC1865"/>
    <w:rsid w:val="00DC1882"/>
    <w:rsid w:val="00DC262C"/>
    <w:rsid w:val="00DC2881"/>
    <w:rsid w:val="00DC317A"/>
    <w:rsid w:val="00DC31D0"/>
    <w:rsid w:val="00DC3579"/>
    <w:rsid w:val="00DC3919"/>
    <w:rsid w:val="00DC44AF"/>
    <w:rsid w:val="00DC568E"/>
    <w:rsid w:val="00DC5A51"/>
    <w:rsid w:val="00DC6430"/>
    <w:rsid w:val="00DC69AA"/>
    <w:rsid w:val="00DC6CE9"/>
    <w:rsid w:val="00DD11EC"/>
    <w:rsid w:val="00DD2020"/>
    <w:rsid w:val="00DD2229"/>
    <w:rsid w:val="00DD3C77"/>
    <w:rsid w:val="00DD4E6A"/>
    <w:rsid w:val="00DD59AB"/>
    <w:rsid w:val="00DD59CB"/>
    <w:rsid w:val="00DD7661"/>
    <w:rsid w:val="00DD775A"/>
    <w:rsid w:val="00DE0BDA"/>
    <w:rsid w:val="00DE1E0A"/>
    <w:rsid w:val="00DE3941"/>
    <w:rsid w:val="00DE3C54"/>
    <w:rsid w:val="00DE41D2"/>
    <w:rsid w:val="00DE5886"/>
    <w:rsid w:val="00DE59EC"/>
    <w:rsid w:val="00DE732B"/>
    <w:rsid w:val="00DF1484"/>
    <w:rsid w:val="00DF250F"/>
    <w:rsid w:val="00DF2C1D"/>
    <w:rsid w:val="00E003ED"/>
    <w:rsid w:val="00E015C9"/>
    <w:rsid w:val="00E0184F"/>
    <w:rsid w:val="00E03625"/>
    <w:rsid w:val="00E0396A"/>
    <w:rsid w:val="00E06DC7"/>
    <w:rsid w:val="00E07651"/>
    <w:rsid w:val="00E077D8"/>
    <w:rsid w:val="00E10C62"/>
    <w:rsid w:val="00E114FB"/>
    <w:rsid w:val="00E12EBA"/>
    <w:rsid w:val="00E13727"/>
    <w:rsid w:val="00E13ECD"/>
    <w:rsid w:val="00E14567"/>
    <w:rsid w:val="00E14833"/>
    <w:rsid w:val="00E14C69"/>
    <w:rsid w:val="00E14E89"/>
    <w:rsid w:val="00E171CC"/>
    <w:rsid w:val="00E174AF"/>
    <w:rsid w:val="00E22D91"/>
    <w:rsid w:val="00E23153"/>
    <w:rsid w:val="00E243E3"/>
    <w:rsid w:val="00E24B6C"/>
    <w:rsid w:val="00E2530A"/>
    <w:rsid w:val="00E2648B"/>
    <w:rsid w:val="00E2652D"/>
    <w:rsid w:val="00E26EBA"/>
    <w:rsid w:val="00E27561"/>
    <w:rsid w:val="00E27A18"/>
    <w:rsid w:val="00E3010A"/>
    <w:rsid w:val="00E30CAD"/>
    <w:rsid w:val="00E311AA"/>
    <w:rsid w:val="00E32B94"/>
    <w:rsid w:val="00E32CD7"/>
    <w:rsid w:val="00E32ED2"/>
    <w:rsid w:val="00E32FB6"/>
    <w:rsid w:val="00E33E5A"/>
    <w:rsid w:val="00E35076"/>
    <w:rsid w:val="00E36B26"/>
    <w:rsid w:val="00E3734C"/>
    <w:rsid w:val="00E3751D"/>
    <w:rsid w:val="00E40051"/>
    <w:rsid w:val="00E4087E"/>
    <w:rsid w:val="00E4194C"/>
    <w:rsid w:val="00E421F8"/>
    <w:rsid w:val="00E448E0"/>
    <w:rsid w:val="00E459C4"/>
    <w:rsid w:val="00E46137"/>
    <w:rsid w:val="00E4672B"/>
    <w:rsid w:val="00E47A78"/>
    <w:rsid w:val="00E501AF"/>
    <w:rsid w:val="00E505BE"/>
    <w:rsid w:val="00E50D03"/>
    <w:rsid w:val="00E51EBF"/>
    <w:rsid w:val="00E53740"/>
    <w:rsid w:val="00E538D1"/>
    <w:rsid w:val="00E53ABB"/>
    <w:rsid w:val="00E54A8E"/>
    <w:rsid w:val="00E554C4"/>
    <w:rsid w:val="00E56EB7"/>
    <w:rsid w:val="00E57641"/>
    <w:rsid w:val="00E601AE"/>
    <w:rsid w:val="00E6132A"/>
    <w:rsid w:val="00E61345"/>
    <w:rsid w:val="00E61D2C"/>
    <w:rsid w:val="00E623FC"/>
    <w:rsid w:val="00E62DDC"/>
    <w:rsid w:val="00E6331B"/>
    <w:rsid w:val="00E635DA"/>
    <w:rsid w:val="00E63B1B"/>
    <w:rsid w:val="00E6408A"/>
    <w:rsid w:val="00E6598E"/>
    <w:rsid w:val="00E705C6"/>
    <w:rsid w:val="00E71C63"/>
    <w:rsid w:val="00E71D38"/>
    <w:rsid w:val="00E72949"/>
    <w:rsid w:val="00E72F86"/>
    <w:rsid w:val="00E7373A"/>
    <w:rsid w:val="00E74CB8"/>
    <w:rsid w:val="00E76F9A"/>
    <w:rsid w:val="00E77828"/>
    <w:rsid w:val="00E77F98"/>
    <w:rsid w:val="00E80659"/>
    <w:rsid w:val="00E8194F"/>
    <w:rsid w:val="00E81F09"/>
    <w:rsid w:val="00E83AA2"/>
    <w:rsid w:val="00E83B54"/>
    <w:rsid w:val="00E83BA7"/>
    <w:rsid w:val="00E8597C"/>
    <w:rsid w:val="00E85CE1"/>
    <w:rsid w:val="00E911B3"/>
    <w:rsid w:val="00E91482"/>
    <w:rsid w:val="00E91DCF"/>
    <w:rsid w:val="00E9234E"/>
    <w:rsid w:val="00E93896"/>
    <w:rsid w:val="00E945C1"/>
    <w:rsid w:val="00E958DE"/>
    <w:rsid w:val="00E95E13"/>
    <w:rsid w:val="00E96065"/>
    <w:rsid w:val="00E96300"/>
    <w:rsid w:val="00E964E0"/>
    <w:rsid w:val="00E9696B"/>
    <w:rsid w:val="00E97467"/>
    <w:rsid w:val="00E97A19"/>
    <w:rsid w:val="00EA121F"/>
    <w:rsid w:val="00EA17C1"/>
    <w:rsid w:val="00EA1CE6"/>
    <w:rsid w:val="00EA40F1"/>
    <w:rsid w:val="00EA5305"/>
    <w:rsid w:val="00EA69F1"/>
    <w:rsid w:val="00EA714D"/>
    <w:rsid w:val="00EA79D3"/>
    <w:rsid w:val="00EA7DC2"/>
    <w:rsid w:val="00EB008C"/>
    <w:rsid w:val="00EB049F"/>
    <w:rsid w:val="00EB056D"/>
    <w:rsid w:val="00EB0A59"/>
    <w:rsid w:val="00EB0DED"/>
    <w:rsid w:val="00EB3770"/>
    <w:rsid w:val="00EB6805"/>
    <w:rsid w:val="00EB69AC"/>
    <w:rsid w:val="00EB69BA"/>
    <w:rsid w:val="00EB7172"/>
    <w:rsid w:val="00EB793D"/>
    <w:rsid w:val="00EC0353"/>
    <w:rsid w:val="00EC12BF"/>
    <w:rsid w:val="00EC1B9D"/>
    <w:rsid w:val="00EC33B2"/>
    <w:rsid w:val="00EC34D4"/>
    <w:rsid w:val="00EC3807"/>
    <w:rsid w:val="00EC3CA6"/>
    <w:rsid w:val="00EC50DC"/>
    <w:rsid w:val="00EC57EF"/>
    <w:rsid w:val="00EC6673"/>
    <w:rsid w:val="00EC6CEC"/>
    <w:rsid w:val="00EC6DCC"/>
    <w:rsid w:val="00ED15D3"/>
    <w:rsid w:val="00ED1EAB"/>
    <w:rsid w:val="00ED257B"/>
    <w:rsid w:val="00ED2678"/>
    <w:rsid w:val="00ED267D"/>
    <w:rsid w:val="00ED634C"/>
    <w:rsid w:val="00ED7C58"/>
    <w:rsid w:val="00ED7D25"/>
    <w:rsid w:val="00EE044F"/>
    <w:rsid w:val="00EE19E4"/>
    <w:rsid w:val="00EE232A"/>
    <w:rsid w:val="00EE26C4"/>
    <w:rsid w:val="00EE28E5"/>
    <w:rsid w:val="00EE33EF"/>
    <w:rsid w:val="00EE5DDB"/>
    <w:rsid w:val="00EE63E1"/>
    <w:rsid w:val="00EF0BC9"/>
    <w:rsid w:val="00EF162D"/>
    <w:rsid w:val="00EF2ECD"/>
    <w:rsid w:val="00EF47CA"/>
    <w:rsid w:val="00EF5040"/>
    <w:rsid w:val="00EF5B4D"/>
    <w:rsid w:val="00EF64CE"/>
    <w:rsid w:val="00EF664D"/>
    <w:rsid w:val="00EF698A"/>
    <w:rsid w:val="00EF74B2"/>
    <w:rsid w:val="00EF7D42"/>
    <w:rsid w:val="00F002FE"/>
    <w:rsid w:val="00F003FC"/>
    <w:rsid w:val="00F02C5B"/>
    <w:rsid w:val="00F02EB4"/>
    <w:rsid w:val="00F07417"/>
    <w:rsid w:val="00F10BD8"/>
    <w:rsid w:val="00F11072"/>
    <w:rsid w:val="00F13763"/>
    <w:rsid w:val="00F14711"/>
    <w:rsid w:val="00F1557F"/>
    <w:rsid w:val="00F155A8"/>
    <w:rsid w:val="00F16801"/>
    <w:rsid w:val="00F170A9"/>
    <w:rsid w:val="00F17262"/>
    <w:rsid w:val="00F20A3D"/>
    <w:rsid w:val="00F20F5B"/>
    <w:rsid w:val="00F21E62"/>
    <w:rsid w:val="00F22091"/>
    <w:rsid w:val="00F221F9"/>
    <w:rsid w:val="00F22C46"/>
    <w:rsid w:val="00F23914"/>
    <w:rsid w:val="00F25FAA"/>
    <w:rsid w:val="00F27750"/>
    <w:rsid w:val="00F279FF"/>
    <w:rsid w:val="00F3128F"/>
    <w:rsid w:val="00F31738"/>
    <w:rsid w:val="00F31CE1"/>
    <w:rsid w:val="00F33800"/>
    <w:rsid w:val="00F3558D"/>
    <w:rsid w:val="00F36C93"/>
    <w:rsid w:val="00F36DFC"/>
    <w:rsid w:val="00F4036A"/>
    <w:rsid w:val="00F418B2"/>
    <w:rsid w:val="00F41950"/>
    <w:rsid w:val="00F43381"/>
    <w:rsid w:val="00F43801"/>
    <w:rsid w:val="00F441DE"/>
    <w:rsid w:val="00F448A6"/>
    <w:rsid w:val="00F44B6C"/>
    <w:rsid w:val="00F47C13"/>
    <w:rsid w:val="00F47C50"/>
    <w:rsid w:val="00F517A6"/>
    <w:rsid w:val="00F519B0"/>
    <w:rsid w:val="00F522C6"/>
    <w:rsid w:val="00F54AD2"/>
    <w:rsid w:val="00F55753"/>
    <w:rsid w:val="00F57043"/>
    <w:rsid w:val="00F57D9E"/>
    <w:rsid w:val="00F57E69"/>
    <w:rsid w:val="00F61209"/>
    <w:rsid w:val="00F61532"/>
    <w:rsid w:val="00F61E1E"/>
    <w:rsid w:val="00F62FD8"/>
    <w:rsid w:val="00F634B3"/>
    <w:rsid w:val="00F64175"/>
    <w:rsid w:val="00F65146"/>
    <w:rsid w:val="00F6536F"/>
    <w:rsid w:val="00F66726"/>
    <w:rsid w:val="00F66734"/>
    <w:rsid w:val="00F66BF2"/>
    <w:rsid w:val="00F67666"/>
    <w:rsid w:val="00F707FC"/>
    <w:rsid w:val="00F71377"/>
    <w:rsid w:val="00F713E2"/>
    <w:rsid w:val="00F71B44"/>
    <w:rsid w:val="00F7265F"/>
    <w:rsid w:val="00F73022"/>
    <w:rsid w:val="00F73023"/>
    <w:rsid w:val="00F73991"/>
    <w:rsid w:val="00F74462"/>
    <w:rsid w:val="00F748FC"/>
    <w:rsid w:val="00F75DB7"/>
    <w:rsid w:val="00F76ADD"/>
    <w:rsid w:val="00F808DA"/>
    <w:rsid w:val="00F80B81"/>
    <w:rsid w:val="00F81710"/>
    <w:rsid w:val="00F82978"/>
    <w:rsid w:val="00F8309A"/>
    <w:rsid w:val="00F83CF1"/>
    <w:rsid w:val="00F858F1"/>
    <w:rsid w:val="00F86576"/>
    <w:rsid w:val="00F86CF5"/>
    <w:rsid w:val="00F91073"/>
    <w:rsid w:val="00F914A8"/>
    <w:rsid w:val="00F92A06"/>
    <w:rsid w:val="00F92A5D"/>
    <w:rsid w:val="00F93201"/>
    <w:rsid w:val="00F9370C"/>
    <w:rsid w:val="00F946B3"/>
    <w:rsid w:val="00F95940"/>
    <w:rsid w:val="00F96D89"/>
    <w:rsid w:val="00F9703D"/>
    <w:rsid w:val="00F97DD9"/>
    <w:rsid w:val="00FA0148"/>
    <w:rsid w:val="00FA0DDC"/>
    <w:rsid w:val="00FA11ED"/>
    <w:rsid w:val="00FA23A5"/>
    <w:rsid w:val="00FB1147"/>
    <w:rsid w:val="00FB1256"/>
    <w:rsid w:val="00FB1864"/>
    <w:rsid w:val="00FB2587"/>
    <w:rsid w:val="00FB2829"/>
    <w:rsid w:val="00FB287F"/>
    <w:rsid w:val="00FB2F35"/>
    <w:rsid w:val="00FB3053"/>
    <w:rsid w:val="00FB4462"/>
    <w:rsid w:val="00FB4B47"/>
    <w:rsid w:val="00FB5C06"/>
    <w:rsid w:val="00FB6972"/>
    <w:rsid w:val="00FB7676"/>
    <w:rsid w:val="00FB7F76"/>
    <w:rsid w:val="00FC03DA"/>
    <w:rsid w:val="00FC0E73"/>
    <w:rsid w:val="00FC1B34"/>
    <w:rsid w:val="00FC1F46"/>
    <w:rsid w:val="00FC273F"/>
    <w:rsid w:val="00FC344B"/>
    <w:rsid w:val="00FC479F"/>
    <w:rsid w:val="00FC564B"/>
    <w:rsid w:val="00FC57ED"/>
    <w:rsid w:val="00FC6726"/>
    <w:rsid w:val="00FC6A03"/>
    <w:rsid w:val="00FC72FE"/>
    <w:rsid w:val="00FC7385"/>
    <w:rsid w:val="00FD450B"/>
    <w:rsid w:val="00FD5456"/>
    <w:rsid w:val="00FD5BCC"/>
    <w:rsid w:val="00FD65E9"/>
    <w:rsid w:val="00FD7668"/>
    <w:rsid w:val="00FE01E2"/>
    <w:rsid w:val="00FE2058"/>
    <w:rsid w:val="00FE407B"/>
    <w:rsid w:val="00FE40B2"/>
    <w:rsid w:val="00FE4433"/>
    <w:rsid w:val="00FE454E"/>
    <w:rsid w:val="00FE5B42"/>
    <w:rsid w:val="00FE7900"/>
    <w:rsid w:val="00FF076F"/>
    <w:rsid w:val="00FF07E3"/>
    <w:rsid w:val="00FF0DC9"/>
    <w:rsid w:val="00FF0E57"/>
    <w:rsid w:val="00FF1378"/>
    <w:rsid w:val="00FF1F24"/>
    <w:rsid w:val="00FF352C"/>
    <w:rsid w:val="00FF3EB8"/>
    <w:rsid w:val="00FF3FDC"/>
    <w:rsid w:val="00FF435F"/>
    <w:rsid w:val="00FF5A94"/>
    <w:rsid w:val="00FF6349"/>
    <w:rsid w:val="00FF7E6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6C56D7E8"/>
  <w15:docId w15:val="{3DBC34A4-25A0-4308-B080-F650776A7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Standard">
    <w:name w:val="Normal"/>
    <w:qFormat/>
    <w:rsid w:val="00804D0D"/>
    <w:pPr>
      <w:spacing w:after="240" w:line="288" w:lineRule="auto"/>
      <w:ind w:left="1134"/>
    </w:pPr>
    <w:rPr>
      <w:rFonts w:ascii="Arial" w:hAnsi="Arial"/>
      <w:sz w:val="22"/>
    </w:rPr>
  </w:style>
  <w:style w:type="paragraph" w:styleId="berschrift1">
    <w:name w:val="heading 1"/>
    <w:basedOn w:val="Standard"/>
    <w:next w:val="Textkrper"/>
    <w:link w:val="berschrift1Zchn"/>
    <w:qFormat/>
    <w:rsid w:val="00AD2959"/>
    <w:pPr>
      <w:keepNext/>
      <w:keepLines/>
      <w:numPr>
        <w:numId w:val="2"/>
      </w:numPr>
      <w:tabs>
        <w:tab w:val="left" w:pos="851"/>
      </w:tabs>
      <w:spacing w:after="120"/>
      <w:ind w:left="0"/>
      <w:outlineLvl w:val="0"/>
    </w:pPr>
    <w:rPr>
      <w:b/>
      <w:sz w:val="32"/>
      <w:lang w:val="de-CH"/>
    </w:rPr>
  </w:style>
  <w:style w:type="paragraph" w:styleId="berschrift2">
    <w:name w:val="heading 2"/>
    <w:basedOn w:val="berschrift1"/>
    <w:next w:val="Textkrper"/>
    <w:link w:val="berschrift2Zchn"/>
    <w:qFormat/>
    <w:rsid w:val="007A1E0D"/>
    <w:pPr>
      <w:numPr>
        <w:ilvl w:val="1"/>
      </w:numPr>
      <w:outlineLvl w:val="1"/>
    </w:pPr>
    <w:rPr>
      <w:sz w:val="28"/>
    </w:rPr>
  </w:style>
  <w:style w:type="paragraph" w:styleId="berschrift3">
    <w:name w:val="heading 3"/>
    <w:basedOn w:val="berschrift2"/>
    <w:next w:val="Textkrper"/>
    <w:link w:val="berschrift3Zchn"/>
    <w:qFormat/>
    <w:rsid w:val="006A75EB"/>
    <w:pPr>
      <w:numPr>
        <w:ilvl w:val="2"/>
      </w:numPr>
      <w:spacing w:after="60"/>
      <w:outlineLvl w:val="2"/>
    </w:pPr>
    <w:rPr>
      <w:sz w:val="26"/>
      <w:szCs w:val="26"/>
    </w:rPr>
  </w:style>
  <w:style w:type="paragraph" w:styleId="berschrift4">
    <w:name w:val="heading 4"/>
    <w:basedOn w:val="berschrift3"/>
    <w:next w:val="Textkrper"/>
    <w:link w:val="berschrift4Zchn"/>
    <w:qFormat/>
    <w:rsid w:val="00DA275F"/>
    <w:pPr>
      <w:numPr>
        <w:ilvl w:val="3"/>
      </w:numPr>
      <w:outlineLvl w:val="3"/>
    </w:pPr>
    <w:rPr>
      <w:sz w:val="24"/>
      <w:szCs w:val="24"/>
    </w:rPr>
  </w:style>
  <w:style w:type="paragraph" w:styleId="berschrift5">
    <w:name w:val="heading 5"/>
    <w:basedOn w:val="berschrift4"/>
    <w:next w:val="Standard"/>
    <w:qFormat/>
    <w:rsid w:val="00F6536F"/>
    <w:pPr>
      <w:numPr>
        <w:ilvl w:val="4"/>
      </w:numPr>
      <w:outlineLvl w:val="4"/>
    </w:pPr>
  </w:style>
  <w:style w:type="paragraph" w:styleId="berschrift6">
    <w:name w:val="heading 6"/>
    <w:basedOn w:val="berschrift5"/>
    <w:next w:val="Standard"/>
    <w:qFormat/>
    <w:rsid w:val="00F6536F"/>
    <w:pPr>
      <w:numPr>
        <w:ilvl w:val="5"/>
      </w:numPr>
      <w:outlineLvl w:val="5"/>
    </w:pPr>
  </w:style>
  <w:style w:type="paragraph" w:styleId="berschrift7">
    <w:name w:val="heading 7"/>
    <w:basedOn w:val="berschrift6"/>
    <w:next w:val="Standard"/>
    <w:qFormat/>
    <w:rsid w:val="00F6536F"/>
    <w:pPr>
      <w:numPr>
        <w:ilvl w:val="6"/>
      </w:numPr>
      <w:outlineLvl w:val="6"/>
    </w:pPr>
  </w:style>
  <w:style w:type="paragraph" w:styleId="berschrift8">
    <w:name w:val="heading 8"/>
    <w:basedOn w:val="berschrift7"/>
    <w:next w:val="Standard"/>
    <w:qFormat/>
    <w:rsid w:val="00F6536F"/>
    <w:pPr>
      <w:numPr>
        <w:ilvl w:val="7"/>
      </w:numPr>
      <w:outlineLvl w:val="7"/>
    </w:pPr>
  </w:style>
  <w:style w:type="paragraph" w:styleId="berschrift9">
    <w:name w:val="heading 9"/>
    <w:basedOn w:val="berschrift8"/>
    <w:next w:val="Standard"/>
    <w:qFormat/>
    <w:rsid w:val="00F6536F"/>
    <w:pPr>
      <w:numPr>
        <w:ilvl w:val="8"/>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AufzaehlungsEbene1">
    <w:name w:val="AufzaehlungsEbene1"/>
    <w:basedOn w:val="Standard"/>
    <w:rsid w:val="00F6536F"/>
    <w:pPr>
      <w:numPr>
        <w:numId w:val="1"/>
      </w:numPr>
      <w:tabs>
        <w:tab w:val="clear" w:pos="1494"/>
      </w:tabs>
      <w:spacing w:after="0"/>
      <w:ind w:left="1418" w:hanging="284"/>
    </w:pPr>
  </w:style>
  <w:style w:type="paragraph" w:customStyle="1" w:styleId="AbsatzNachAufzaehlE1">
    <w:name w:val="AbsatzNachAufzaehlE1"/>
    <w:basedOn w:val="AufzaehlungsEbene1"/>
    <w:next w:val="Standard"/>
    <w:rsid w:val="00F6536F"/>
    <w:pPr>
      <w:numPr>
        <w:numId w:val="3"/>
      </w:numPr>
      <w:spacing w:after="240"/>
      <w:ind w:left="1418" w:hanging="284"/>
    </w:pPr>
  </w:style>
  <w:style w:type="paragraph" w:customStyle="1" w:styleId="AufzaehlungsEbene2">
    <w:name w:val="AufzaehlungsEbene2"/>
    <w:basedOn w:val="Standard"/>
    <w:rsid w:val="00F6536F"/>
    <w:pPr>
      <w:numPr>
        <w:numId w:val="4"/>
      </w:numPr>
      <w:tabs>
        <w:tab w:val="clear" w:pos="1778"/>
        <w:tab w:val="num" w:pos="360"/>
      </w:tabs>
      <w:spacing w:after="0"/>
      <w:ind w:left="1701" w:hanging="283"/>
    </w:pPr>
  </w:style>
  <w:style w:type="paragraph" w:customStyle="1" w:styleId="AbsatzNachAufzaehlE2">
    <w:name w:val="AbsatzNachAufzaehlE2"/>
    <w:basedOn w:val="AufzaehlungsEbene2"/>
    <w:next w:val="Standard"/>
    <w:rsid w:val="00F6536F"/>
    <w:pPr>
      <w:numPr>
        <w:numId w:val="5"/>
      </w:numPr>
      <w:tabs>
        <w:tab w:val="clear" w:pos="1778"/>
      </w:tabs>
      <w:spacing w:after="240"/>
      <w:ind w:left="1701" w:hanging="283"/>
    </w:pPr>
  </w:style>
  <w:style w:type="paragraph" w:customStyle="1" w:styleId="TechnDaten">
    <w:name w:val="TechnDaten"/>
    <w:basedOn w:val="Standard"/>
    <w:rsid w:val="00F6536F"/>
    <w:pPr>
      <w:tabs>
        <w:tab w:val="left" w:pos="1418"/>
        <w:tab w:val="left" w:pos="6237"/>
      </w:tabs>
      <w:spacing w:after="0"/>
    </w:pPr>
    <w:rPr>
      <w:sz w:val="20"/>
    </w:rPr>
  </w:style>
  <w:style w:type="paragraph" w:customStyle="1" w:styleId="AbsatzNachTechnDaten">
    <w:name w:val="AbsatzNachTechnDaten"/>
    <w:basedOn w:val="TechnDaten"/>
    <w:next w:val="Standard"/>
    <w:rsid w:val="00F6536F"/>
    <w:pPr>
      <w:spacing w:after="240"/>
    </w:pPr>
  </w:style>
  <w:style w:type="paragraph" w:styleId="Beschriftung">
    <w:name w:val="caption"/>
    <w:basedOn w:val="Standard"/>
    <w:next w:val="Standard"/>
    <w:qFormat/>
    <w:rsid w:val="00F6536F"/>
    <w:pPr>
      <w:keepLines/>
      <w:spacing w:before="120"/>
      <w:ind w:left="2268" w:hanging="1134"/>
    </w:pPr>
    <w:rPr>
      <w:i/>
      <w:sz w:val="20"/>
    </w:rPr>
  </w:style>
  <w:style w:type="paragraph" w:styleId="Dokumentstruktur">
    <w:name w:val="Document Map"/>
    <w:basedOn w:val="Standard"/>
    <w:semiHidden/>
    <w:rsid w:val="00F6536F"/>
    <w:pPr>
      <w:shd w:val="clear" w:color="auto" w:fill="000080"/>
    </w:pPr>
    <w:rPr>
      <w:rFonts w:ascii="Tahoma" w:hAnsi="Tahoma"/>
    </w:rPr>
  </w:style>
  <w:style w:type="paragraph" w:customStyle="1" w:styleId="StandardOhneEinzug">
    <w:name w:val="StandardOhneEinzug"/>
    <w:basedOn w:val="Standard"/>
    <w:rsid w:val="00F6536F"/>
    <w:pPr>
      <w:ind w:left="0"/>
    </w:pPr>
  </w:style>
  <w:style w:type="paragraph" w:styleId="Endnotentext">
    <w:name w:val="endnote text"/>
    <w:basedOn w:val="StandardOhneEinzug"/>
    <w:semiHidden/>
    <w:rsid w:val="00F6536F"/>
    <w:pPr>
      <w:spacing w:after="120"/>
    </w:pPr>
    <w:rPr>
      <w:sz w:val="16"/>
    </w:rPr>
  </w:style>
  <w:style w:type="character" w:styleId="Endnotenzeichen">
    <w:name w:val="endnote reference"/>
    <w:semiHidden/>
    <w:rsid w:val="00F6536F"/>
    <w:rPr>
      <w:rFonts w:ascii="Arial" w:hAnsi="Arial"/>
      <w:sz w:val="20"/>
      <w:vertAlign w:val="superscript"/>
    </w:rPr>
  </w:style>
  <w:style w:type="paragraph" w:styleId="Funotentext">
    <w:name w:val="footnote text"/>
    <w:basedOn w:val="StandardOhneEinzug"/>
    <w:link w:val="FunotentextZchn"/>
    <w:semiHidden/>
    <w:rsid w:val="00F6536F"/>
    <w:pPr>
      <w:spacing w:after="120"/>
    </w:pPr>
    <w:rPr>
      <w:sz w:val="18"/>
    </w:rPr>
  </w:style>
  <w:style w:type="character" w:styleId="Funotenzeichen">
    <w:name w:val="footnote reference"/>
    <w:semiHidden/>
    <w:rsid w:val="00F6536F"/>
    <w:rPr>
      <w:vertAlign w:val="superscript"/>
    </w:rPr>
  </w:style>
  <w:style w:type="paragraph" w:styleId="Fuzeile">
    <w:name w:val="footer"/>
    <w:basedOn w:val="Standard"/>
    <w:rsid w:val="00F6536F"/>
    <w:pPr>
      <w:tabs>
        <w:tab w:val="right" w:pos="9356"/>
      </w:tabs>
      <w:spacing w:before="160" w:after="0" w:line="240" w:lineRule="auto"/>
      <w:ind w:left="-284" w:right="-284"/>
    </w:pPr>
    <w:rPr>
      <w:sz w:val="16"/>
    </w:rPr>
  </w:style>
  <w:style w:type="paragraph" w:customStyle="1" w:styleId="Fuzeilen">
    <w:name w:val="Fußzeilen"/>
    <w:basedOn w:val="Standard"/>
    <w:rsid w:val="00F6536F"/>
    <w:pPr>
      <w:pBdr>
        <w:top w:val="single" w:sz="6" w:space="1" w:color="auto"/>
      </w:pBdr>
      <w:tabs>
        <w:tab w:val="left" w:pos="7088"/>
        <w:tab w:val="right" w:pos="9356"/>
      </w:tabs>
      <w:spacing w:after="0" w:line="240" w:lineRule="auto"/>
      <w:ind w:left="-284" w:right="-284"/>
    </w:pPr>
    <w:rPr>
      <w:sz w:val="20"/>
    </w:rPr>
  </w:style>
  <w:style w:type="paragraph" w:customStyle="1" w:styleId="Grafik">
    <w:name w:val="Grafik"/>
    <w:next w:val="Beschriftung"/>
    <w:rsid w:val="00F6536F"/>
    <w:pPr>
      <w:keepNext/>
      <w:keepLines/>
      <w:spacing w:before="240" w:after="120"/>
      <w:jc w:val="center"/>
    </w:pPr>
    <w:rPr>
      <w:rFonts w:ascii="Arial" w:hAnsi="Arial"/>
      <w:noProof/>
      <w:sz w:val="22"/>
      <w:lang w:val="de-CH"/>
    </w:rPr>
  </w:style>
  <w:style w:type="paragraph" w:styleId="Gruformel">
    <w:name w:val="Closing"/>
    <w:basedOn w:val="Standard"/>
    <w:rsid w:val="00F6536F"/>
    <w:pPr>
      <w:ind w:left="0"/>
    </w:pPr>
  </w:style>
  <w:style w:type="paragraph" w:styleId="Kommentartext">
    <w:name w:val="annotation text"/>
    <w:basedOn w:val="Standard"/>
    <w:link w:val="KommentartextZchn"/>
    <w:semiHidden/>
    <w:rsid w:val="00F6536F"/>
    <w:rPr>
      <w:sz w:val="20"/>
    </w:rPr>
  </w:style>
  <w:style w:type="character" w:styleId="Kommentarzeichen">
    <w:name w:val="annotation reference"/>
    <w:semiHidden/>
    <w:rsid w:val="00F6536F"/>
    <w:rPr>
      <w:sz w:val="16"/>
    </w:rPr>
  </w:style>
  <w:style w:type="paragraph" w:styleId="Kopfzeile">
    <w:name w:val="header"/>
    <w:rsid w:val="00F6536F"/>
    <w:pPr>
      <w:pBdr>
        <w:bottom w:val="single" w:sz="6" w:space="1" w:color="auto"/>
      </w:pBdr>
      <w:tabs>
        <w:tab w:val="right" w:pos="9356"/>
      </w:tabs>
      <w:spacing w:line="320" w:lineRule="atLeast"/>
      <w:ind w:left="-284" w:right="-284"/>
    </w:pPr>
    <w:rPr>
      <w:rFonts w:ascii="Arial" w:hAnsi="Arial"/>
      <w:b/>
      <w:noProof/>
      <w:sz w:val="24"/>
      <w:lang w:val="de-CH"/>
    </w:rPr>
  </w:style>
  <w:style w:type="character" w:styleId="Seitenzahl">
    <w:name w:val="page number"/>
    <w:rsid w:val="00F6536F"/>
    <w:rPr>
      <w:rFonts w:ascii="Arial" w:hAnsi="Arial"/>
    </w:rPr>
  </w:style>
  <w:style w:type="paragraph" w:customStyle="1" w:styleId="StandardOhneAbstand">
    <w:name w:val="StandardOhneAbstand"/>
    <w:basedOn w:val="Standard"/>
    <w:rsid w:val="00F6536F"/>
    <w:pPr>
      <w:spacing w:after="0"/>
    </w:pPr>
  </w:style>
  <w:style w:type="paragraph" w:customStyle="1" w:styleId="StandardOhneEinzugOhneAbstand">
    <w:name w:val="StandardOhneEinzugOhneAbstand"/>
    <w:basedOn w:val="StandardOhneEinzug"/>
    <w:rsid w:val="00F6536F"/>
    <w:pPr>
      <w:spacing w:after="0"/>
    </w:pPr>
  </w:style>
  <w:style w:type="paragraph" w:customStyle="1" w:styleId="Tabelle">
    <w:name w:val="Tabelle"/>
    <w:basedOn w:val="Standard"/>
    <w:rsid w:val="00F6536F"/>
    <w:pPr>
      <w:spacing w:before="60" w:after="60" w:line="240" w:lineRule="auto"/>
      <w:ind w:left="0"/>
    </w:pPr>
    <w:rPr>
      <w:sz w:val="20"/>
    </w:rPr>
  </w:style>
  <w:style w:type="paragraph" w:customStyle="1" w:styleId="Table">
    <w:name w:val="Table"/>
    <w:basedOn w:val="Standard"/>
    <w:rsid w:val="00F6536F"/>
    <w:pPr>
      <w:spacing w:before="60" w:after="60" w:line="240" w:lineRule="auto"/>
      <w:ind w:left="0"/>
    </w:pPr>
    <w:rPr>
      <w:sz w:val="20"/>
      <w:lang w:val="en-US"/>
    </w:rPr>
  </w:style>
  <w:style w:type="paragraph" w:customStyle="1" w:styleId="berschrift0">
    <w:name w:val="Überschrift 0"/>
    <w:basedOn w:val="Standard"/>
    <w:next w:val="Standard"/>
    <w:rsid w:val="00F6536F"/>
    <w:pPr>
      <w:keepNext/>
      <w:keepLines/>
      <w:spacing w:after="200"/>
    </w:pPr>
    <w:rPr>
      <w:b/>
    </w:rPr>
  </w:style>
  <w:style w:type="paragraph" w:styleId="Unterschrift">
    <w:name w:val="Signature"/>
    <w:basedOn w:val="Standard"/>
    <w:rsid w:val="00F6536F"/>
    <w:pPr>
      <w:ind w:left="0"/>
    </w:pPr>
  </w:style>
  <w:style w:type="paragraph" w:styleId="Verzeichnis1">
    <w:name w:val="toc 1"/>
    <w:basedOn w:val="Standard"/>
    <w:next w:val="Verzeichnis2"/>
    <w:uiPriority w:val="39"/>
    <w:rsid w:val="00F41950"/>
    <w:pPr>
      <w:keepNext/>
      <w:keepLines/>
      <w:tabs>
        <w:tab w:val="right" w:leader="dot" w:pos="9072"/>
      </w:tabs>
      <w:spacing w:before="120" w:after="0" w:line="280" w:lineRule="exact"/>
      <w:ind w:left="567" w:hanging="567"/>
    </w:pPr>
    <w:rPr>
      <w:b/>
    </w:rPr>
  </w:style>
  <w:style w:type="paragraph" w:styleId="Verzeichnis2">
    <w:name w:val="toc 2"/>
    <w:basedOn w:val="Verzeichnis1"/>
    <w:uiPriority w:val="39"/>
    <w:rsid w:val="001A0CFE"/>
    <w:pPr>
      <w:keepNext w:val="0"/>
      <w:keepLines w:val="0"/>
      <w:tabs>
        <w:tab w:val="left" w:pos="1134"/>
      </w:tabs>
      <w:spacing w:before="60"/>
      <w:ind w:left="1135" w:hanging="851"/>
    </w:pPr>
    <w:rPr>
      <w:b w:val="0"/>
    </w:rPr>
  </w:style>
  <w:style w:type="paragraph" w:styleId="Verzeichnis3">
    <w:name w:val="toc 3"/>
    <w:basedOn w:val="Verzeichnis2"/>
    <w:next w:val="Standard"/>
    <w:uiPriority w:val="39"/>
    <w:rsid w:val="001A0CFE"/>
    <w:pPr>
      <w:spacing w:before="0"/>
    </w:pPr>
  </w:style>
  <w:style w:type="paragraph" w:styleId="Verzeichnis4">
    <w:name w:val="toc 4"/>
    <w:basedOn w:val="Verzeichnis3"/>
    <w:next w:val="Standard"/>
    <w:semiHidden/>
    <w:rsid w:val="00F6536F"/>
  </w:style>
  <w:style w:type="paragraph" w:styleId="Verzeichnis5">
    <w:name w:val="toc 5"/>
    <w:basedOn w:val="Verzeichnis4"/>
    <w:next w:val="Standard"/>
    <w:semiHidden/>
    <w:rsid w:val="00F6536F"/>
  </w:style>
  <w:style w:type="paragraph" w:styleId="Verzeichnis6">
    <w:name w:val="toc 6"/>
    <w:basedOn w:val="Verzeichnis5"/>
    <w:next w:val="Standard"/>
    <w:semiHidden/>
    <w:rsid w:val="00F6536F"/>
  </w:style>
  <w:style w:type="paragraph" w:styleId="Verzeichnis7">
    <w:name w:val="toc 7"/>
    <w:basedOn w:val="Verzeichnis6"/>
    <w:next w:val="Standard"/>
    <w:semiHidden/>
    <w:rsid w:val="00F6536F"/>
  </w:style>
  <w:style w:type="paragraph" w:styleId="Verzeichnis8">
    <w:name w:val="toc 8"/>
    <w:basedOn w:val="Verzeichnis7"/>
    <w:next w:val="Standard"/>
    <w:semiHidden/>
    <w:rsid w:val="00F6536F"/>
  </w:style>
  <w:style w:type="paragraph" w:styleId="Verzeichnis9">
    <w:name w:val="toc 9"/>
    <w:basedOn w:val="Verzeichnis8"/>
    <w:next w:val="Standard"/>
    <w:semiHidden/>
    <w:rsid w:val="00F6536F"/>
  </w:style>
  <w:style w:type="character" w:styleId="Zeilennummer">
    <w:name w:val="line number"/>
    <w:rsid w:val="00F6536F"/>
    <w:rPr>
      <w:rFonts w:ascii="Arial" w:hAnsi="Arial"/>
      <w:sz w:val="16"/>
      <w:vertAlign w:val="baseline"/>
    </w:rPr>
  </w:style>
  <w:style w:type="paragraph" w:customStyle="1" w:styleId="Aenderungsblatteintrag">
    <w:name w:val="Aenderungsblatteintrag"/>
    <w:basedOn w:val="StandardOhneEinzugOhneAbstand"/>
    <w:rsid w:val="00F6536F"/>
    <w:pPr>
      <w:tabs>
        <w:tab w:val="left" w:pos="2835"/>
      </w:tabs>
    </w:pPr>
  </w:style>
  <w:style w:type="paragraph" w:customStyle="1" w:styleId="Titellinks">
    <w:name w:val="Titel links"/>
    <w:basedOn w:val="StandardOhneEinzug"/>
    <w:next w:val="StandardOhneEinzug"/>
    <w:rsid w:val="00F6536F"/>
    <w:rPr>
      <w:b/>
      <w:bCs/>
      <w:sz w:val="36"/>
    </w:rPr>
  </w:style>
  <w:style w:type="character" w:styleId="Hyperlink">
    <w:name w:val="Hyperlink"/>
    <w:uiPriority w:val="99"/>
    <w:rsid w:val="00F6536F"/>
    <w:rPr>
      <w:color w:val="0000FF"/>
      <w:u w:val="single"/>
    </w:rPr>
  </w:style>
  <w:style w:type="paragraph" w:customStyle="1" w:styleId="Titelrechts">
    <w:name w:val="Titel rechts"/>
    <w:basedOn w:val="Standard"/>
    <w:next w:val="StandardOhneEinzug"/>
    <w:rsid w:val="00F6536F"/>
    <w:pPr>
      <w:spacing w:after="0" w:line="240" w:lineRule="auto"/>
      <w:jc w:val="right"/>
    </w:pPr>
    <w:rPr>
      <w:b/>
      <w:bCs/>
      <w:sz w:val="36"/>
    </w:rPr>
  </w:style>
  <w:style w:type="paragraph" w:styleId="Textkrper-Zeileneinzug">
    <w:name w:val="Body Text Indent"/>
    <w:basedOn w:val="Standard"/>
    <w:rsid w:val="00F6536F"/>
    <w:pPr>
      <w:ind w:left="2552" w:hanging="1418"/>
    </w:pPr>
  </w:style>
  <w:style w:type="paragraph" w:customStyle="1" w:styleId="Normen">
    <w:name w:val="Normen"/>
    <w:basedOn w:val="StandardOhneAbstand"/>
    <w:rsid w:val="00F6536F"/>
    <w:pPr>
      <w:ind w:left="2552" w:hanging="1418"/>
    </w:pPr>
  </w:style>
  <w:style w:type="paragraph" w:customStyle="1" w:styleId="AbsatzNachNormen">
    <w:name w:val="AbsatzNachNormen"/>
    <w:basedOn w:val="Textkrper-Zeileneinzug"/>
    <w:next w:val="Standard"/>
    <w:rsid w:val="00F6536F"/>
  </w:style>
  <w:style w:type="paragraph" w:styleId="Aufzhlungszeichen">
    <w:name w:val="List Bullet"/>
    <w:basedOn w:val="Standard"/>
    <w:rsid w:val="00FC0E73"/>
    <w:pPr>
      <w:numPr>
        <w:numId w:val="6"/>
      </w:numPr>
      <w:spacing w:after="0" w:line="360" w:lineRule="auto"/>
      <w:ind w:left="714" w:hanging="357"/>
    </w:pPr>
    <w:rPr>
      <w:sz w:val="20"/>
      <w:szCs w:val="24"/>
    </w:rPr>
  </w:style>
  <w:style w:type="table" w:styleId="Tabellenraster">
    <w:name w:val="Table Grid"/>
    <w:aliases w:val="Photos"/>
    <w:basedOn w:val="NormaleTabelle"/>
    <w:rsid w:val="00D62197"/>
    <w:pPr>
      <w:spacing w:after="240" w:line="288" w:lineRule="auto"/>
      <w:ind w:left="1134"/>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semiHidden/>
    <w:rsid w:val="00EB0DED"/>
    <w:rPr>
      <w:rFonts w:ascii="Tahoma" w:hAnsi="Tahoma" w:cs="Tahoma"/>
      <w:sz w:val="16"/>
      <w:szCs w:val="16"/>
    </w:rPr>
  </w:style>
  <w:style w:type="paragraph" w:styleId="Kommentarthema">
    <w:name w:val="annotation subject"/>
    <w:basedOn w:val="Kommentartext"/>
    <w:next w:val="Kommentartext"/>
    <w:semiHidden/>
    <w:rsid w:val="0087670B"/>
    <w:rPr>
      <w:b/>
      <w:bCs/>
    </w:rPr>
  </w:style>
  <w:style w:type="paragraph" w:customStyle="1" w:styleId="Formatvorlageberschrift313pt">
    <w:name w:val="Formatvorlage Überschrift 3 + 13 pt"/>
    <w:basedOn w:val="berschrift3"/>
    <w:rsid w:val="008B0112"/>
    <w:pPr>
      <w:spacing w:after="120"/>
    </w:pPr>
    <w:rPr>
      <w:bCs/>
    </w:rPr>
  </w:style>
  <w:style w:type="paragraph" w:customStyle="1" w:styleId="FormatvorlageVerzeichnis2Links05cmHngend1cm">
    <w:name w:val="Formatvorlage Verzeichnis 2 + Links:  05 cm Hängend:  1 cm"/>
    <w:basedOn w:val="Verzeichnis2"/>
    <w:rsid w:val="00CD3496"/>
    <w:pPr>
      <w:tabs>
        <w:tab w:val="clear" w:pos="9072"/>
        <w:tab w:val="right" w:leader="dot" w:pos="8505"/>
      </w:tabs>
      <w:ind w:left="851" w:hanging="567"/>
    </w:pPr>
  </w:style>
  <w:style w:type="paragraph" w:styleId="Textkrper">
    <w:name w:val="Body Text"/>
    <w:basedOn w:val="Standard"/>
    <w:link w:val="TextkrperZchn"/>
    <w:rsid w:val="00B92AFD"/>
    <w:pPr>
      <w:spacing w:after="120"/>
      <w:ind w:left="0"/>
    </w:pPr>
  </w:style>
  <w:style w:type="paragraph" w:customStyle="1" w:styleId="FormatvorlageVerzeichnis3Links05cmHngend125cm">
    <w:name w:val="Formatvorlage Verzeichnis 3 + Links:  05 cm Hängend:  125 cm"/>
    <w:basedOn w:val="Verzeichnis3"/>
    <w:autoRedefine/>
    <w:rsid w:val="00CD3496"/>
    <w:pPr>
      <w:tabs>
        <w:tab w:val="clear" w:pos="9072"/>
        <w:tab w:val="right" w:leader="dot" w:pos="8505"/>
      </w:tabs>
      <w:ind w:left="993" w:hanging="709"/>
    </w:pPr>
  </w:style>
  <w:style w:type="paragraph" w:styleId="Abbildungsverzeichnis">
    <w:name w:val="table of figures"/>
    <w:basedOn w:val="Standard"/>
    <w:next w:val="Standard"/>
    <w:uiPriority w:val="99"/>
    <w:rsid w:val="009422E1"/>
    <w:pPr>
      <w:tabs>
        <w:tab w:val="right" w:leader="dot" w:pos="9072"/>
      </w:tabs>
      <w:spacing w:after="0"/>
      <w:ind w:left="0"/>
    </w:pPr>
    <w:rPr>
      <w:noProof/>
    </w:rPr>
  </w:style>
  <w:style w:type="paragraph" w:customStyle="1" w:styleId="BulletedList-1">
    <w:name w:val="BulletedList-1"/>
    <w:basedOn w:val="Textkrper"/>
    <w:qFormat/>
    <w:rsid w:val="00D23B73"/>
    <w:pPr>
      <w:numPr>
        <w:numId w:val="7"/>
      </w:numPr>
    </w:pPr>
  </w:style>
  <w:style w:type="paragraph" w:customStyle="1" w:styleId="BulletedList-2">
    <w:name w:val="BulletedList-2"/>
    <w:basedOn w:val="BulletedList-1"/>
    <w:qFormat/>
    <w:rsid w:val="004F0504"/>
    <w:pPr>
      <w:numPr>
        <w:numId w:val="8"/>
      </w:numPr>
      <w:spacing w:after="0"/>
    </w:pPr>
    <w:rPr>
      <w:rFonts w:ascii="Stadler Type App" w:hAnsi="Stadler Type App"/>
    </w:rPr>
  </w:style>
  <w:style w:type="paragraph" w:customStyle="1" w:styleId="EnumList-1">
    <w:name w:val="EnumList-1"/>
    <w:basedOn w:val="Textkrper"/>
    <w:qFormat/>
    <w:rsid w:val="00B92AFD"/>
    <w:pPr>
      <w:numPr>
        <w:numId w:val="9"/>
      </w:numPr>
    </w:pPr>
    <w:rPr>
      <w:lang w:val="de-CH"/>
    </w:rPr>
  </w:style>
  <w:style w:type="paragraph" w:customStyle="1" w:styleId="EnumList-2">
    <w:name w:val="EnumList-2"/>
    <w:basedOn w:val="EnumList-1"/>
    <w:qFormat/>
    <w:rsid w:val="00B92AFD"/>
    <w:pPr>
      <w:numPr>
        <w:ilvl w:val="1"/>
      </w:numPr>
      <w:ind w:left="1066" w:hanging="357"/>
    </w:pPr>
  </w:style>
  <w:style w:type="character" w:customStyle="1" w:styleId="berschrift3Zchn">
    <w:name w:val="Überschrift 3 Zchn"/>
    <w:link w:val="berschrift3"/>
    <w:rsid w:val="00106F5C"/>
    <w:rPr>
      <w:rFonts w:ascii="Arial" w:hAnsi="Arial"/>
      <w:b/>
      <w:sz w:val="26"/>
      <w:szCs w:val="26"/>
      <w:lang w:val="de-CH"/>
    </w:rPr>
  </w:style>
  <w:style w:type="character" w:customStyle="1" w:styleId="TextkrperZchn">
    <w:name w:val="Textkörper Zchn"/>
    <w:link w:val="Textkrper"/>
    <w:rsid w:val="00106F5C"/>
    <w:rPr>
      <w:rFonts w:ascii="Arial" w:hAnsi="Arial"/>
      <w:sz w:val="22"/>
    </w:rPr>
  </w:style>
  <w:style w:type="character" w:customStyle="1" w:styleId="berschrift4Zchn">
    <w:name w:val="Überschrift 4 Zchn"/>
    <w:link w:val="berschrift4"/>
    <w:rsid w:val="00106F5C"/>
    <w:rPr>
      <w:rFonts w:ascii="Arial" w:hAnsi="Arial"/>
      <w:b/>
      <w:sz w:val="24"/>
      <w:szCs w:val="24"/>
      <w:lang w:val="de-CH"/>
    </w:rPr>
  </w:style>
  <w:style w:type="character" w:styleId="BesuchterLink">
    <w:name w:val="FollowedHyperlink"/>
    <w:basedOn w:val="Absatz-Standardschriftart"/>
    <w:rsid w:val="002F1DC1"/>
    <w:rPr>
      <w:color w:val="800080" w:themeColor="followedHyperlink"/>
      <w:u w:val="single"/>
    </w:rPr>
  </w:style>
  <w:style w:type="paragraph" w:styleId="Listenabsatz">
    <w:name w:val="List Paragraph"/>
    <w:basedOn w:val="Standard"/>
    <w:uiPriority w:val="34"/>
    <w:qFormat/>
    <w:rsid w:val="00327414"/>
    <w:pPr>
      <w:ind w:left="720"/>
      <w:contextualSpacing/>
    </w:pPr>
  </w:style>
  <w:style w:type="character" w:styleId="Platzhaltertext">
    <w:name w:val="Placeholder Text"/>
    <w:basedOn w:val="Absatz-Standardschriftart"/>
    <w:uiPriority w:val="99"/>
    <w:semiHidden/>
    <w:rsid w:val="00E12EBA"/>
    <w:rPr>
      <w:color w:val="808080"/>
    </w:rPr>
  </w:style>
  <w:style w:type="table" w:customStyle="1" w:styleId="Tabellenraster1">
    <w:name w:val="Tabellenraster1"/>
    <w:basedOn w:val="NormaleTabelle"/>
    <w:next w:val="Tabellenraster"/>
    <w:rsid w:val="000C161B"/>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elblattTitel">
    <w:name w:val="Titelblatt Titel"/>
    <w:rsid w:val="00E14567"/>
    <w:pPr>
      <w:jc w:val="right"/>
    </w:pPr>
    <w:rPr>
      <w:rFonts w:ascii="Arial" w:hAnsi="Arial"/>
      <w:b/>
      <w:sz w:val="36"/>
      <w:lang w:val="en-GB"/>
    </w:rPr>
  </w:style>
  <w:style w:type="paragraph" w:customStyle="1" w:styleId="TitelblattUntertitel">
    <w:name w:val="Titelblatt Untertitel"/>
    <w:basedOn w:val="TitelblattTitel"/>
    <w:rsid w:val="00E14567"/>
    <w:rPr>
      <w:sz w:val="32"/>
    </w:rPr>
  </w:style>
  <w:style w:type="paragraph" w:customStyle="1" w:styleId="Titelblattgross">
    <w:name w:val="Titelblatt gross"/>
    <w:basedOn w:val="TitelblattTitel"/>
    <w:rsid w:val="00E14567"/>
    <w:pPr>
      <w:jc w:val="left"/>
    </w:pPr>
    <w:rPr>
      <w:sz w:val="26"/>
    </w:rPr>
  </w:style>
  <w:style w:type="paragraph" w:customStyle="1" w:styleId="Titelblattmittel">
    <w:name w:val="Titelblatt mittel"/>
    <w:basedOn w:val="TitelblattTitel"/>
    <w:rsid w:val="00E14567"/>
    <w:pPr>
      <w:jc w:val="left"/>
    </w:pPr>
    <w:rPr>
      <w:b w:val="0"/>
      <w:sz w:val="20"/>
    </w:rPr>
  </w:style>
  <w:style w:type="paragraph" w:customStyle="1" w:styleId="Titelblattbeschriftung">
    <w:name w:val="Titelblatt beschriftung"/>
    <w:basedOn w:val="Titelblattmittel"/>
    <w:rsid w:val="00E14567"/>
    <w:pPr>
      <w:jc w:val="right"/>
    </w:pPr>
    <w:rPr>
      <w:i/>
      <w:sz w:val="16"/>
    </w:rPr>
  </w:style>
  <w:style w:type="paragraph" w:customStyle="1" w:styleId="Titelblattklein">
    <w:name w:val="Titelblatt klein"/>
    <w:basedOn w:val="TitelblattTitel"/>
    <w:rsid w:val="00E14567"/>
    <w:pPr>
      <w:jc w:val="left"/>
    </w:pPr>
    <w:rPr>
      <w:b w:val="0"/>
      <w:sz w:val="16"/>
    </w:rPr>
  </w:style>
  <w:style w:type="paragraph" w:customStyle="1" w:styleId="Titelblattmittelfett">
    <w:name w:val="Titelblatt mittel fett"/>
    <w:basedOn w:val="Standard"/>
    <w:rsid w:val="00E14567"/>
    <w:pPr>
      <w:spacing w:after="120" w:line="240" w:lineRule="auto"/>
      <w:ind w:left="0"/>
    </w:pPr>
    <w:rPr>
      <w:b/>
      <w:sz w:val="20"/>
    </w:rPr>
  </w:style>
  <w:style w:type="paragraph" w:styleId="Titel">
    <w:name w:val="Title"/>
    <w:basedOn w:val="Standard"/>
    <w:next w:val="Standard"/>
    <w:link w:val="TitelZchn"/>
    <w:uiPriority w:val="10"/>
    <w:qFormat/>
    <w:rsid w:val="00E14567"/>
    <w:pPr>
      <w:tabs>
        <w:tab w:val="right" w:pos="9974"/>
      </w:tabs>
      <w:spacing w:before="320" w:after="120" w:line="240" w:lineRule="auto"/>
      <w:ind w:left="0"/>
      <w:contextualSpacing/>
    </w:pPr>
    <w:rPr>
      <w:rFonts w:eastAsiaTheme="majorEastAsia" w:cstheme="majorBidi"/>
      <w:spacing w:val="5"/>
      <w:kern w:val="28"/>
      <w:sz w:val="40"/>
      <w:szCs w:val="52"/>
    </w:rPr>
  </w:style>
  <w:style w:type="character" w:customStyle="1" w:styleId="TitelZchn">
    <w:name w:val="Titel Zchn"/>
    <w:basedOn w:val="Absatz-Standardschriftart"/>
    <w:link w:val="Titel"/>
    <w:uiPriority w:val="10"/>
    <w:rsid w:val="00E14567"/>
    <w:rPr>
      <w:rFonts w:ascii="Arial" w:eastAsiaTheme="majorEastAsia" w:hAnsi="Arial" w:cstheme="majorBidi"/>
      <w:spacing w:val="5"/>
      <w:kern w:val="28"/>
      <w:sz w:val="40"/>
      <w:szCs w:val="52"/>
    </w:rPr>
  </w:style>
  <w:style w:type="character" w:customStyle="1" w:styleId="FunotentextZchn">
    <w:name w:val="Fußnotentext Zchn"/>
    <w:basedOn w:val="Absatz-Standardschriftart"/>
    <w:link w:val="Funotentext"/>
    <w:semiHidden/>
    <w:rsid w:val="006E2237"/>
    <w:rPr>
      <w:rFonts w:ascii="Arial" w:hAnsi="Arial"/>
      <w:sz w:val="18"/>
    </w:rPr>
  </w:style>
  <w:style w:type="character" w:styleId="NichtaufgelsteErwhnung">
    <w:name w:val="Unresolved Mention"/>
    <w:basedOn w:val="Absatz-Standardschriftart"/>
    <w:uiPriority w:val="99"/>
    <w:semiHidden/>
    <w:unhideWhenUsed/>
    <w:rsid w:val="0062788D"/>
    <w:rPr>
      <w:color w:val="605E5C"/>
      <w:shd w:val="clear" w:color="auto" w:fill="E1DFDD"/>
    </w:rPr>
  </w:style>
  <w:style w:type="paragraph" w:styleId="Aufzhlungszeichen2">
    <w:name w:val="List Bullet 2"/>
    <w:basedOn w:val="Standard"/>
    <w:autoRedefine/>
    <w:rsid w:val="000C6346"/>
    <w:pPr>
      <w:numPr>
        <w:numId w:val="10"/>
      </w:numPr>
      <w:spacing w:after="0" w:line="240" w:lineRule="auto"/>
    </w:pPr>
    <w:rPr>
      <w:szCs w:val="24"/>
      <w:lang w:val="de-CH" w:eastAsia="de-CH"/>
    </w:rPr>
  </w:style>
  <w:style w:type="character" w:styleId="Buchtitel">
    <w:name w:val="Book Title"/>
    <w:basedOn w:val="Absatz-Standardschriftart"/>
    <w:uiPriority w:val="33"/>
    <w:qFormat/>
    <w:rsid w:val="002C2F4A"/>
    <w:rPr>
      <w:b/>
      <w:bCs/>
      <w:i/>
      <w:iCs/>
      <w:spacing w:val="5"/>
    </w:rPr>
  </w:style>
  <w:style w:type="paragraph" w:styleId="RGV-berschrift">
    <w:name w:val="toa heading"/>
    <w:basedOn w:val="Standard"/>
    <w:next w:val="Standard"/>
    <w:semiHidden/>
    <w:rsid w:val="00A025F6"/>
    <w:pPr>
      <w:spacing w:before="120" w:after="0" w:line="240" w:lineRule="auto"/>
      <w:ind w:left="0"/>
    </w:pPr>
    <w:rPr>
      <w:rFonts w:cs="Arial"/>
      <w:b/>
      <w:bCs/>
      <w:sz w:val="24"/>
      <w:szCs w:val="24"/>
      <w:lang w:val="de-CH" w:eastAsia="de-CH"/>
    </w:rPr>
  </w:style>
  <w:style w:type="paragraph" w:styleId="Index1">
    <w:name w:val="index 1"/>
    <w:basedOn w:val="Standard"/>
    <w:next w:val="Standard"/>
    <w:autoRedefine/>
    <w:semiHidden/>
    <w:unhideWhenUsed/>
    <w:rsid w:val="00CA1E3F"/>
    <w:pPr>
      <w:spacing w:after="0" w:line="240" w:lineRule="auto"/>
      <w:ind w:left="220" w:hanging="220"/>
    </w:pPr>
  </w:style>
  <w:style w:type="paragraph" w:styleId="Indexberschrift">
    <w:name w:val="index heading"/>
    <w:basedOn w:val="Standard"/>
    <w:next w:val="Index1"/>
    <w:semiHidden/>
    <w:rsid w:val="00CA1E3F"/>
    <w:pPr>
      <w:spacing w:after="0" w:line="240" w:lineRule="auto"/>
      <w:ind w:left="0"/>
    </w:pPr>
    <w:rPr>
      <w:rFonts w:cs="Arial"/>
      <w:b/>
      <w:bCs/>
      <w:szCs w:val="24"/>
      <w:lang w:val="de-CH" w:eastAsia="de-CH"/>
    </w:rPr>
  </w:style>
  <w:style w:type="character" w:customStyle="1" w:styleId="KommentartextZchn">
    <w:name w:val="Kommentartext Zchn"/>
    <w:basedOn w:val="Absatz-Standardschriftart"/>
    <w:link w:val="Kommentartext"/>
    <w:semiHidden/>
    <w:rsid w:val="008E5C39"/>
    <w:rPr>
      <w:rFonts w:ascii="Arial" w:hAnsi="Arial"/>
    </w:rPr>
  </w:style>
  <w:style w:type="paragraph" w:styleId="berarbeitung">
    <w:name w:val="Revision"/>
    <w:hidden/>
    <w:uiPriority w:val="99"/>
    <w:semiHidden/>
    <w:rsid w:val="004705A3"/>
    <w:rPr>
      <w:rFonts w:ascii="Arial" w:hAnsi="Arial"/>
      <w:sz w:val="22"/>
    </w:rPr>
  </w:style>
  <w:style w:type="paragraph" w:customStyle="1" w:styleId="Table-Heading">
    <w:name w:val="Table-Heading"/>
    <w:basedOn w:val="Standard"/>
    <w:link w:val="Table-HeadingChar"/>
    <w:qFormat/>
    <w:rsid w:val="007040D4"/>
    <w:pPr>
      <w:spacing w:after="0"/>
      <w:ind w:left="57"/>
    </w:pPr>
    <w:rPr>
      <w:rFonts w:cs="Arial"/>
      <w:b/>
      <w:bCs/>
      <w:sz w:val="20"/>
      <w:szCs w:val="24"/>
    </w:rPr>
  </w:style>
  <w:style w:type="character" w:customStyle="1" w:styleId="Table-HeadingChar">
    <w:name w:val="Table-Heading Char"/>
    <w:basedOn w:val="Absatz-Standardschriftart"/>
    <w:link w:val="Table-Heading"/>
    <w:rsid w:val="007040D4"/>
    <w:rPr>
      <w:rFonts w:ascii="Arial" w:hAnsi="Arial" w:cs="Arial"/>
      <w:b/>
      <w:bCs/>
      <w:szCs w:val="24"/>
    </w:rPr>
  </w:style>
  <w:style w:type="character" w:customStyle="1" w:styleId="berschrift1Zchn">
    <w:name w:val="Überschrift 1 Zchn"/>
    <w:basedOn w:val="Absatz-Standardschriftart"/>
    <w:link w:val="berschrift1"/>
    <w:rsid w:val="00D9181D"/>
    <w:rPr>
      <w:rFonts w:ascii="Arial" w:hAnsi="Arial"/>
      <w:b/>
      <w:sz w:val="32"/>
      <w:lang w:val="de-CH"/>
    </w:rPr>
  </w:style>
  <w:style w:type="table" w:styleId="TabellemithellemGitternetz">
    <w:name w:val="Grid Table Light"/>
    <w:basedOn w:val="NormaleTabelle"/>
    <w:uiPriority w:val="40"/>
    <w:rsid w:val="00883A73"/>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berschrift2Zchn">
    <w:name w:val="Überschrift 2 Zchn"/>
    <w:basedOn w:val="Absatz-Standardschriftart"/>
    <w:link w:val="berschrift2"/>
    <w:rsid w:val="002450BC"/>
    <w:rPr>
      <w:rFonts w:ascii="Arial" w:hAnsi="Arial"/>
      <w:b/>
      <w:sz w:val="28"/>
      <w:lang w:val="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077697">
      <w:bodyDiv w:val="1"/>
      <w:marLeft w:val="0"/>
      <w:marRight w:val="0"/>
      <w:marTop w:val="0"/>
      <w:marBottom w:val="0"/>
      <w:divBdr>
        <w:top w:val="none" w:sz="0" w:space="0" w:color="auto"/>
        <w:left w:val="none" w:sz="0" w:space="0" w:color="auto"/>
        <w:bottom w:val="none" w:sz="0" w:space="0" w:color="auto"/>
        <w:right w:val="none" w:sz="0" w:space="0" w:color="auto"/>
      </w:divBdr>
    </w:div>
    <w:div w:id="12194713">
      <w:bodyDiv w:val="1"/>
      <w:marLeft w:val="0"/>
      <w:marRight w:val="0"/>
      <w:marTop w:val="0"/>
      <w:marBottom w:val="0"/>
      <w:divBdr>
        <w:top w:val="none" w:sz="0" w:space="0" w:color="auto"/>
        <w:left w:val="none" w:sz="0" w:space="0" w:color="auto"/>
        <w:bottom w:val="none" w:sz="0" w:space="0" w:color="auto"/>
        <w:right w:val="none" w:sz="0" w:space="0" w:color="auto"/>
      </w:divBdr>
    </w:div>
    <w:div w:id="27609267">
      <w:bodyDiv w:val="1"/>
      <w:marLeft w:val="0"/>
      <w:marRight w:val="0"/>
      <w:marTop w:val="0"/>
      <w:marBottom w:val="0"/>
      <w:divBdr>
        <w:top w:val="none" w:sz="0" w:space="0" w:color="auto"/>
        <w:left w:val="none" w:sz="0" w:space="0" w:color="auto"/>
        <w:bottom w:val="none" w:sz="0" w:space="0" w:color="auto"/>
        <w:right w:val="none" w:sz="0" w:space="0" w:color="auto"/>
      </w:divBdr>
    </w:div>
    <w:div w:id="35275472">
      <w:bodyDiv w:val="1"/>
      <w:marLeft w:val="0"/>
      <w:marRight w:val="0"/>
      <w:marTop w:val="0"/>
      <w:marBottom w:val="0"/>
      <w:divBdr>
        <w:top w:val="none" w:sz="0" w:space="0" w:color="auto"/>
        <w:left w:val="none" w:sz="0" w:space="0" w:color="auto"/>
        <w:bottom w:val="none" w:sz="0" w:space="0" w:color="auto"/>
        <w:right w:val="none" w:sz="0" w:space="0" w:color="auto"/>
      </w:divBdr>
    </w:div>
    <w:div w:id="40371289">
      <w:bodyDiv w:val="1"/>
      <w:marLeft w:val="0"/>
      <w:marRight w:val="0"/>
      <w:marTop w:val="0"/>
      <w:marBottom w:val="0"/>
      <w:divBdr>
        <w:top w:val="none" w:sz="0" w:space="0" w:color="auto"/>
        <w:left w:val="none" w:sz="0" w:space="0" w:color="auto"/>
        <w:bottom w:val="none" w:sz="0" w:space="0" w:color="auto"/>
        <w:right w:val="none" w:sz="0" w:space="0" w:color="auto"/>
      </w:divBdr>
    </w:div>
    <w:div w:id="49306853">
      <w:bodyDiv w:val="1"/>
      <w:marLeft w:val="0"/>
      <w:marRight w:val="0"/>
      <w:marTop w:val="0"/>
      <w:marBottom w:val="0"/>
      <w:divBdr>
        <w:top w:val="none" w:sz="0" w:space="0" w:color="auto"/>
        <w:left w:val="none" w:sz="0" w:space="0" w:color="auto"/>
        <w:bottom w:val="none" w:sz="0" w:space="0" w:color="auto"/>
        <w:right w:val="none" w:sz="0" w:space="0" w:color="auto"/>
      </w:divBdr>
    </w:div>
    <w:div w:id="74203827">
      <w:bodyDiv w:val="1"/>
      <w:marLeft w:val="0"/>
      <w:marRight w:val="0"/>
      <w:marTop w:val="0"/>
      <w:marBottom w:val="0"/>
      <w:divBdr>
        <w:top w:val="none" w:sz="0" w:space="0" w:color="auto"/>
        <w:left w:val="none" w:sz="0" w:space="0" w:color="auto"/>
        <w:bottom w:val="none" w:sz="0" w:space="0" w:color="auto"/>
        <w:right w:val="none" w:sz="0" w:space="0" w:color="auto"/>
      </w:divBdr>
    </w:div>
    <w:div w:id="159661756">
      <w:bodyDiv w:val="1"/>
      <w:marLeft w:val="0"/>
      <w:marRight w:val="0"/>
      <w:marTop w:val="0"/>
      <w:marBottom w:val="0"/>
      <w:divBdr>
        <w:top w:val="none" w:sz="0" w:space="0" w:color="auto"/>
        <w:left w:val="none" w:sz="0" w:space="0" w:color="auto"/>
        <w:bottom w:val="none" w:sz="0" w:space="0" w:color="auto"/>
        <w:right w:val="none" w:sz="0" w:space="0" w:color="auto"/>
      </w:divBdr>
    </w:div>
    <w:div w:id="179466466">
      <w:bodyDiv w:val="1"/>
      <w:marLeft w:val="0"/>
      <w:marRight w:val="0"/>
      <w:marTop w:val="0"/>
      <w:marBottom w:val="0"/>
      <w:divBdr>
        <w:top w:val="none" w:sz="0" w:space="0" w:color="auto"/>
        <w:left w:val="none" w:sz="0" w:space="0" w:color="auto"/>
        <w:bottom w:val="none" w:sz="0" w:space="0" w:color="auto"/>
        <w:right w:val="none" w:sz="0" w:space="0" w:color="auto"/>
      </w:divBdr>
    </w:div>
    <w:div w:id="255021986">
      <w:bodyDiv w:val="1"/>
      <w:marLeft w:val="0"/>
      <w:marRight w:val="0"/>
      <w:marTop w:val="0"/>
      <w:marBottom w:val="0"/>
      <w:divBdr>
        <w:top w:val="none" w:sz="0" w:space="0" w:color="auto"/>
        <w:left w:val="none" w:sz="0" w:space="0" w:color="auto"/>
        <w:bottom w:val="none" w:sz="0" w:space="0" w:color="auto"/>
        <w:right w:val="none" w:sz="0" w:space="0" w:color="auto"/>
      </w:divBdr>
    </w:div>
    <w:div w:id="257451635">
      <w:bodyDiv w:val="1"/>
      <w:marLeft w:val="0"/>
      <w:marRight w:val="0"/>
      <w:marTop w:val="0"/>
      <w:marBottom w:val="0"/>
      <w:divBdr>
        <w:top w:val="none" w:sz="0" w:space="0" w:color="auto"/>
        <w:left w:val="none" w:sz="0" w:space="0" w:color="auto"/>
        <w:bottom w:val="none" w:sz="0" w:space="0" w:color="auto"/>
        <w:right w:val="none" w:sz="0" w:space="0" w:color="auto"/>
      </w:divBdr>
    </w:div>
    <w:div w:id="285501195">
      <w:bodyDiv w:val="1"/>
      <w:marLeft w:val="0"/>
      <w:marRight w:val="0"/>
      <w:marTop w:val="0"/>
      <w:marBottom w:val="0"/>
      <w:divBdr>
        <w:top w:val="none" w:sz="0" w:space="0" w:color="auto"/>
        <w:left w:val="none" w:sz="0" w:space="0" w:color="auto"/>
        <w:bottom w:val="none" w:sz="0" w:space="0" w:color="auto"/>
        <w:right w:val="none" w:sz="0" w:space="0" w:color="auto"/>
      </w:divBdr>
    </w:div>
    <w:div w:id="295836689">
      <w:bodyDiv w:val="1"/>
      <w:marLeft w:val="0"/>
      <w:marRight w:val="0"/>
      <w:marTop w:val="0"/>
      <w:marBottom w:val="0"/>
      <w:divBdr>
        <w:top w:val="none" w:sz="0" w:space="0" w:color="auto"/>
        <w:left w:val="none" w:sz="0" w:space="0" w:color="auto"/>
        <w:bottom w:val="none" w:sz="0" w:space="0" w:color="auto"/>
        <w:right w:val="none" w:sz="0" w:space="0" w:color="auto"/>
      </w:divBdr>
    </w:div>
    <w:div w:id="347799696">
      <w:bodyDiv w:val="1"/>
      <w:marLeft w:val="0"/>
      <w:marRight w:val="0"/>
      <w:marTop w:val="0"/>
      <w:marBottom w:val="0"/>
      <w:divBdr>
        <w:top w:val="none" w:sz="0" w:space="0" w:color="auto"/>
        <w:left w:val="none" w:sz="0" w:space="0" w:color="auto"/>
        <w:bottom w:val="none" w:sz="0" w:space="0" w:color="auto"/>
        <w:right w:val="none" w:sz="0" w:space="0" w:color="auto"/>
      </w:divBdr>
    </w:div>
    <w:div w:id="410465967">
      <w:bodyDiv w:val="1"/>
      <w:marLeft w:val="0"/>
      <w:marRight w:val="0"/>
      <w:marTop w:val="0"/>
      <w:marBottom w:val="0"/>
      <w:divBdr>
        <w:top w:val="none" w:sz="0" w:space="0" w:color="auto"/>
        <w:left w:val="none" w:sz="0" w:space="0" w:color="auto"/>
        <w:bottom w:val="none" w:sz="0" w:space="0" w:color="auto"/>
        <w:right w:val="none" w:sz="0" w:space="0" w:color="auto"/>
      </w:divBdr>
    </w:div>
    <w:div w:id="429392282">
      <w:bodyDiv w:val="1"/>
      <w:marLeft w:val="0"/>
      <w:marRight w:val="0"/>
      <w:marTop w:val="0"/>
      <w:marBottom w:val="0"/>
      <w:divBdr>
        <w:top w:val="none" w:sz="0" w:space="0" w:color="auto"/>
        <w:left w:val="none" w:sz="0" w:space="0" w:color="auto"/>
        <w:bottom w:val="none" w:sz="0" w:space="0" w:color="auto"/>
        <w:right w:val="none" w:sz="0" w:space="0" w:color="auto"/>
      </w:divBdr>
    </w:div>
    <w:div w:id="444890162">
      <w:bodyDiv w:val="1"/>
      <w:marLeft w:val="0"/>
      <w:marRight w:val="0"/>
      <w:marTop w:val="0"/>
      <w:marBottom w:val="0"/>
      <w:divBdr>
        <w:top w:val="none" w:sz="0" w:space="0" w:color="auto"/>
        <w:left w:val="none" w:sz="0" w:space="0" w:color="auto"/>
        <w:bottom w:val="none" w:sz="0" w:space="0" w:color="auto"/>
        <w:right w:val="none" w:sz="0" w:space="0" w:color="auto"/>
      </w:divBdr>
    </w:div>
    <w:div w:id="452212187">
      <w:bodyDiv w:val="1"/>
      <w:marLeft w:val="0"/>
      <w:marRight w:val="0"/>
      <w:marTop w:val="0"/>
      <w:marBottom w:val="0"/>
      <w:divBdr>
        <w:top w:val="none" w:sz="0" w:space="0" w:color="auto"/>
        <w:left w:val="none" w:sz="0" w:space="0" w:color="auto"/>
        <w:bottom w:val="none" w:sz="0" w:space="0" w:color="auto"/>
        <w:right w:val="none" w:sz="0" w:space="0" w:color="auto"/>
      </w:divBdr>
    </w:div>
    <w:div w:id="501047493">
      <w:bodyDiv w:val="1"/>
      <w:marLeft w:val="0"/>
      <w:marRight w:val="0"/>
      <w:marTop w:val="0"/>
      <w:marBottom w:val="0"/>
      <w:divBdr>
        <w:top w:val="none" w:sz="0" w:space="0" w:color="auto"/>
        <w:left w:val="none" w:sz="0" w:space="0" w:color="auto"/>
        <w:bottom w:val="none" w:sz="0" w:space="0" w:color="auto"/>
        <w:right w:val="none" w:sz="0" w:space="0" w:color="auto"/>
      </w:divBdr>
    </w:div>
    <w:div w:id="509176167">
      <w:bodyDiv w:val="1"/>
      <w:marLeft w:val="0"/>
      <w:marRight w:val="0"/>
      <w:marTop w:val="0"/>
      <w:marBottom w:val="0"/>
      <w:divBdr>
        <w:top w:val="none" w:sz="0" w:space="0" w:color="auto"/>
        <w:left w:val="none" w:sz="0" w:space="0" w:color="auto"/>
        <w:bottom w:val="none" w:sz="0" w:space="0" w:color="auto"/>
        <w:right w:val="none" w:sz="0" w:space="0" w:color="auto"/>
      </w:divBdr>
    </w:div>
    <w:div w:id="526794743">
      <w:bodyDiv w:val="1"/>
      <w:marLeft w:val="0"/>
      <w:marRight w:val="0"/>
      <w:marTop w:val="0"/>
      <w:marBottom w:val="0"/>
      <w:divBdr>
        <w:top w:val="none" w:sz="0" w:space="0" w:color="auto"/>
        <w:left w:val="none" w:sz="0" w:space="0" w:color="auto"/>
        <w:bottom w:val="none" w:sz="0" w:space="0" w:color="auto"/>
        <w:right w:val="none" w:sz="0" w:space="0" w:color="auto"/>
      </w:divBdr>
    </w:div>
    <w:div w:id="572082141">
      <w:bodyDiv w:val="1"/>
      <w:marLeft w:val="0"/>
      <w:marRight w:val="0"/>
      <w:marTop w:val="0"/>
      <w:marBottom w:val="0"/>
      <w:divBdr>
        <w:top w:val="none" w:sz="0" w:space="0" w:color="auto"/>
        <w:left w:val="none" w:sz="0" w:space="0" w:color="auto"/>
        <w:bottom w:val="none" w:sz="0" w:space="0" w:color="auto"/>
        <w:right w:val="none" w:sz="0" w:space="0" w:color="auto"/>
      </w:divBdr>
    </w:div>
    <w:div w:id="585114202">
      <w:bodyDiv w:val="1"/>
      <w:marLeft w:val="0"/>
      <w:marRight w:val="0"/>
      <w:marTop w:val="0"/>
      <w:marBottom w:val="0"/>
      <w:divBdr>
        <w:top w:val="none" w:sz="0" w:space="0" w:color="auto"/>
        <w:left w:val="none" w:sz="0" w:space="0" w:color="auto"/>
        <w:bottom w:val="none" w:sz="0" w:space="0" w:color="auto"/>
        <w:right w:val="none" w:sz="0" w:space="0" w:color="auto"/>
      </w:divBdr>
    </w:div>
    <w:div w:id="604192835">
      <w:bodyDiv w:val="1"/>
      <w:marLeft w:val="0"/>
      <w:marRight w:val="0"/>
      <w:marTop w:val="0"/>
      <w:marBottom w:val="0"/>
      <w:divBdr>
        <w:top w:val="none" w:sz="0" w:space="0" w:color="auto"/>
        <w:left w:val="none" w:sz="0" w:space="0" w:color="auto"/>
        <w:bottom w:val="none" w:sz="0" w:space="0" w:color="auto"/>
        <w:right w:val="none" w:sz="0" w:space="0" w:color="auto"/>
      </w:divBdr>
    </w:div>
    <w:div w:id="608781358">
      <w:bodyDiv w:val="1"/>
      <w:marLeft w:val="0"/>
      <w:marRight w:val="0"/>
      <w:marTop w:val="0"/>
      <w:marBottom w:val="0"/>
      <w:divBdr>
        <w:top w:val="none" w:sz="0" w:space="0" w:color="auto"/>
        <w:left w:val="none" w:sz="0" w:space="0" w:color="auto"/>
        <w:bottom w:val="none" w:sz="0" w:space="0" w:color="auto"/>
        <w:right w:val="none" w:sz="0" w:space="0" w:color="auto"/>
      </w:divBdr>
    </w:div>
    <w:div w:id="620697315">
      <w:bodyDiv w:val="1"/>
      <w:marLeft w:val="0"/>
      <w:marRight w:val="0"/>
      <w:marTop w:val="0"/>
      <w:marBottom w:val="0"/>
      <w:divBdr>
        <w:top w:val="none" w:sz="0" w:space="0" w:color="auto"/>
        <w:left w:val="none" w:sz="0" w:space="0" w:color="auto"/>
        <w:bottom w:val="none" w:sz="0" w:space="0" w:color="auto"/>
        <w:right w:val="none" w:sz="0" w:space="0" w:color="auto"/>
      </w:divBdr>
    </w:div>
    <w:div w:id="649676785">
      <w:bodyDiv w:val="1"/>
      <w:marLeft w:val="0"/>
      <w:marRight w:val="0"/>
      <w:marTop w:val="0"/>
      <w:marBottom w:val="0"/>
      <w:divBdr>
        <w:top w:val="none" w:sz="0" w:space="0" w:color="auto"/>
        <w:left w:val="none" w:sz="0" w:space="0" w:color="auto"/>
        <w:bottom w:val="none" w:sz="0" w:space="0" w:color="auto"/>
        <w:right w:val="none" w:sz="0" w:space="0" w:color="auto"/>
      </w:divBdr>
    </w:div>
    <w:div w:id="666054395">
      <w:bodyDiv w:val="1"/>
      <w:marLeft w:val="0"/>
      <w:marRight w:val="0"/>
      <w:marTop w:val="0"/>
      <w:marBottom w:val="0"/>
      <w:divBdr>
        <w:top w:val="none" w:sz="0" w:space="0" w:color="auto"/>
        <w:left w:val="none" w:sz="0" w:space="0" w:color="auto"/>
        <w:bottom w:val="none" w:sz="0" w:space="0" w:color="auto"/>
        <w:right w:val="none" w:sz="0" w:space="0" w:color="auto"/>
      </w:divBdr>
    </w:div>
    <w:div w:id="762842127">
      <w:bodyDiv w:val="1"/>
      <w:marLeft w:val="0"/>
      <w:marRight w:val="0"/>
      <w:marTop w:val="0"/>
      <w:marBottom w:val="0"/>
      <w:divBdr>
        <w:top w:val="none" w:sz="0" w:space="0" w:color="auto"/>
        <w:left w:val="none" w:sz="0" w:space="0" w:color="auto"/>
        <w:bottom w:val="none" w:sz="0" w:space="0" w:color="auto"/>
        <w:right w:val="none" w:sz="0" w:space="0" w:color="auto"/>
      </w:divBdr>
    </w:div>
    <w:div w:id="769354556">
      <w:bodyDiv w:val="1"/>
      <w:marLeft w:val="0"/>
      <w:marRight w:val="0"/>
      <w:marTop w:val="0"/>
      <w:marBottom w:val="0"/>
      <w:divBdr>
        <w:top w:val="none" w:sz="0" w:space="0" w:color="auto"/>
        <w:left w:val="none" w:sz="0" w:space="0" w:color="auto"/>
        <w:bottom w:val="none" w:sz="0" w:space="0" w:color="auto"/>
        <w:right w:val="none" w:sz="0" w:space="0" w:color="auto"/>
      </w:divBdr>
    </w:div>
    <w:div w:id="793863309">
      <w:bodyDiv w:val="1"/>
      <w:marLeft w:val="0"/>
      <w:marRight w:val="0"/>
      <w:marTop w:val="0"/>
      <w:marBottom w:val="0"/>
      <w:divBdr>
        <w:top w:val="none" w:sz="0" w:space="0" w:color="auto"/>
        <w:left w:val="none" w:sz="0" w:space="0" w:color="auto"/>
        <w:bottom w:val="none" w:sz="0" w:space="0" w:color="auto"/>
        <w:right w:val="none" w:sz="0" w:space="0" w:color="auto"/>
      </w:divBdr>
    </w:div>
    <w:div w:id="797262257">
      <w:bodyDiv w:val="1"/>
      <w:marLeft w:val="0"/>
      <w:marRight w:val="0"/>
      <w:marTop w:val="0"/>
      <w:marBottom w:val="0"/>
      <w:divBdr>
        <w:top w:val="none" w:sz="0" w:space="0" w:color="auto"/>
        <w:left w:val="none" w:sz="0" w:space="0" w:color="auto"/>
        <w:bottom w:val="none" w:sz="0" w:space="0" w:color="auto"/>
        <w:right w:val="none" w:sz="0" w:space="0" w:color="auto"/>
      </w:divBdr>
    </w:div>
    <w:div w:id="798845256">
      <w:bodyDiv w:val="1"/>
      <w:marLeft w:val="0"/>
      <w:marRight w:val="0"/>
      <w:marTop w:val="0"/>
      <w:marBottom w:val="0"/>
      <w:divBdr>
        <w:top w:val="none" w:sz="0" w:space="0" w:color="auto"/>
        <w:left w:val="none" w:sz="0" w:space="0" w:color="auto"/>
        <w:bottom w:val="none" w:sz="0" w:space="0" w:color="auto"/>
        <w:right w:val="none" w:sz="0" w:space="0" w:color="auto"/>
      </w:divBdr>
    </w:div>
    <w:div w:id="906918917">
      <w:bodyDiv w:val="1"/>
      <w:marLeft w:val="0"/>
      <w:marRight w:val="0"/>
      <w:marTop w:val="0"/>
      <w:marBottom w:val="0"/>
      <w:divBdr>
        <w:top w:val="none" w:sz="0" w:space="0" w:color="auto"/>
        <w:left w:val="none" w:sz="0" w:space="0" w:color="auto"/>
        <w:bottom w:val="none" w:sz="0" w:space="0" w:color="auto"/>
        <w:right w:val="none" w:sz="0" w:space="0" w:color="auto"/>
      </w:divBdr>
    </w:div>
    <w:div w:id="949436896">
      <w:bodyDiv w:val="1"/>
      <w:marLeft w:val="0"/>
      <w:marRight w:val="0"/>
      <w:marTop w:val="0"/>
      <w:marBottom w:val="0"/>
      <w:divBdr>
        <w:top w:val="none" w:sz="0" w:space="0" w:color="auto"/>
        <w:left w:val="none" w:sz="0" w:space="0" w:color="auto"/>
        <w:bottom w:val="none" w:sz="0" w:space="0" w:color="auto"/>
        <w:right w:val="none" w:sz="0" w:space="0" w:color="auto"/>
      </w:divBdr>
    </w:div>
    <w:div w:id="972632772">
      <w:bodyDiv w:val="1"/>
      <w:marLeft w:val="0"/>
      <w:marRight w:val="0"/>
      <w:marTop w:val="0"/>
      <w:marBottom w:val="0"/>
      <w:divBdr>
        <w:top w:val="none" w:sz="0" w:space="0" w:color="auto"/>
        <w:left w:val="none" w:sz="0" w:space="0" w:color="auto"/>
        <w:bottom w:val="none" w:sz="0" w:space="0" w:color="auto"/>
        <w:right w:val="none" w:sz="0" w:space="0" w:color="auto"/>
      </w:divBdr>
    </w:div>
    <w:div w:id="1080247813">
      <w:bodyDiv w:val="1"/>
      <w:marLeft w:val="0"/>
      <w:marRight w:val="0"/>
      <w:marTop w:val="0"/>
      <w:marBottom w:val="0"/>
      <w:divBdr>
        <w:top w:val="none" w:sz="0" w:space="0" w:color="auto"/>
        <w:left w:val="none" w:sz="0" w:space="0" w:color="auto"/>
        <w:bottom w:val="none" w:sz="0" w:space="0" w:color="auto"/>
        <w:right w:val="none" w:sz="0" w:space="0" w:color="auto"/>
      </w:divBdr>
    </w:div>
    <w:div w:id="1175074790">
      <w:bodyDiv w:val="1"/>
      <w:marLeft w:val="0"/>
      <w:marRight w:val="0"/>
      <w:marTop w:val="0"/>
      <w:marBottom w:val="0"/>
      <w:divBdr>
        <w:top w:val="none" w:sz="0" w:space="0" w:color="auto"/>
        <w:left w:val="none" w:sz="0" w:space="0" w:color="auto"/>
        <w:bottom w:val="none" w:sz="0" w:space="0" w:color="auto"/>
        <w:right w:val="none" w:sz="0" w:space="0" w:color="auto"/>
      </w:divBdr>
    </w:div>
    <w:div w:id="1215044168">
      <w:bodyDiv w:val="1"/>
      <w:marLeft w:val="0"/>
      <w:marRight w:val="0"/>
      <w:marTop w:val="0"/>
      <w:marBottom w:val="0"/>
      <w:divBdr>
        <w:top w:val="none" w:sz="0" w:space="0" w:color="auto"/>
        <w:left w:val="none" w:sz="0" w:space="0" w:color="auto"/>
        <w:bottom w:val="none" w:sz="0" w:space="0" w:color="auto"/>
        <w:right w:val="none" w:sz="0" w:space="0" w:color="auto"/>
      </w:divBdr>
    </w:div>
    <w:div w:id="1218206602">
      <w:bodyDiv w:val="1"/>
      <w:marLeft w:val="0"/>
      <w:marRight w:val="0"/>
      <w:marTop w:val="0"/>
      <w:marBottom w:val="0"/>
      <w:divBdr>
        <w:top w:val="none" w:sz="0" w:space="0" w:color="auto"/>
        <w:left w:val="none" w:sz="0" w:space="0" w:color="auto"/>
        <w:bottom w:val="none" w:sz="0" w:space="0" w:color="auto"/>
        <w:right w:val="none" w:sz="0" w:space="0" w:color="auto"/>
      </w:divBdr>
    </w:div>
    <w:div w:id="1237940934">
      <w:bodyDiv w:val="1"/>
      <w:marLeft w:val="0"/>
      <w:marRight w:val="0"/>
      <w:marTop w:val="0"/>
      <w:marBottom w:val="0"/>
      <w:divBdr>
        <w:top w:val="none" w:sz="0" w:space="0" w:color="auto"/>
        <w:left w:val="none" w:sz="0" w:space="0" w:color="auto"/>
        <w:bottom w:val="none" w:sz="0" w:space="0" w:color="auto"/>
        <w:right w:val="none" w:sz="0" w:space="0" w:color="auto"/>
      </w:divBdr>
    </w:div>
    <w:div w:id="1251738244">
      <w:bodyDiv w:val="1"/>
      <w:marLeft w:val="0"/>
      <w:marRight w:val="0"/>
      <w:marTop w:val="0"/>
      <w:marBottom w:val="0"/>
      <w:divBdr>
        <w:top w:val="none" w:sz="0" w:space="0" w:color="auto"/>
        <w:left w:val="none" w:sz="0" w:space="0" w:color="auto"/>
        <w:bottom w:val="none" w:sz="0" w:space="0" w:color="auto"/>
        <w:right w:val="none" w:sz="0" w:space="0" w:color="auto"/>
      </w:divBdr>
    </w:div>
    <w:div w:id="1278950404">
      <w:bodyDiv w:val="1"/>
      <w:marLeft w:val="0"/>
      <w:marRight w:val="0"/>
      <w:marTop w:val="0"/>
      <w:marBottom w:val="0"/>
      <w:divBdr>
        <w:top w:val="none" w:sz="0" w:space="0" w:color="auto"/>
        <w:left w:val="none" w:sz="0" w:space="0" w:color="auto"/>
        <w:bottom w:val="none" w:sz="0" w:space="0" w:color="auto"/>
        <w:right w:val="none" w:sz="0" w:space="0" w:color="auto"/>
      </w:divBdr>
    </w:div>
    <w:div w:id="1288780580">
      <w:bodyDiv w:val="1"/>
      <w:marLeft w:val="0"/>
      <w:marRight w:val="0"/>
      <w:marTop w:val="0"/>
      <w:marBottom w:val="0"/>
      <w:divBdr>
        <w:top w:val="none" w:sz="0" w:space="0" w:color="auto"/>
        <w:left w:val="none" w:sz="0" w:space="0" w:color="auto"/>
        <w:bottom w:val="none" w:sz="0" w:space="0" w:color="auto"/>
        <w:right w:val="none" w:sz="0" w:space="0" w:color="auto"/>
      </w:divBdr>
    </w:div>
    <w:div w:id="1320616844">
      <w:bodyDiv w:val="1"/>
      <w:marLeft w:val="0"/>
      <w:marRight w:val="0"/>
      <w:marTop w:val="0"/>
      <w:marBottom w:val="0"/>
      <w:divBdr>
        <w:top w:val="none" w:sz="0" w:space="0" w:color="auto"/>
        <w:left w:val="none" w:sz="0" w:space="0" w:color="auto"/>
        <w:bottom w:val="none" w:sz="0" w:space="0" w:color="auto"/>
        <w:right w:val="none" w:sz="0" w:space="0" w:color="auto"/>
      </w:divBdr>
    </w:div>
    <w:div w:id="1329674688">
      <w:bodyDiv w:val="1"/>
      <w:marLeft w:val="0"/>
      <w:marRight w:val="0"/>
      <w:marTop w:val="0"/>
      <w:marBottom w:val="0"/>
      <w:divBdr>
        <w:top w:val="none" w:sz="0" w:space="0" w:color="auto"/>
        <w:left w:val="none" w:sz="0" w:space="0" w:color="auto"/>
        <w:bottom w:val="none" w:sz="0" w:space="0" w:color="auto"/>
        <w:right w:val="none" w:sz="0" w:space="0" w:color="auto"/>
      </w:divBdr>
    </w:div>
    <w:div w:id="1333289435">
      <w:bodyDiv w:val="1"/>
      <w:marLeft w:val="0"/>
      <w:marRight w:val="0"/>
      <w:marTop w:val="0"/>
      <w:marBottom w:val="0"/>
      <w:divBdr>
        <w:top w:val="none" w:sz="0" w:space="0" w:color="auto"/>
        <w:left w:val="none" w:sz="0" w:space="0" w:color="auto"/>
        <w:bottom w:val="none" w:sz="0" w:space="0" w:color="auto"/>
        <w:right w:val="none" w:sz="0" w:space="0" w:color="auto"/>
      </w:divBdr>
    </w:div>
    <w:div w:id="1340933261">
      <w:bodyDiv w:val="1"/>
      <w:marLeft w:val="0"/>
      <w:marRight w:val="0"/>
      <w:marTop w:val="0"/>
      <w:marBottom w:val="0"/>
      <w:divBdr>
        <w:top w:val="none" w:sz="0" w:space="0" w:color="auto"/>
        <w:left w:val="none" w:sz="0" w:space="0" w:color="auto"/>
        <w:bottom w:val="none" w:sz="0" w:space="0" w:color="auto"/>
        <w:right w:val="none" w:sz="0" w:space="0" w:color="auto"/>
      </w:divBdr>
    </w:div>
    <w:div w:id="1346593753">
      <w:bodyDiv w:val="1"/>
      <w:marLeft w:val="0"/>
      <w:marRight w:val="0"/>
      <w:marTop w:val="0"/>
      <w:marBottom w:val="0"/>
      <w:divBdr>
        <w:top w:val="none" w:sz="0" w:space="0" w:color="auto"/>
        <w:left w:val="none" w:sz="0" w:space="0" w:color="auto"/>
        <w:bottom w:val="none" w:sz="0" w:space="0" w:color="auto"/>
        <w:right w:val="none" w:sz="0" w:space="0" w:color="auto"/>
      </w:divBdr>
    </w:div>
    <w:div w:id="1378817836">
      <w:bodyDiv w:val="1"/>
      <w:marLeft w:val="0"/>
      <w:marRight w:val="0"/>
      <w:marTop w:val="0"/>
      <w:marBottom w:val="0"/>
      <w:divBdr>
        <w:top w:val="none" w:sz="0" w:space="0" w:color="auto"/>
        <w:left w:val="none" w:sz="0" w:space="0" w:color="auto"/>
        <w:bottom w:val="none" w:sz="0" w:space="0" w:color="auto"/>
        <w:right w:val="none" w:sz="0" w:space="0" w:color="auto"/>
      </w:divBdr>
    </w:div>
    <w:div w:id="1407024384">
      <w:bodyDiv w:val="1"/>
      <w:marLeft w:val="0"/>
      <w:marRight w:val="0"/>
      <w:marTop w:val="0"/>
      <w:marBottom w:val="0"/>
      <w:divBdr>
        <w:top w:val="none" w:sz="0" w:space="0" w:color="auto"/>
        <w:left w:val="none" w:sz="0" w:space="0" w:color="auto"/>
        <w:bottom w:val="none" w:sz="0" w:space="0" w:color="auto"/>
        <w:right w:val="none" w:sz="0" w:space="0" w:color="auto"/>
      </w:divBdr>
    </w:div>
    <w:div w:id="1419205374">
      <w:bodyDiv w:val="1"/>
      <w:marLeft w:val="0"/>
      <w:marRight w:val="0"/>
      <w:marTop w:val="0"/>
      <w:marBottom w:val="0"/>
      <w:divBdr>
        <w:top w:val="none" w:sz="0" w:space="0" w:color="auto"/>
        <w:left w:val="none" w:sz="0" w:space="0" w:color="auto"/>
        <w:bottom w:val="none" w:sz="0" w:space="0" w:color="auto"/>
        <w:right w:val="none" w:sz="0" w:space="0" w:color="auto"/>
      </w:divBdr>
    </w:div>
    <w:div w:id="1502625638">
      <w:bodyDiv w:val="1"/>
      <w:marLeft w:val="0"/>
      <w:marRight w:val="0"/>
      <w:marTop w:val="0"/>
      <w:marBottom w:val="0"/>
      <w:divBdr>
        <w:top w:val="none" w:sz="0" w:space="0" w:color="auto"/>
        <w:left w:val="none" w:sz="0" w:space="0" w:color="auto"/>
        <w:bottom w:val="none" w:sz="0" w:space="0" w:color="auto"/>
        <w:right w:val="none" w:sz="0" w:space="0" w:color="auto"/>
      </w:divBdr>
    </w:div>
    <w:div w:id="1506280473">
      <w:bodyDiv w:val="1"/>
      <w:marLeft w:val="0"/>
      <w:marRight w:val="0"/>
      <w:marTop w:val="0"/>
      <w:marBottom w:val="0"/>
      <w:divBdr>
        <w:top w:val="none" w:sz="0" w:space="0" w:color="auto"/>
        <w:left w:val="none" w:sz="0" w:space="0" w:color="auto"/>
        <w:bottom w:val="none" w:sz="0" w:space="0" w:color="auto"/>
        <w:right w:val="none" w:sz="0" w:space="0" w:color="auto"/>
      </w:divBdr>
    </w:div>
    <w:div w:id="1527601149">
      <w:bodyDiv w:val="1"/>
      <w:marLeft w:val="0"/>
      <w:marRight w:val="0"/>
      <w:marTop w:val="0"/>
      <w:marBottom w:val="0"/>
      <w:divBdr>
        <w:top w:val="none" w:sz="0" w:space="0" w:color="auto"/>
        <w:left w:val="none" w:sz="0" w:space="0" w:color="auto"/>
        <w:bottom w:val="none" w:sz="0" w:space="0" w:color="auto"/>
        <w:right w:val="none" w:sz="0" w:space="0" w:color="auto"/>
      </w:divBdr>
    </w:div>
    <w:div w:id="1557355097">
      <w:bodyDiv w:val="1"/>
      <w:marLeft w:val="0"/>
      <w:marRight w:val="0"/>
      <w:marTop w:val="0"/>
      <w:marBottom w:val="0"/>
      <w:divBdr>
        <w:top w:val="none" w:sz="0" w:space="0" w:color="auto"/>
        <w:left w:val="none" w:sz="0" w:space="0" w:color="auto"/>
        <w:bottom w:val="none" w:sz="0" w:space="0" w:color="auto"/>
        <w:right w:val="none" w:sz="0" w:space="0" w:color="auto"/>
      </w:divBdr>
    </w:div>
    <w:div w:id="1564412712">
      <w:bodyDiv w:val="1"/>
      <w:marLeft w:val="0"/>
      <w:marRight w:val="0"/>
      <w:marTop w:val="0"/>
      <w:marBottom w:val="0"/>
      <w:divBdr>
        <w:top w:val="none" w:sz="0" w:space="0" w:color="auto"/>
        <w:left w:val="none" w:sz="0" w:space="0" w:color="auto"/>
        <w:bottom w:val="none" w:sz="0" w:space="0" w:color="auto"/>
        <w:right w:val="none" w:sz="0" w:space="0" w:color="auto"/>
      </w:divBdr>
    </w:div>
    <w:div w:id="1574270629">
      <w:bodyDiv w:val="1"/>
      <w:marLeft w:val="0"/>
      <w:marRight w:val="0"/>
      <w:marTop w:val="0"/>
      <w:marBottom w:val="0"/>
      <w:divBdr>
        <w:top w:val="none" w:sz="0" w:space="0" w:color="auto"/>
        <w:left w:val="none" w:sz="0" w:space="0" w:color="auto"/>
        <w:bottom w:val="none" w:sz="0" w:space="0" w:color="auto"/>
        <w:right w:val="none" w:sz="0" w:space="0" w:color="auto"/>
      </w:divBdr>
    </w:div>
    <w:div w:id="1582177089">
      <w:bodyDiv w:val="1"/>
      <w:marLeft w:val="0"/>
      <w:marRight w:val="0"/>
      <w:marTop w:val="0"/>
      <w:marBottom w:val="0"/>
      <w:divBdr>
        <w:top w:val="none" w:sz="0" w:space="0" w:color="auto"/>
        <w:left w:val="none" w:sz="0" w:space="0" w:color="auto"/>
        <w:bottom w:val="none" w:sz="0" w:space="0" w:color="auto"/>
        <w:right w:val="none" w:sz="0" w:space="0" w:color="auto"/>
      </w:divBdr>
    </w:div>
    <w:div w:id="1603412867">
      <w:bodyDiv w:val="1"/>
      <w:marLeft w:val="0"/>
      <w:marRight w:val="0"/>
      <w:marTop w:val="0"/>
      <w:marBottom w:val="0"/>
      <w:divBdr>
        <w:top w:val="none" w:sz="0" w:space="0" w:color="auto"/>
        <w:left w:val="none" w:sz="0" w:space="0" w:color="auto"/>
        <w:bottom w:val="none" w:sz="0" w:space="0" w:color="auto"/>
        <w:right w:val="none" w:sz="0" w:space="0" w:color="auto"/>
      </w:divBdr>
    </w:div>
    <w:div w:id="1665159856">
      <w:bodyDiv w:val="1"/>
      <w:marLeft w:val="0"/>
      <w:marRight w:val="0"/>
      <w:marTop w:val="0"/>
      <w:marBottom w:val="0"/>
      <w:divBdr>
        <w:top w:val="none" w:sz="0" w:space="0" w:color="auto"/>
        <w:left w:val="none" w:sz="0" w:space="0" w:color="auto"/>
        <w:bottom w:val="none" w:sz="0" w:space="0" w:color="auto"/>
        <w:right w:val="none" w:sz="0" w:space="0" w:color="auto"/>
      </w:divBdr>
    </w:div>
    <w:div w:id="1668052044">
      <w:bodyDiv w:val="1"/>
      <w:marLeft w:val="0"/>
      <w:marRight w:val="0"/>
      <w:marTop w:val="0"/>
      <w:marBottom w:val="0"/>
      <w:divBdr>
        <w:top w:val="none" w:sz="0" w:space="0" w:color="auto"/>
        <w:left w:val="none" w:sz="0" w:space="0" w:color="auto"/>
        <w:bottom w:val="none" w:sz="0" w:space="0" w:color="auto"/>
        <w:right w:val="none" w:sz="0" w:space="0" w:color="auto"/>
      </w:divBdr>
    </w:div>
    <w:div w:id="1677490707">
      <w:bodyDiv w:val="1"/>
      <w:marLeft w:val="0"/>
      <w:marRight w:val="0"/>
      <w:marTop w:val="0"/>
      <w:marBottom w:val="0"/>
      <w:divBdr>
        <w:top w:val="none" w:sz="0" w:space="0" w:color="auto"/>
        <w:left w:val="none" w:sz="0" w:space="0" w:color="auto"/>
        <w:bottom w:val="none" w:sz="0" w:space="0" w:color="auto"/>
        <w:right w:val="none" w:sz="0" w:space="0" w:color="auto"/>
      </w:divBdr>
    </w:div>
    <w:div w:id="1703093432">
      <w:bodyDiv w:val="1"/>
      <w:marLeft w:val="0"/>
      <w:marRight w:val="0"/>
      <w:marTop w:val="0"/>
      <w:marBottom w:val="0"/>
      <w:divBdr>
        <w:top w:val="none" w:sz="0" w:space="0" w:color="auto"/>
        <w:left w:val="none" w:sz="0" w:space="0" w:color="auto"/>
        <w:bottom w:val="none" w:sz="0" w:space="0" w:color="auto"/>
        <w:right w:val="none" w:sz="0" w:space="0" w:color="auto"/>
      </w:divBdr>
    </w:div>
    <w:div w:id="1712417085">
      <w:bodyDiv w:val="1"/>
      <w:marLeft w:val="0"/>
      <w:marRight w:val="0"/>
      <w:marTop w:val="0"/>
      <w:marBottom w:val="0"/>
      <w:divBdr>
        <w:top w:val="none" w:sz="0" w:space="0" w:color="auto"/>
        <w:left w:val="none" w:sz="0" w:space="0" w:color="auto"/>
        <w:bottom w:val="none" w:sz="0" w:space="0" w:color="auto"/>
        <w:right w:val="none" w:sz="0" w:space="0" w:color="auto"/>
      </w:divBdr>
    </w:div>
    <w:div w:id="1748571391">
      <w:bodyDiv w:val="1"/>
      <w:marLeft w:val="0"/>
      <w:marRight w:val="0"/>
      <w:marTop w:val="0"/>
      <w:marBottom w:val="0"/>
      <w:divBdr>
        <w:top w:val="none" w:sz="0" w:space="0" w:color="auto"/>
        <w:left w:val="none" w:sz="0" w:space="0" w:color="auto"/>
        <w:bottom w:val="none" w:sz="0" w:space="0" w:color="auto"/>
        <w:right w:val="none" w:sz="0" w:space="0" w:color="auto"/>
      </w:divBdr>
    </w:div>
    <w:div w:id="1753043654">
      <w:bodyDiv w:val="1"/>
      <w:marLeft w:val="0"/>
      <w:marRight w:val="0"/>
      <w:marTop w:val="0"/>
      <w:marBottom w:val="0"/>
      <w:divBdr>
        <w:top w:val="none" w:sz="0" w:space="0" w:color="auto"/>
        <w:left w:val="none" w:sz="0" w:space="0" w:color="auto"/>
        <w:bottom w:val="none" w:sz="0" w:space="0" w:color="auto"/>
        <w:right w:val="none" w:sz="0" w:space="0" w:color="auto"/>
      </w:divBdr>
    </w:div>
    <w:div w:id="1759445166">
      <w:bodyDiv w:val="1"/>
      <w:marLeft w:val="0"/>
      <w:marRight w:val="0"/>
      <w:marTop w:val="0"/>
      <w:marBottom w:val="0"/>
      <w:divBdr>
        <w:top w:val="none" w:sz="0" w:space="0" w:color="auto"/>
        <w:left w:val="none" w:sz="0" w:space="0" w:color="auto"/>
        <w:bottom w:val="none" w:sz="0" w:space="0" w:color="auto"/>
        <w:right w:val="none" w:sz="0" w:space="0" w:color="auto"/>
      </w:divBdr>
    </w:div>
    <w:div w:id="1768188975">
      <w:bodyDiv w:val="1"/>
      <w:marLeft w:val="0"/>
      <w:marRight w:val="0"/>
      <w:marTop w:val="0"/>
      <w:marBottom w:val="0"/>
      <w:divBdr>
        <w:top w:val="none" w:sz="0" w:space="0" w:color="auto"/>
        <w:left w:val="none" w:sz="0" w:space="0" w:color="auto"/>
        <w:bottom w:val="none" w:sz="0" w:space="0" w:color="auto"/>
        <w:right w:val="none" w:sz="0" w:space="0" w:color="auto"/>
      </w:divBdr>
    </w:div>
    <w:div w:id="1774744460">
      <w:bodyDiv w:val="1"/>
      <w:marLeft w:val="0"/>
      <w:marRight w:val="0"/>
      <w:marTop w:val="0"/>
      <w:marBottom w:val="0"/>
      <w:divBdr>
        <w:top w:val="none" w:sz="0" w:space="0" w:color="auto"/>
        <w:left w:val="none" w:sz="0" w:space="0" w:color="auto"/>
        <w:bottom w:val="none" w:sz="0" w:space="0" w:color="auto"/>
        <w:right w:val="none" w:sz="0" w:space="0" w:color="auto"/>
      </w:divBdr>
    </w:div>
    <w:div w:id="1777871909">
      <w:bodyDiv w:val="1"/>
      <w:marLeft w:val="0"/>
      <w:marRight w:val="0"/>
      <w:marTop w:val="0"/>
      <w:marBottom w:val="0"/>
      <w:divBdr>
        <w:top w:val="none" w:sz="0" w:space="0" w:color="auto"/>
        <w:left w:val="none" w:sz="0" w:space="0" w:color="auto"/>
        <w:bottom w:val="none" w:sz="0" w:space="0" w:color="auto"/>
        <w:right w:val="none" w:sz="0" w:space="0" w:color="auto"/>
      </w:divBdr>
    </w:div>
    <w:div w:id="1779249299">
      <w:bodyDiv w:val="1"/>
      <w:marLeft w:val="0"/>
      <w:marRight w:val="0"/>
      <w:marTop w:val="0"/>
      <w:marBottom w:val="0"/>
      <w:divBdr>
        <w:top w:val="none" w:sz="0" w:space="0" w:color="auto"/>
        <w:left w:val="none" w:sz="0" w:space="0" w:color="auto"/>
        <w:bottom w:val="none" w:sz="0" w:space="0" w:color="auto"/>
        <w:right w:val="none" w:sz="0" w:space="0" w:color="auto"/>
      </w:divBdr>
    </w:div>
    <w:div w:id="1796407667">
      <w:bodyDiv w:val="1"/>
      <w:marLeft w:val="0"/>
      <w:marRight w:val="0"/>
      <w:marTop w:val="0"/>
      <w:marBottom w:val="0"/>
      <w:divBdr>
        <w:top w:val="none" w:sz="0" w:space="0" w:color="auto"/>
        <w:left w:val="none" w:sz="0" w:space="0" w:color="auto"/>
        <w:bottom w:val="none" w:sz="0" w:space="0" w:color="auto"/>
        <w:right w:val="none" w:sz="0" w:space="0" w:color="auto"/>
      </w:divBdr>
    </w:div>
    <w:div w:id="1812480489">
      <w:bodyDiv w:val="1"/>
      <w:marLeft w:val="0"/>
      <w:marRight w:val="0"/>
      <w:marTop w:val="0"/>
      <w:marBottom w:val="0"/>
      <w:divBdr>
        <w:top w:val="none" w:sz="0" w:space="0" w:color="auto"/>
        <w:left w:val="none" w:sz="0" w:space="0" w:color="auto"/>
        <w:bottom w:val="none" w:sz="0" w:space="0" w:color="auto"/>
        <w:right w:val="none" w:sz="0" w:space="0" w:color="auto"/>
      </w:divBdr>
    </w:div>
    <w:div w:id="1823767709">
      <w:bodyDiv w:val="1"/>
      <w:marLeft w:val="0"/>
      <w:marRight w:val="0"/>
      <w:marTop w:val="0"/>
      <w:marBottom w:val="0"/>
      <w:divBdr>
        <w:top w:val="none" w:sz="0" w:space="0" w:color="auto"/>
        <w:left w:val="none" w:sz="0" w:space="0" w:color="auto"/>
        <w:bottom w:val="none" w:sz="0" w:space="0" w:color="auto"/>
        <w:right w:val="none" w:sz="0" w:space="0" w:color="auto"/>
      </w:divBdr>
    </w:div>
    <w:div w:id="1826362141">
      <w:bodyDiv w:val="1"/>
      <w:marLeft w:val="0"/>
      <w:marRight w:val="0"/>
      <w:marTop w:val="0"/>
      <w:marBottom w:val="0"/>
      <w:divBdr>
        <w:top w:val="none" w:sz="0" w:space="0" w:color="auto"/>
        <w:left w:val="none" w:sz="0" w:space="0" w:color="auto"/>
        <w:bottom w:val="none" w:sz="0" w:space="0" w:color="auto"/>
        <w:right w:val="none" w:sz="0" w:space="0" w:color="auto"/>
      </w:divBdr>
    </w:div>
    <w:div w:id="1883011397">
      <w:bodyDiv w:val="1"/>
      <w:marLeft w:val="0"/>
      <w:marRight w:val="0"/>
      <w:marTop w:val="0"/>
      <w:marBottom w:val="0"/>
      <w:divBdr>
        <w:top w:val="none" w:sz="0" w:space="0" w:color="auto"/>
        <w:left w:val="none" w:sz="0" w:space="0" w:color="auto"/>
        <w:bottom w:val="none" w:sz="0" w:space="0" w:color="auto"/>
        <w:right w:val="none" w:sz="0" w:space="0" w:color="auto"/>
      </w:divBdr>
    </w:div>
    <w:div w:id="1895696062">
      <w:bodyDiv w:val="1"/>
      <w:marLeft w:val="0"/>
      <w:marRight w:val="0"/>
      <w:marTop w:val="0"/>
      <w:marBottom w:val="0"/>
      <w:divBdr>
        <w:top w:val="none" w:sz="0" w:space="0" w:color="auto"/>
        <w:left w:val="none" w:sz="0" w:space="0" w:color="auto"/>
        <w:bottom w:val="none" w:sz="0" w:space="0" w:color="auto"/>
        <w:right w:val="none" w:sz="0" w:space="0" w:color="auto"/>
      </w:divBdr>
    </w:div>
    <w:div w:id="1938177116">
      <w:bodyDiv w:val="1"/>
      <w:marLeft w:val="0"/>
      <w:marRight w:val="0"/>
      <w:marTop w:val="0"/>
      <w:marBottom w:val="0"/>
      <w:divBdr>
        <w:top w:val="none" w:sz="0" w:space="0" w:color="auto"/>
        <w:left w:val="none" w:sz="0" w:space="0" w:color="auto"/>
        <w:bottom w:val="none" w:sz="0" w:space="0" w:color="auto"/>
        <w:right w:val="none" w:sz="0" w:space="0" w:color="auto"/>
      </w:divBdr>
    </w:div>
    <w:div w:id="1956060928">
      <w:bodyDiv w:val="1"/>
      <w:marLeft w:val="0"/>
      <w:marRight w:val="0"/>
      <w:marTop w:val="0"/>
      <w:marBottom w:val="0"/>
      <w:divBdr>
        <w:top w:val="none" w:sz="0" w:space="0" w:color="auto"/>
        <w:left w:val="none" w:sz="0" w:space="0" w:color="auto"/>
        <w:bottom w:val="none" w:sz="0" w:space="0" w:color="auto"/>
        <w:right w:val="none" w:sz="0" w:space="0" w:color="auto"/>
      </w:divBdr>
    </w:div>
    <w:div w:id="1973944609">
      <w:bodyDiv w:val="1"/>
      <w:marLeft w:val="0"/>
      <w:marRight w:val="0"/>
      <w:marTop w:val="0"/>
      <w:marBottom w:val="0"/>
      <w:divBdr>
        <w:top w:val="none" w:sz="0" w:space="0" w:color="auto"/>
        <w:left w:val="none" w:sz="0" w:space="0" w:color="auto"/>
        <w:bottom w:val="none" w:sz="0" w:space="0" w:color="auto"/>
        <w:right w:val="none" w:sz="0" w:space="0" w:color="auto"/>
      </w:divBdr>
    </w:div>
    <w:div w:id="1988121046">
      <w:bodyDiv w:val="1"/>
      <w:marLeft w:val="0"/>
      <w:marRight w:val="0"/>
      <w:marTop w:val="0"/>
      <w:marBottom w:val="0"/>
      <w:divBdr>
        <w:top w:val="none" w:sz="0" w:space="0" w:color="auto"/>
        <w:left w:val="none" w:sz="0" w:space="0" w:color="auto"/>
        <w:bottom w:val="none" w:sz="0" w:space="0" w:color="auto"/>
        <w:right w:val="none" w:sz="0" w:space="0" w:color="auto"/>
      </w:divBdr>
    </w:div>
    <w:div w:id="1994798586">
      <w:bodyDiv w:val="1"/>
      <w:marLeft w:val="0"/>
      <w:marRight w:val="0"/>
      <w:marTop w:val="0"/>
      <w:marBottom w:val="0"/>
      <w:divBdr>
        <w:top w:val="none" w:sz="0" w:space="0" w:color="auto"/>
        <w:left w:val="none" w:sz="0" w:space="0" w:color="auto"/>
        <w:bottom w:val="none" w:sz="0" w:space="0" w:color="auto"/>
        <w:right w:val="none" w:sz="0" w:space="0" w:color="auto"/>
      </w:divBdr>
    </w:div>
    <w:div w:id="2014332075">
      <w:bodyDiv w:val="1"/>
      <w:marLeft w:val="0"/>
      <w:marRight w:val="0"/>
      <w:marTop w:val="0"/>
      <w:marBottom w:val="0"/>
      <w:divBdr>
        <w:top w:val="none" w:sz="0" w:space="0" w:color="auto"/>
        <w:left w:val="none" w:sz="0" w:space="0" w:color="auto"/>
        <w:bottom w:val="none" w:sz="0" w:space="0" w:color="auto"/>
        <w:right w:val="none" w:sz="0" w:space="0" w:color="auto"/>
      </w:divBdr>
    </w:div>
    <w:div w:id="2039230998">
      <w:bodyDiv w:val="1"/>
      <w:marLeft w:val="0"/>
      <w:marRight w:val="0"/>
      <w:marTop w:val="0"/>
      <w:marBottom w:val="0"/>
      <w:divBdr>
        <w:top w:val="none" w:sz="0" w:space="0" w:color="auto"/>
        <w:left w:val="none" w:sz="0" w:space="0" w:color="auto"/>
        <w:bottom w:val="none" w:sz="0" w:space="0" w:color="auto"/>
        <w:right w:val="none" w:sz="0" w:space="0" w:color="auto"/>
      </w:divBdr>
    </w:div>
    <w:div w:id="2039238242">
      <w:bodyDiv w:val="1"/>
      <w:marLeft w:val="0"/>
      <w:marRight w:val="0"/>
      <w:marTop w:val="0"/>
      <w:marBottom w:val="0"/>
      <w:divBdr>
        <w:top w:val="none" w:sz="0" w:space="0" w:color="auto"/>
        <w:left w:val="none" w:sz="0" w:space="0" w:color="auto"/>
        <w:bottom w:val="none" w:sz="0" w:space="0" w:color="auto"/>
        <w:right w:val="none" w:sz="0" w:space="0" w:color="auto"/>
      </w:divBdr>
    </w:div>
    <w:div w:id="2064713717">
      <w:bodyDiv w:val="1"/>
      <w:marLeft w:val="0"/>
      <w:marRight w:val="0"/>
      <w:marTop w:val="0"/>
      <w:marBottom w:val="0"/>
      <w:divBdr>
        <w:top w:val="none" w:sz="0" w:space="0" w:color="auto"/>
        <w:left w:val="none" w:sz="0" w:space="0" w:color="auto"/>
        <w:bottom w:val="none" w:sz="0" w:space="0" w:color="auto"/>
        <w:right w:val="none" w:sz="0" w:space="0" w:color="auto"/>
      </w:divBdr>
    </w:div>
    <w:div w:id="21121618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hyperlink" Target="file:///F:\Documentation\STAMA\Documents\4000_FIS" TargetMode="External"/><Relationship Id="rId26" Type="http://schemas.openxmlformats.org/officeDocument/2006/relationships/hyperlink" Target="https://www.sphinxcomputer.de/"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hyperlink" Target="https://stama-wiki.stadlerrail.com/doku.php?id=stama:dev-process" TargetMode="External"/><Relationship Id="rId17" Type="http://schemas.openxmlformats.org/officeDocument/2006/relationships/image" Target="media/image7.emf"/><Relationship Id="rId25" Type="http://schemas.openxmlformats.org/officeDocument/2006/relationships/hyperlink" Target="https://stadlerrailag.atlassian.net"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svg"/><Relationship Id="rId24" Type="http://schemas.openxmlformats.org/officeDocument/2006/relationships/hyperlink" Target="https://stap-software-redmine.stadlerrail.com/projects" TargetMode="External"/><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header" Target="header1.xml"/><Relationship Id="rId30"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64072E47F6EA41A1865120905A99D25D"/>
        <w:category>
          <w:name w:val="General"/>
          <w:gallery w:val="placeholder"/>
        </w:category>
        <w:types>
          <w:type w:val="bbPlcHdr"/>
        </w:types>
        <w:behaviors>
          <w:behavior w:val="content"/>
        </w:behaviors>
        <w:guid w:val="{D249F70B-9DF0-4083-89FA-55758526497B}"/>
      </w:docPartPr>
      <w:docPartBody>
        <w:p w:rsidR="00596D70" w:rsidRDefault="00246C46" w:rsidP="00246C46">
          <w:pPr>
            <w:pStyle w:val="64072E47F6EA41A1865120905A99D25D"/>
          </w:pPr>
          <w:r w:rsidRPr="006534E7">
            <w:rPr>
              <w:rStyle w:val="Platzhaltertext"/>
            </w:rPr>
            <w:t>[Subject]</w:t>
          </w:r>
        </w:p>
      </w:docPartBody>
    </w:docPart>
    <w:docPart>
      <w:docPartPr>
        <w:name w:val="27181CC283B448D482A5195E59D1ABA7"/>
        <w:category>
          <w:name w:val="Allgemein"/>
          <w:gallery w:val="placeholder"/>
        </w:category>
        <w:types>
          <w:type w:val="bbPlcHdr"/>
        </w:types>
        <w:behaviors>
          <w:behavior w:val="content"/>
        </w:behaviors>
        <w:guid w:val="{DEFADAED-45CC-4E0B-BD25-09BC27F46D2B}"/>
      </w:docPartPr>
      <w:docPartBody>
        <w:p w:rsidR="00F33789" w:rsidRDefault="00F33789">
          <w:r w:rsidRPr="007D3A25">
            <w:rPr>
              <w:rStyle w:val="Platzhaltertext"/>
            </w:rPr>
            <w:t>[Titel]</w:t>
          </w:r>
        </w:p>
      </w:docPartBody>
    </w:docPart>
    <w:docPart>
      <w:docPartPr>
        <w:name w:val="F210146039D247A880F42E7A8DA2FA75"/>
        <w:category>
          <w:name w:val="Allgemein"/>
          <w:gallery w:val="placeholder"/>
        </w:category>
        <w:types>
          <w:type w:val="bbPlcHdr"/>
        </w:types>
        <w:behaviors>
          <w:behavior w:val="content"/>
        </w:behaviors>
        <w:guid w:val="{4403DBD6-36B4-457B-BADC-D08CA457A209}"/>
      </w:docPartPr>
      <w:docPartBody>
        <w:p w:rsidR="00F33789" w:rsidRDefault="00F33789">
          <w:r w:rsidRPr="007D3A25">
            <w:rPr>
              <w:rStyle w:val="Platzhaltertext"/>
            </w:rPr>
            <w:t>[Tite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tadler Type App">
    <w:charset w:val="00"/>
    <w:family w:val="auto"/>
    <w:pitch w:val="variable"/>
    <w:sig w:usb0="A00002FF" w:usb1="4000207B" w:usb2="00000000" w:usb3="00000000" w:csb0="00000197"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6C46"/>
    <w:rsid w:val="000C1779"/>
    <w:rsid w:val="000C48D7"/>
    <w:rsid w:val="000C735F"/>
    <w:rsid w:val="001F3C90"/>
    <w:rsid w:val="00246C46"/>
    <w:rsid w:val="002565BC"/>
    <w:rsid w:val="00275C0C"/>
    <w:rsid w:val="00310607"/>
    <w:rsid w:val="00317AD7"/>
    <w:rsid w:val="0037488F"/>
    <w:rsid w:val="00442ACB"/>
    <w:rsid w:val="004D62B0"/>
    <w:rsid w:val="00585424"/>
    <w:rsid w:val="00596D70"/>
    <w:rsid w:val="005B2314"/>
    <w:rsid w:val="005D0291"/>
    <w:rsid w:val="0060672A"/>
    <w:rsid w:val="006B68FA"/>
    <w:rsid w:val="007A0D08"/>
    <w:rsid w:val="007E7DD4"/>
    <w:rsid w:val="00802A1A"/>
    <w:rsid w:val="008B37BA"/>
    <w:rsid w:val="009117FC"/>
    <w:rsid w:val="009A1FD3"/>
    <w:rsid w:val="009A4E38"/>
    <w:rsid w:val="00A62AC0"/>
    <w:rsid w:val="00B26F61"/>
    <w:rsid w:val="00BB0E42"/>
    <w:rsid w:val="00BD6D39"/>
    <w:rsid w:val="00C026E6"/>
    <w:rsid w:val="00C54332"/>
    <w:rsid w:val="00E07651"/>
    <w:rsid w:val="00E14833"/>
    <w:rsid w:val="00E7373A"/>
    <w:rsid w:val="00EC34D4"/>
    <w:rsid w:val="00EC56DE"/>
    <w:rsid w:val="00F33789"/>
    <w:rsid w:val="00F6120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246C46"/>
    <w:rPr>
      <w:rFonts w:cs="Times New Roman"/>
      <w:sz w:val="3276"/>
      <w:szCs w:val="327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F33789"/>
    <w:rPr>
      <w:color w:val="808080"/>
    </w:rPr>
  </w:style>
  <w:style w:type="paragraph" w:customStyle="1" w:styleId="64072E47F6EA41A1865120905A99D25D">
    <w:name w:val="64072E47F6EA41A1865120905A99D25D"/>
    <w:rsid w:val="00246C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D4919F6-A70C-4E89-A789-EA131A1980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6</Pages>
  <Words>9976</Words>
  <Characters>56868</Characters>
  <Application>Microsoft Office Word</Application>
  <DocSecurity>0</DocSecurity>
  <Lines>473</Lines>
  <Paragraphs>13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STMA4000D0001</vt:lpstr>
      <vt:lpstr>STMA4000D_D0001</vt:lpstr>
    </vt:vector>
  </TitlesOfParts>
  <Manager>Jörg Philips</Manager>
  <Company>Stadler Pankow GmbH</Company>
  <LinksUpToDate>false</LinksUpToDate>
  <CharactersWithSpaces>66711</CharactersWithSpaces>
  <SharedDoc>false</SharedDoc>
  <HLinks>
    <vt:vector size="450" baseType="variant">
      <vt:variant>
        <vt:i4>1048625</vt:i4>
      </vt:variant>
      <vt:variant>
        <vt:i4>464</vt:i4>
      </vt:variant>
      <vt:variant>
        <vt:i4>0</vt:i4>
      </vt:variant>
      <vt:variant>
        <vt:i4>5</vt:i4>
      </vt:variant>
      <vt:variant>
        <vt:lpwstr/>
      </vt:variant>
      <vt:variant>
        <vt:lpwstr>_Toc334516774</vt:lpwstr>
      </vt:variant>
      <vt:variant>
        <vt:i4>1048625</vt:i4>
      </vt:variant>
      <vt:variant>
        <vt:i4>455</vt:i4>
      </vt:variant>
      <vt:variant>
        <vt:i4>0</vt:i4>
      </vt:variant>
      <vt:variant>
        <vt:i4>5</vt:i4>
      </vt:variant>
      <vt:variant>
        <vt:lpwstr/>
      </vt:variant>
      <vt:variant>
        <vt:lpwstr>_Toc334516773</vt:lpwstr>
      </vt:variant>
      <vt:variant>
        <vt:i4>1048625</vt:i4>
      </vt:variant>
      <vt:variant>
        <vt:i4>449</vt:i4>
      </vt:variant>
      <vt:variant>
        <vt:i4>0</vt:i4>
      </vt:variant>
      <vt:variant>
        <vt:i4>5</vt:i4>
      </vt:variant>
      <vt:variant>
        <vt:lpwstr/>
      </vt:variant>
      <vt:variant>
        <vt:lpwstr>_Toc334516772</vt:lpwstr>
      </vt:variant>
      <vt:variant>
        <vt:i4>1048625</vt:i4>
      </vt:variant>
      <vt:variant>
        <vt:i4>440</vt:i4>
      </vt:variant>
      <vt:variant>
        <vt:i4>0</vt:i4>
      </vt:variant>
      <vt:variant>
        <vt:i4>5</vt:i4>
      </vt:variant>
      <vt:variant>
        <vt:lpwstr/>
      </vt:variant>
      <vt:variant>
        <vt:lpwstr>_Toc334516771</vt:lpwstr>
      </vt:variant>
      <vt:variant>
        <vt:i4>1048625</vt:i4>
      </vt:variant>
      <vt:variant>
        <vt:i4>434</vt:i4>
      </vt:variant>
      <vt:variant>
        <vt:i4>0</vt:i4>
      </vt:variant>
      <vt:variant>
        <vt:i4>5</vt:i4>
      </vt:variant>
      <vt:variant>
        <vt:lpwstr/>
      </vt:variant>
      <vt:variant>
        <vt:lpwstr>_Toc334516770</vt:lpwstr>
      </vt:variant>
      <vt:variant>
        <vt:i4>1114161</vt:i4>
      </vt:variant>
      <vt:variant>
        <vt:i4>428</vt:i4>
      </vt:variant>
      <vt:variant>
        <vt:i4>0</vt:i4>
      </vt:variant>
      <vt:variant>
        <vt:i4>5</vt:i4>
      </vt:variant>
      <vt:variant>
        <vt:lpwstr/>
      </vt:variant>
      <vt:variant>
        <vt:lpwstr>_Toc334516769</vt:lpwstr>
      </vt:variant>
      <vt:variant>
        <vt:i4>1114161</vt:i4>
      </vt:variant>
      <vt:variant>
        <vt:i4>422</vt:i4>
      </vt:variant>
      <vt:variant>
        <vt:i4>0</vt:i4>
      </vt:variant>
      <vt:variant>
        <vt:i4>5</vt:i4>
      </vt:variant>
      <vt:variant>
        <vt:lpwstr/>
      </vt:variant>
      <vt:variant>
        <vt:lpwstr>_Toc334516768</vt:lpwstr>
      </vt:variant>
      <vt:variant>
        <vt:i4>1114161</vt:i4>
      </vt:variant>
      <vt:variant>
        <vt:i4>416</vt:i4>
      </vt:variant>
      <vt:variant>
        <vt:i4>0</vt:i4>
      </vt:variant>
      <vt:variant>
        <vt:i4>5</vt:i4>
      </vt:variant>
      <vt:variant>
        <vt:lpwstr/>
      </vt:variant>
      <vt:variant>
        <vt:lpwstr>_Toc334516767</vt:lpwstr>
      </vt:variant>
      <vt:variant>
        <vt:i4>1114161</vt:i4>
      </vt:variant>
      <vt:variant>
        <vt:i4>410</vt:i4>
      </vt:variant>
      <vt:variant>
        <vt:i4>0</vt:i4>
      </vt:variant>
      <vt:variant>
        <vt:i4>5</vt:i4>
      </vt:variant>
      <vt:variant>
        <vt:lpwstr/>
      </vt:variant>
      <vt:variant>
        <vt:lpwstr>_Toc334516766</vt:lpwstr>
      </vt:variant>
      <vt:variant>
        <vt:i4>1114161</vt:i4>
      </vt:variant>
      <vt:variant>
        <vt:i4>404</vt:i4>
      </vt:variant>
      <vt:variant>
        <vt:i4>0</vt:i4>
      </vt:variant>
      <vt:variant>
        <vt:i4>5</vt:i4>
      </vt:variant>
      <vt:variant>
        <vt:lpwstr/>
      </vt:variant>
      <vt:variant>
        <vt:lpwstr>_Toc334516765</vt:lpwstr>
      </vt:variant>
      <vt:variant>
        <vt:i4>1114161</vt:i4>
      </vt:variant>
      <vt:variant>
        <vt:i4>398</vt:i4>
      </vt:variant>
      <vt:variant>
        <vt:i4>0</vt:i4>
      </vt:variant>
      <vt:variant>
        <vt:i4>5</vt:i4>
      </vt:variant>
      <vt:variant>
        <vt:lpwstr/>
      </vt:variant>
      <vt:variant>
        <vt:lpwstr>_Toc334516764</vt:lpwstr>
      </vt:variant>
      <vt:variant>
        <vt:i4>1114161</vt:i4>
      </vt:variant>
      <vt:variant>
        <vt:i4>392</vt:i4>
      </vt:variant>
      <vt:variant>
        <vt:i4>0</vt:i4>
      </vt:variant>
      <vt:variant>
        <vt:i4>5</vt:i4>
      </vt:variant>
      <vt:variant>
        <vt:lpwstr/>
      </vt:variant>
      <vt:variant>
        <vt:lpwstr>_Toc334516763</vt:lpwstr>
      </vt:variant>
      <vt:variant>
        <vt:i4>1114161</vt:i4>
      </vt:variant>
      <vt:variant>
        <vt:i4>386</vt:i4>
      </vt:variant>
      <vt:variant>
        <vt:i4>0</vt:i4>
      </vt:variant>
      <vt:variant>
        <vt:i4>5</vt:i4>
      </vt:variant>
      <vt:variant>
        <vt:lpwstr/>
      </vt:variant>
      <vt:variant>
        <vt:lpwstr>_Toc334516762</vt:lpwstr>
      </vt:variant>
      <vt:variant>
        <vt:i4>1114161</vt:i4>
      </vt:variant>
      <vt:variant>
        <vt:i4>380</vt:i4>
      </vt:variant>
      <vt:variant>
        <vt:i4>0</vt:i4>
      </vt:variant>
      <vt:variant>
        <vt:i4>5</vt:i4>
      </vt:variant>
      <vt:variant>
        <vt:lpwstr/>
      </vt:variant>
      <vt:variant>
        <vt:lpwstr>_Toc334516761</vt:lpwstr>
      </vt:variant>
      <vt:variant>
        <vt:i4>1114161</vt:i4>
      </vt:variant>
      <vt:variant>
        <vt:i4>374</vt:i4>
      </vt:variant>
      <vt:variant>
        <vt:i4>0</vt:i4>
      </vt:variant>
      <vt:variant>
        <vt:i4>5</vt:i4>
      </vt:variant>
      <vt:variant>
        <vt:lpwstr/>
      </vt:variant>
      <vt:variant>
        <vt:lpwstr>_Toc334516760</vt:lpwstr>
      </vt:variant>
      <vt:variant>
        <vt:i4>1179697</vt:i4>
      </vt:variant>
      <vt:variant>
        <vt:i4>368</vt:i4>
      </vt:variant>
      <vt:variant>
        <vt:i4>0</vt:i4>
      </vt:variant>
      <vt:variant>
        <vt:i4>5</vt:i4>
      </vt:variant>
      <vt:variant>
        <vt:lpwstr/>
      </vt:variant>
      <vt:variant>
        <vt:lpwstr>_Toc334516759</vt:lpwstr>
      </vt:variant>
      <vt:variant>
        <vt:i4>1179697</vt:i4>
      </vt:variant>
      <vt:variant>
        <vt:i4>362</vt:i4>
      </vt:variant>
      <vt:variant>
        <vt:i4>0</vt:i4>
      </vt:variant>
      <vt:variant>
        <vt:i4>5</vt:i4>
      </vt:variant>
      <vt:variant>
        <vt:lpwstr/>
      </vt:variant>
      <vt:variant>
        <vt:lpwstr>_Toc334516758</vt:lpwstr>
      </vt:variant>
      <vt:variant>
        <vt:i4>1179697</vt:i4>
      </vt:variant>
      <vt:variant>
        <vt:i4>356</vt:i4>
      </vt:variant>
      <vt:variant>
        <vt:i4>0</vt:i4>
      </vt:variant>
      <vt:variant>
        <vt:i4>5</vt:i4>
      </vt:variant>
      <vt:variant>
        <vt:lpwstr/>
      </vt:variant>
      <vt:variant>
        <vt:lpwstr>_Toc334516757</vt:lpwstr>
      </vt:variant>
      <vt:variant>
        <vt:i4>1179697</vt:i4>
      </vt:variant>
      <vt:variant>
        <vt:i4>350</vt:i4>
      </vt:variant>
      <vt:variant>
        <vt:i4>0</vt:i4>
      </vt:variant>
      <vt:variant>
        <vt:i4>5</vt:i4>
      </vt:variant>
      <vt:variant>
        <vt:lpwstr/>
      </vt:variant>
      <vt:variant>
        <vt:lpwstr>_Toc334516756</vt:lpwstr>
      </vt:variant>
      <vt:variant>
        <vt:i4>1179697</vt:i4>
      </vt:variant>
      <vt:variant>
        <vt:i4>344</vt:i4>
      </vt:variant>
      <vt:variant>
        <vt:i4>0</vt:i4>
      </vt:variant>
      <vt:variant>
        <vt:i4>5</vt:i4>
      </vt:variant>
      <vt:variant>
        <vt:lpwstr/>
      </vt:variant>
      <vt:variant>
        <vt:lpwstr>_Toc334516755</vt:lpwstr>
      </vt:variant>
      <vt:variant>
        <vt:i4>1179697</vt:i4>
      </vt:variant>
      <vt:variant>
        <vt:i4>338</vt:i4>
      </vt:variant>
      <vt:variant>
        <vt:i4>0</vt:i4>
      </vt:variant>
      <vt:variant>
        <vt:i4>5</vt:i4>
      </vt:variant>
      <vt:variant>
        <vt:lpwstr/>
      </vt:variant>
      <vt:variant>
        <vt:lpwstr>_Toc334516754</vt:lpwstr>
      </vt:variant>
      <vt:variant>
        <vt:i4>1179697</vt:i4>
      </vt:variant>
      <vt:variant>
        <vt:i4>332</vt:i4>
      </vt:variant>
      <vt:variant>
        <vt:i4>0</vt:i4>
      </vt:variant>
      <vt:variant>
        <vt:i4>5</vt:i4>
      </vt:variant>
      <vt:variant>
        <vt:lpwstr/>
      </vt:variant>
      <vt:variant>
        <vt:lpwstr>_Toc334516753</vt:lpwstr>
      </vt:variant>
      <vt:variant>
        <vt:i4>1179697</vt:i4>
      </vt:variant>
      <vt:variant>
        <vt:i4>326</vt:i4>
      </vt:variant>
      <vt:variant>
        <vt:i4>0</vt:i4>
      </vt:variant>
      <vt:variant>
        <vt:i4>5</vt:i4>
      </vt:variant>
      <vt:variant>
        <vt:lpwstr/>
      </vt:variant>
      <vt:variant>
        <vt:lpwstr>_Toc334516752</vt:lpwstr>
      </vt:variant>
      <vt:variant>
        <vt:i4>1179697</vt:i4>
      </vt:variant>
      <vt:variant>
        <vt:i4>320</vt:i4>
      </vt:variant>
      <vt:variant>
        <vt:i4>0</vt:i4>
      </vt:variant>
      <vt:variant>
        <vt:i4>5</vt:i4>
      </vt:variant>
      <vt:variant>
        <vt:lpwstr/>
      </vt:variant>
      <vt:variant>
        <vt:lpwstr>_Toc334516751</vt:lpwstr>
      </vt:variant>
      <vt:variant>
        <vt:i4>1179697</vt:i4>
      </vt:variant>
      <vt:variant>
        <vt:i4>314</vt:i4>
      </vt:variant>
      <vt:variant>
        <vt:i4>0</vt:i4>
      </vt:variant>
      <vt:variant>
        <vt:i4>5</vt:i4>
      </vt:variant>
      <vt:variant>
        <vt:lpwstr/>
      </vt:variant>
      <vt:variant>
        <vt:lpwstr>_Toc334516750</vt:lpwstr>
      </vt:variant>
      <vt:variant>
        <vt:i4>1245233</vt:i4>
      </vt:variant>
      <vt:variant>
        <vt:i4>308</vt:i4>
      </vt:variant>
      <vt:variant>
        <vt:i4>0</vt:i4>
      </vt:variant>
      <vt:variant>
        <vt:i4>5</vt:i4>
      </vt:variant>
      <vt:variant>
        <vt:lpwstr/>
      </vt:variant>
      <vt:variant>
        <vt:lpwstr>_Toc334516749</vt:lpwstr>
      </vt:variant>
      <vt:variant>
        <vt:i4>1245233</vt:i4>
      </vt:variant>
      <vt:variant>
        <vt:i4>302</vt:i4>
      </vt:variant>
      <vt:variant>
        <vt:i4>0</vt:i4>
      </vt:variant>
      <vt:variant>
        <vt:i4>5</vt:i4>
      </vt:variant>
      <vt:variant>
        <vt:lpwstr/>
      </vt:variant>
      <vt:variant>
        <vt:lpwstr>_Toc334516748</vt:lpwstr>
      </vt:variant>
      <vt:variant>
        <vt:i4>1245233</vt:i4>
      </vt:variant>
      <vt:variant>
        <vt:i4>296</vt:i4>
      </vt:variant>
      <vt:variant>
        <vt:i4>0</vt:i4>
      </vt:variant>
      <vt:variant>
        <vt:i4>5</vt:i4>
      </vt:variant>
      <vt:variant>
        <vt:lpwstr/>
      </vt:variant>
      <vt:variant>
        <vt:lpwstr>_Toc334516747</vt:lpwstr>
      </vt:variant>
      <vt:variant>
        <vt:i4>1245233</vt:i4>
      </vt:variant>
      <vt:variant>
        <vt:i4>290</vt:i4>
      </vt:variant>
      <vt:variant>
        <vt:i4>0</vt:i4>
      </vt:variant>
      <vt:variant>
        <vt:i4>5</vt:i4>
      </vt:variant>
      <vt:variant>
        <vt:lpwstr/>
      </vt:variant>
      <vt:variant>
        <vt:lpwstr>_Toc334516746</vt:lpwstr>
      </vt:variant>
      <vt:variant>
        <vt:i4>1245233</vt:i4>
      </vt:variant>
      <vt:variant>
        <vt:i4>284</vt:i4>
      </vt:variant>
      <vt:variant>
        <vt:i4>0</vt:i4>
      </vt:variant>
      <vt:variant>
        <vt:i4>5</vt:i4>
      </vt:variant>
      <vt:variant>
        <vt:lpwstr/>
      </vt:variant>
      <vt:variant>
        <vt:lpwstr>_Toc334516745</vt:lpwstr>
      </vt:variant>
      <vt:variant>
        <vt:i4>1245233</vt:i4>
      </vt:variant>
      <vt:variant>
        <vt:i4>278</vt:i4>
      </vt:variant>
      <vt:variant>
        <vt:i4>0</vt:i4>
      </vt:variant>
      <vt:variant>
        <vt:i4>5</vt:i4>
      </vt:variant>
      <vt:variant>
        <vt:lpwstr/>
      </vt:variant>
      <vt:variant>
        <vt:lpwstr>_Toc334516744</vt:lpwstr>
      </vt:variant>
      <vt:variant>
        <vt:i4>1245233</vt:i4>
      </vt:variant>
      <vt:variant>
        <vt:i4>272</vt:i4>
      </vt:variant>
      <vt:variant>
        <vt:i4>0</vt:i4>
      </vt:variant>
      <vt:variant>
        <vt:i4>5</vt:i4>
      </vt:variant>
      <vt:variant>
        <vt:lpwstr/>
      </vt:variant>
      <vt:variant>
        <vt:lpwstr>_Toc334516743</vt:lpwstr>
      </vt:variant>
      <vt:variant>
        <vt:i4>1245233</vt:i4>
      </vt:variant>
      <vt:variant>
        <vt:i4>266</vt:i4>
      </vt:variant>
      <vt:variant>
        <vt:i4>0</vt:i4>
      </vt:variant>
      <vt:variant>
        <vt:i4>5</vt:i4>
      </vt:variant>
      <vt:variant>
        <vt:lpwstr/>
      </vt:variant>
      <vt:variant>
        <vt:lpwstr>_Toc334516742</vt:lpwstr>
      </vt:variant>
      <vt:variant>
        <vt:i4>1245233</vt:i4>
      </vt:variant>
      <vt:variant>
        <vt:i4>260</vt:i4>
      </vt:variant>
      <vt:variant>
        <vt:i4>0</vt:i4>
      </vt:variant>
      <vt:variant>
        <vt:i4>5</vt:i4>
      </vt:variant>
      <vt:variant>
        <vt:lpwstr/>
      </vt:variant>
      <vt:variant>
        <vt:lpwstr>_Toc334516741</vt:lpwstr>
      </vt:variant>
      <vt:variant>
        <vt:i4>1245233</vt:i4>
      </vt:variant>
      <vt:variant>
        <vt:i4>254</vt:i4>
      </vt:variant>
      <vt:variant>
        <vt:i4>0</vt:i4>
      </vt:variant>
      <vt:variant>
        <vt:i4>5</vt:i4>
      </vt:variant>
      <vt:variant>
        <vt:lpwstr/>
      </vt:variant>
      <vt:variant>
        <vt:lpwstr>_Toc334516740</vt:lpwstr>
      </vt:variant>
      <vt:variant>
        <vt:i4>1310769</vt:i4>
      </vt:variant>
      <vt:variant>
        <vt:i4>248</vt:i4>
      </vt:variant>
      <vt:variant>
        <vt:i4>0</vt:i4>
      </vt:variant>
      <vt:variant>
        <vt:i4>5</vt:i4>
      </vt:variant>
      <vt:variant>
        <vt:lpwstr/>
      </vt:variant>
      <vt:variant>
        <vt:lpwstr>_Toc334516739</vt:lpwstr>
      </vt:variant>
      <vt:variant>
        <vt:i4>1310769</vt:i4>
      </vt:variant>
      <vt:variant>
        <vt:i4>242</vt:i4>
      </vt:variant>
      <vt:variant>
        <vt:i4>0</vt:i4>
      </vt:variant>
      <vt:variant>
        <vt:i4>5</vt:i4>
      </vt:variant>
      <vt:variant>
        <vt:lpwstr/>
      </vt:variant>
      <vt:variant>
        <vt:lpwstr>_Toc334516738</vt:lpwstr>
      </vt:variant>
      <vt:variant>
        <vt:i4>1310769</vt:i4>
      </vt:variant>
      <vt:variant>
        <vt:i4>236</vt:i4>
      </vt:variant>
      <vt:variant>
        <vt:i4>0</vt:i4>
      </vt:variant>
      <vt:variant>
        <vt:i4>5</vt:i4>
      </vt:variant>
      <vt:variant>
        <vt:lpwstr/>
      </vt:variant>
      <vt:variant>
        <vt:lpwstr>_Toc334516737</vt:lpwstr>
      </vt:variant>
      <vt:variant>
        <vt:i4>1310769</vt:i4>
      </vt:variant>
      <vt:variant>
        <vt:i4>230</vt:i4>
      </vt:variant>
      <vt:variant>
        <vt:i4>0</vt:i4>
      </vt:variant>
      <vt:variant>
        <vt:i4>5</vt:i4>
      </vt:variant>
      <vt:variant>
        <vt:lpwstr/>
      </vt:variant>
      <vt:variant>
        <vt:lpwstr>_Toc334516736</vt:lpwstr>
      </vt:variant>
      <vt:variant>
        <vt:i4>1310769</vt:i4>
      </vt:variant>
      <vt:variant>
        <vt:i4>224</vt:i4>
      </vt:variant>
      <vt:variant>
        <vt:i4>0</vt:i4>
      </vt:variant>
      <vt:variant>
        <vt:i4>5</vt:i4>
      </vt:variant>
      <vt:variant>
        <vt:lpwstr/>
      </vt:variant>
      <vt:variant>
        <vt:lpwstr>_Toc334516735</vt:lpwstr>
      </vt:variant>
      <vt:variant>
        <vt:i4>1310769</vt:i4>
      </vt:variant>
      <vt:variant>
        <vt:i4>218</vt:i4>
      </vt:variant>
      <vt:variant>
        <vt:i4>0</vt:i4>
      </vt:variant>
      <vt:variant>
        <vt:i4>5</vt:i4>
      </vt:variant>
      <vt:variant>
        <vt:lpwstr/>
      </vt:variant>
      <vt:variant>
        <vt:lpwstr>_Toc334516734</vt:lpwstr>
      </vt:variant>
      <vt:variant>
        <vt:i4>1310769</vt:i4>
      </vt:variant>
      <vt:variant>
        <vt:i4>212</vt:i4>
      </vt:variant>
      <vt:variant>
        <vt:i4>0</vt:i4>
      </vt:variant>
      <vt:variant>
        <vt:i4>5</vt:i4>
      </vt:variant>
      <vt:variant>
        <vt:lpwstr/>
      </vt:variant>
      <vt:variant>
        <vt:lpwstr>_Toc334516733</vt:lpwstr>
      </vt:variant>
      <vt:variant>
        <vt:i4>1310769</vt:i4>
      </vt:variant>
      <vt:variant>
        <vt:i4>206</vt:i4>
      </vt:variant>
      <vt:variant>
        <vt:i4>0</vt:i4>
      </vt:variant>
      <vt:variant>
        <vt:i4>5</vt:i4>
      </vt:variant>
      <vt:variant>
        <vt:lpwstr/>
      </vt:variant>
      <vt:variant>
        <vt:lpwstr>_Toc334516732</vt:lpwstr>
      </vt:variant>
      <vt:variant>
        <vt:i4>1310769</vt:i4>
      </vt:variant>
      <vt:variant>
        <vt:i4>200</vt:i4>
      </vt:variant>
      <vt:variant>
        <vt:i4>0</vt:i4>
      </vt:variant>
      <vt:variant>
        <vt:i4>5</vt:i4>
      </vt:variant>
      <vt:variant>
        <vt:lpwstr/>
      </vt:variant>
      <vt:variant>
        <vt:lpwstr>_Toc334516731</vt:lpwstr>
      </vt:variant>
      <vt:variant>
        <vt:i4>1310769</vt:i4>
      </vt:variant>
      <vt:variant>
        <vt:i4>194</vt:i4>
      </vt:variant>
      <vt:variant>
        <vt:i4>0</vt:i4>
      </vt:variant>
      <vt:variant>
        <vt:i4>5</vt:i4>
      </vt:variant>
      <vt:variant>
        <vt:lpwstr/>
      </vt:variant>
      <vt:variant>
        <vt:lpwstr>_Toc334516730</vt:lpwstr>
      </vt:variant>
      <vt:variant>
        <vt:i4>1376305</vt:i4>
      </vt:variant>
      <vt:variant>
        <vt:i4>188</vt:i4>
      </vt:variant>
      <vt:variant>
        <vt:i4>0</vt:i4>
      </vt:variant>
      <vt:variant>
        <vt:i4>5</vt:i4>
      </vt:variant>
      <vt:variant>
        <vt:lpwstr/>
      </vt:variant>
      <vt:variant>
        <vt:lpwstr>_Toc334516729</vt:lpwstr>
      </vt:variant>
      <vt:variant>
        <vt:i4>1376305</vt:i4>
      </vt:variant>
      <vt:variant>
        <vt:i4>182</vt:i4>
      </vt:variant>
      <vt:variant>
        <vt:i4>0</vt:i4>
      </vt:variant>
      <vt:variant>
        <vt:i4>5</vt:i4>
      </vt:variant>
      <vt:variant>
        <vt:lpwstr/>
      </vt:variant>
      <vt:variant>
        <vt:lpwstr>_Toc334516728</vt:lpwstr>
      </vt:variant>
      <vt:variant>
        <vt:i4>1376305</vt:i4>
      </vt:variant>
      <vt:variant>
        <vt:i4>176</vt:i4>
      </vt:variant>
      <vt:variant>
        <vt:i4>0</vt:i4>
      </vt:variant>
      <vt:variant>
        <vt:i4>5</vt:i4>
      </vt:variant>
      <vt:variant>
        <vt:lpwstr/>
      </vt:variant>
      <vt:variant>
        <vt:lpwstr>_Toc334516727</vt:lpwstr>
      </vt:variant>
      <vt:variant>
        <vt:i4>1376305</vt:i4>
      </vt:variant>
      <vt:variant>
        <vt:i4>170</vt:i4>
      </vt:variant>
      <vt:variant>
        <vt:i4>0</vt:i4>
      </vt:variant>
      <vt:variant>
        <vt:i4>5</vt:i4>
      </vt:variant>
      <vt:variant>
        <vt:lpwstr/>
      </vt:variant>
      <vt:variant>
        <vt:lpwstr>_Toc334516726</vt:lpwstr>
      </vt:variant>
      <vt:variant>
        <vt:i4>1376305</vt:i4>
      </vt:variant>
      <vt:variant>
        <vt:i4>164</vt:i4>
      </vt:variant>
      <vt:variant>
        <vt:i4>0</vt:i4>
      </vt:variant>
      <vt:variant>
        <vt:i4>5</vt:i4>
      </vt:variant>
      <vt:variant>
        <vt:lpwstr/>
      </vt:variant>
      <vt:variant>
        <vt:lpwstr>_Toc334516725</vt:lpwstr>
      </vt:variant>
      <vt:variant>
        <vt:i4>1376305</vt:i4>
      </vt:variant>
      <vt:variant>
        <vt:i4>158</vt:i4>
      </vt:variant>
      <vt:variant>
        <vt:i4>0</vt:i4>
      </vt:variant>
      <vt:variant>
        <vt:i4>5</vt:i4>
      </vt:variant>
      <vt:variant>
        <vt:lpwstr/>
      </vt:variant>
      <vt:variant>
        <vt:lpwstr>_Toc334516724</vt:lpwstr>
      </vt:variant>
      <vt:variant>
        <vt:i4>1376305</vt:i4>
      </vt:variant>
      <vt:variant>
        <vt:i4>152</vt:i4>
      </vt:variant>
      <vt:variant>
        <vt:i4>0</vt:i4>
      </vt:variant>
      <vt:variant>
        <vt:i4>5</vt:i4>
      </vt:variant>
      <vt:variant>
        <vt:lpwstr/>
      </vt:variant>
      <vt:variant>
        <vt:lpwstr>_Toc334516723</vt:lpwstr>
      </vt:variant>
      <vt:variant>
        <vt:i4>1376305</vt:i4>
      </vt:variant>
      <vt:variant>
        <vt:i4>146</vt:i4>
      </vt:variant>
      <vt:variant>
        <vt:i4>0</vt:i4>
      </vt:variant>
      <vt:variant>
        <vt:i4>5</vt:i4>
      </vt:variant>
      <vt:variant>
        <vt:lpwstr/>
      </vt:variant>
      <vt:variant>
        <vt:lpwstr>_Toc334516722</vt:lpwstr>
      </vt:variant>
      <vt:variant>
        <vt:i4>1376305</vt:i4>
      </vt:variant>
      <vt:variant>
        <vt:i4>140</vt:i4>
      </vt:variant>
      <vt:variant>
        <vt:i4>0</vt:i4>
      </vt:variant>
      <vt:variant>
        <vt:i4>5</vt:i4>
      </vt:variant>
      <vt:variant>
        <vt:lpwstr/>
      </vt:variant>
      <vt:variant>
        <vt:lpwstr>_Toc334516721</vt:lpwstr>
      </vt:variant>
      <vt:variant>
        <vt:i4>1376305</vt:i4>
      </vt:variant>
      <vt:variant>
        <vt:i4>134</vt:i4>
      </vt:variant>
      <vt:variant>
        <vt:i4>0</vt:i4>
      </vt:variant>
      <vt:variant>
        <vt:i4>5</vt:i4>
      </vt:variant>
      <vt:variant>
        <vt:lpwstr/>
      </vt:variant>
      <vt:variant>
        <vt:lpwstr>_Toc334516720</vt:lpwstr>
      </vt:variant>
      <vt:variant>
        <vt:i4>1441841</vt:i4>
      </vt:variant>
      <vt:variant>
        <vt:i4>128</vt:i4>
      </vt:variant>
      <vt:variant>
        <vt:i4>0</vt:i4>
      </vt:variant>
      <vt:variant>
        <vt:i4>5</vt:i4>
      </vt:variant>
      <vt:variant>
        <vt:lpwstr/>
      </vt:variant>
      <vt:variant>
        <vt:lpwstr>_Toc334516719</vt:lpwstr>
      </vt:variant>
      <vt:variant>
        <vt:i4>1441841</vt:i4>
      </vt:variant>
      <vt:variant>
        <vt:i4>122</vt:i4>
      </vt:variant>
      <vt:variant>
        <vt:i4>0</vt:i4>
      </vt:variant>
      <vt:variant>
        <vt:i4>5</vt:i4>
      </vt:variant>
      <vt:variant>
        <vt:lpwstr/>
      </vt:variant>
      <vt:variant>
        <vt:lpwstr>_Toc334516718</vt:lpwstr>
      </vt:variant>
      <vt:variant>
        <vt:i4>1441841</vt:i4>
      </vt:variant>
      <vt:variant>
        <vt:i4>116</vt:i4>
      </vt:variant>
      <vt:variant>
        <vt:i4>0</vt:i4>
      </vt:variant>
      <vt:variant>
        <vt:i4>5</vt:i4>
      </vt:variant>
      <vt:variant>
        <vt:lpwstr/>
      </vt:variant>
      <vt:variant>
        <vt:lpwstr>_Toc334516717</vt:lpwstr>
      </vt:variant>
      <vt:variant>
        <vt:i4>1441841</vt:i4>
      </vt:variant>
      <vt:variant>
        <vt:i4>110</vt:i4>
      </vt:variant>
      <vt:variant>
        <vt:i4>0</vt:i4>
      </vt:variant>
      <vt:variant>
        <vt:i4>5</vt:i4>
      </vt:variant>
      <vt:variant>
        <vt:lpwstr/>
      </vt:variant>
      <vt:variant>
        <vt:lpwstr>_Toc334516716</vt:lpwstr>
      </vt:variant>
      <vt:variant>
        <vt:i4>1441841</vt:i4>
      </vt:variant>
      <vt:variant>
        <vt:i4>104</vt:i4>
      </vt:variant>
      <vt:variant>
        <vt:i4>0</vt:i4>
      </vt:variant>
      <vt:variant>
        <vt:i4>5</vt:i4>
      </vt:variant>
      <vt:variant>
        <vt:lpwstr/>
      </vt:variant>
      <vt:variant>
        <vt:lpwstr>_Toc334516715</vt:lpwstr>
      </vt:variant>
      <vt:variant>
        <vt:i4>1441841</vt:i4>
      </vt:variant>
      <vt:variant>
        <vt:i4>98</vt:i4>
      </vt:variant>
      <vt:variant>
        <vt:i4>0</vt:i4>
      </vt:variant>
      <vt:variant>
        <vt:i4>5</vt:i4>
      </vt:variant>
      <vt:variant>
        <vt:lpwstr/>
      </vt:variant>
      <vt:variant>
        <vt:lpwstr>_Toc334516714</vt:lpwstr>
      </vt:variant>
      <vt:variant>
        <vt:i4>1441841</vt:i4>
      </vt:variant>
      <vt:variant>
        <vt:i4>92</vt:i4>
      </vt:variant>
      <vt:variant>
        <vt:i4>0</vt:i4>
      </vt:variant>
      <vt:variant>
        <vt:i4>5</vt:i4>
      </vt:variant>
      <vt:variant>
        <vt:lpwstr/>
      </vt:variant>
      <vt:variant>
        <vt:lpwstr>_Toc334516713</vt:lpwstr>
      </vt:variant>
      <vt:variant>
        <vt:i4>1441841</vt:i4>
      </vt:variant>
      <vt:variant>
        <vt:i4>86</vt:i4>
      </vt:variant>
      <vt:variant>
        <vt:i4>0</vt:i4>
      </vt:variant>
      <vt:variant>
        <vt:i4>5</vt:i4>
      </vt:variant>
      <vt:variant>
        <vt:lpwstr/>
      </vt:variant>
      <vt:variant>
        <vt:lpwstr>_Toc334516712</vt:lpwstr>
      </vt:variant>
      <vt:variant>
        <vt:i4>1441841</vt:i4>
      </vt:variant>
      <vt:variant>
        <vt:i4>80</vt:i4>
      </vt:variant>
      <vt:variant>
        <vt:i4>0</vt:i4>
      </vt:variant>
      <vt:variant>
        <vt:i4>5</vt:i4>
      </vt:variant>
      <vt:variant>
        <vt:lpwstr/>
      </vt:variant>
      <vt:variant>
        <vt:lpwstr>_Toc334516711</vt:lpwstr>
      </vt:variant>
      <vt:variant>
        <vt:i4>1441841</vt:i4>
      </vt:variant>
      <vt:variant>
        <vt:i4>74</vt:i4>
      </vt:variant>
      <vt:variant>
        <vt:i4>0</vt:i4>
      </vt:variant>
      <vt:variant>
        <vt:i4>5</vt:i4>
      </vt:variant>
      <vt:variant>
        <vt:lpwstr/>
      </vt:variant>
      <vt:variant>
        <vt:lpwstr>_Toc334516710</vt:lpwstr>
      </vt:variant>
      <vt:variant>
        <vt:i4>1507377</vt:i4>
      </vt:variant>
      <vt:variant>
        <vt:i4>68</vt:i4>
      </vt:variant>
      <vt:variant>
        <vt:i4>0</vt:i4>
      </vt:variant>
      <vt:variant>
        <vt:i4>5</vt:i4>
      </vt:variant>
      <vt:variant>
        <vt:lpwstr/>
      </vt:variant>
      <vt:variant>
        <vt:lpwstr>_Toc334516709</vt:lpwstr>
      </vt:variant>
      <vt:variant>
        <vt:i4>1507377</vt:i4>
      </vt:variant>
      <vt:variant>
        <vt:i4>62</vt:i4>
      </vt:variant>
      <vt:variant>
        <vt:i4>0</vt:i4>
      </vt:variant>
      <vt:variant>
        <vt:i4>5</vt:i4>
      </vt:variant>
      <vt:variant>
        <vt:lpwstr/>
      </vt:variant>
      <vt:variant>
        <vt:lpwstr>_Toc334516708</vt:lpwstr>
      </vt:variant>
      <vt:variant>
        <vt:i4>1507377</vt:i4>
      </vt:variant>
      <vt:variant>
        <vt:i4>56</vt:i4>
      </vt:variant>
      <vt:variant>
        <vt:i4>0</vt:i4>
      </vt:variant>
      <vt:variant>
        <vt:i4>5</vt:i4>
      </vt:variant>
      <vt:variant>
        <vt:lpwstr/>
      </vt:variant>
      <vt:variant>
        <vt:lpwstr>_Toc334516707</vt:lpwstr>
      </vt:variant>
      <vt:variant>
        <vt:i4>1507377</vt:i4>
      </vt:variant>
      <vt:variant>
        <vt:i4>50</vt:i4>
      </vt:variant>
      <vt:variant>
        <vt:i4>0</vt:i4>
      </vt:variant>
      <vt:variant>
        <vt:i4>5</vt:i4>
      </vt:variant>
      <vt:variant>
        <vt:lpwstr/>
      </vt:variant>
      <vt:variant>
        <vt:lpwstr>_Toc334516706</vt:lpwstr>
      </vt:variant>
      <vt:variant>
        <vt:i4>1507377</vt:i4>
      </vt:variant>
      <vt:variant>
        <vt:i4>44</vt:i4>
      </vt:variant>
      <vt:variant>
        <vt:i4>0</vt:i4>
      </vt:variant>
      <vt:variant>
        <vt:i4>5</vt:i4>
      </vt:variant>
      <vt:variant>
        <vt:lpwstr/>
      </vt:variant>
      <vt:variant>
        <vt:lpwstr>_Toc334516705</vt:lpwstr>
      </vt:variant>
      <vt:variant>
        <vt:i4>1507377</vt:i4>
      </vt:variant>
      <vt:variant>
        <vt:i4>38</vt:i4>
      </vt:variant>
      <vt:variant>
        <vt:i4>0</vt:i4>
      </vt:variant>
      <vt:variant>
        <vt:i4>5</vt:i4>
      </vt:variant>
      <vt:variant>
        <vt:lpwstr/>
      </vt:variant>
      <vt:variant>
        <vt:lpwstr>_Toc334516704</vt:lpwstr>
      </vt:variant>
      <vt:variant>
        <vt:i4>1507377</vt:i4>
      </vt:variant>
      <vt:variant>
        <vt:i4>32</vt:i4>
      </vt:variant>
      <vt:variant>
        <vt:i4>0</vt:i4>
      </vt:variant>
      <vt:variant>
        <vt:i4>5</vt:i4>
      </vt:variant>
      <vt:variant>
        <vt:lpwstr/>
      </vt:variant>
      <vt:variant>
        <vt:lpwstr>_Toc334516703</vt:lpwstr>
      </vt:variant>
      <vt:variant>
        <vt:i4>1507377</vt:i4>
      </vt:variant>
      <vt:variant>
        <vt:i4>26</vt:i4>
      </vt:variant>
      <vt:variant>
        <vt:i4>0</vt:i4>
      </vt:variant>
      <vt:variant>
        <vt:i4>5</vt:i4>
      </vt:variant>
      <vt:variant>
        <vt:lpwstr/>
      </vt:variant>
      <vt:variant>
        <vt:lpwstr>_Toc334516702</vt:lpwstr>
      </vt:variant>
      <vt:variant>
        <vt:i4>1507377</vt:i4>
      </vt:variant>
      <vt:variant>
        <vt:i4>20</vt:i4>
      </vt:variant>
      <vt:variant>
        <vt:i4>0</vt:i4>
      </vt:variant>
      <vt:variant>
        <vt:i4>5</vt:i4>
      </vt:variant>
      <vt:variant>
        <vt:lpwstr/>
      </vt:variant>
      <vt:variant>
        <vt:lpwstr>_Toc334516701</vt:lpwstr>
      </vt:variant>
      <vt:variant>
        <vt:i4>1507377</vt:i4>
      </vt:variant>
      <vt:variant>
        <vt:i4>14</vt:i4>
      </vt:variant>
      <vt:variant>
        <vt:i4>0</vt:i4>
      </vt:variant>
      <vt:variant>
        <vt:i4>5</vt:i4>
      </vt:variant>
      <vt:variant>
        <vt:lpwstr/>
      </vt:variant>
      <vt:variant>
        <vt:lpwstr>_Toc334516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MA4000D0001</dc:title>
  <dc:subject>FIS Allgemeiner SW Qualitätssicherungsplan</dc:subject>
  <dc:creator>Andreas Häberle</dc:creator>
  <cp:lastModifiedBy>Häberle Andreas STAMA</cp:lastModifiedBy>
  <cp:revision>4</cp:revision>
  <cp:lastPrinted>2025-08-21T13:44:00Z</cp:lastPrinted>
  <dcterms:created xsi:type="dcterms:W3CDTF">2025-08-22T12:32:00Z</dcterms:created>
  <dcterms:modified xsi:type="dcterms:W3CDTF">2025-08-22T1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
    <vt:lpwstr>STMA4000D001</vt:lpwstr>
  </property>
  <property fmtid="{D5CDD505-2E9C-101B-9397-08002B2CF9AE}" pid="3" name="Revision">
    <vt:lpwstr>C01</vt:lpwstr>
  </property>
  <property fmtid="{D5CDD505-2E9C-101B-9397-08002B2CF9AE}" pid="4" name="Dokumententyp">
    <vt:lpwstr>Planungsdokument</vt:lpwstr>
  </property>
  <property fmtid="{D5CDD505-2E9C-101B-9397-08002B2CF9AE}" pid="5" name="Projekt">
    <vt:lpwstr>FIS / PIS</vt:lpwstr>
  </property>
  <property fmtid="{D5CDD505-2E9C-101B-9397-08002B2CF9AE}" pid="6" name="Freigeber">
    <vt:lpwstr>D. Plessow</vt:lpwstr>
  </property>
  <property fmtid="{D5CDD505-2E9C-101B-9397-08002B2CF9AE}" pid="7" name="Freigabedatum">
    <vt:lpwstr>2025-08-21</vt:lpwstr>
  </property>
  <property fmtid="{D5CDD505-2E9C-101B-9397-08002B2CF9AE}" pid="8" name="Status">
    <vt:lpwstr>Bearbeitung</vt:lpwstr>
  </property>
  <property fmtid="{D5CDD505-2E9C-101B-9397-08002B2CF9AE}" pid="9" name="Klassifizierung">
    <vt:lpwstr>Intern</vt:lpwstr>
  </property>
  <property fmtid="{D5CDD505-2E9C-101B-9397-08002B2CF9AE}" pid="10" name="MSIP_Label_3dd6fcf8-f919-40ef-bc1f-e5f4d1fc3d56_Enabled">
    <vt:lpwstr>true</vt:lpwstr>
  </property>
  <property fmtid="{D5CDD505-2E9C-101B-9397-08002B2CF9AE}" pid="11" name="MSIP_Label_3dd6fcf8-f919-40ef-bc1f-e5f4d1fc3d56_SetDate">
    <vt:lpwstr>2025-08-21T13:46:09Z</vt:lpwstr>
  </property>
  <property fmtid="{D5CDD505-2E9C-101B-9397-08002B2CF9AE}" pid="12" name="MSIP_Label_3dd6fcf8-f919-40ef-bc1f-e5f4d1fc3d56_Method">
    <vt:lpwstr>Privileged</vt:lpwstr>
  </property>
  <property fmtid="{D5CDD505-2E9C-101B-9397-08002B2CF9AE}" pid="13" name="MSIP_Label_3dd6fcf8-f919-40ef-bc1f-e5f4d1fc3d56_Name">
    <vt:lpwstr>Internal</vt:lpwstr>
  </property>
  <property fmtid="{D5CDD505-2E9C-101B-9397-08002B2CF9AE}" pid="14" name="MSIP_Label_3dd6fcf8-f919-40ef-bc1f-e5f4d1fc3d56_SiteId">
    <vt:lpwstr>e0fc8045-dafa-4bcc-96af-9d5e872b7d60</vt:lpwstr>
  </property>
  <property fmtid="{D5CDD505-2E9C-101B-9397-08002B2CF9AE}" pid="15" name="MSIP_Label_3dd6fcf8-f919-40ef-bc1f-e5f4d1fc3d56_ActionId">
    <vt:lpwstr>4c5047ee-5573-4fcb-8b7b-dae5b253cdaa</vt:lpwstr>
  </property>
  <property fmtid="{D5CDD505-2E9C-101B-9397-08002B2CF9AE}" pid="16" name="MSIP_Label_3dd6fcf8-f919-40ef-bc1f-e5f4d1fc3d56_ContentBits">
    <vt:lpwstr>0</vt:lpwstr>
  </property>
  <property fmtid="{D5CDD505-2E9C-101B-9397-08002B2CF9AE}" pid="17" name="MSIP_Label_3dd6fcf8-f919-40ef-bc1f-e5f4d1fc3d56_Tag">
    <vt:lpwstr>10, 0, 1, 1</vt:lpwstr>
  </property>
</Properties>
</file>